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8" r:id="rId1"/>
  </p:sldMasterIdLst>
  <p:notesMasterIdLst>
    <p:notesMasterId r:id="rId13"/>
  </p:notesMasterIdLst>
  <p:handoutMasterIdLst>
    <p:handoutMasterId r:id="rId14"/>
  </p:handoutMasterIdLst>
  <p:sldIdLst>
    <p:sldId id="569" r:id="rId2"/>
    <p:sldId id="261" r:id="rId3"/>
    <p:sldId id="262" r:id="rId4"/>
    <p:sldId id="645" r:id="rId5"/>
    <p:sldId id="577" r:id="rId6"/>
    <p:sldId id="628" r:id="rId7"/>
    <p:sldId id="646" r:id="rId8"/>
    <p:sldId id="647" r:id="rId9"/>
    <p:sldId id="648" r:id="rId10"/>
    <p:sldId id="651" r:id="rId11"/>
    <p:sldId id="643" r:id="rId12"/>
  </p:sldIdLst>
  <p:sldSz cx="12192000" cy="6858000"/>
  <p:notesSz cx="7102475" cy="10234613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CC33"/>
    <a:srgbClr val="660033"/>
    <a:srgbClr val="F466E0"/>
    <a:srgbClr val="85955B"/>
    <a:srgbClr val="9BB5E3"/>
    <a:srgbClr val="C3E583"/>
    <a:srgbClr val="D2D2D2"/>
    <a:srgbClr val="DEF6E4"/>
    <a:srgbClr val="00ACA4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3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445BD206-DA95-4291-8F56-89A6F132D6AD}" v="4" dt="2022-11-13T02:06:00.367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2A488322-F2BA-4B5B-9748-0D474271808F}" styleName="Medium Style 3 - 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AF606853-7671-496A-8E4F-DF71F8EC918B}" styleName="Dark Style 1 - Accent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279" autoAdjust="0"/>
    <p:restoredTop sz="94373" autoAdjust="0"/>
  </p:normalViewPr>
  <p:slideViewPr>
    <p:cSldViewPr snapToGrid="0">
      <p:cViewPr varScale="1">
        <p:scale>
          <a:sx n="105" d="100"/>
          <a:sy n="105" d="100"/>
        </p:scale>
        <p:origin x="1158" y="12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48" d="100"/>
          <a:sy n="48" d="100"/>
        </p:scale>
        <p:origin x="2898" y="3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20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nis Farihan Mat Raffei" userId="caa0f81d-2ced-4ad8-a070-ba6968b9f259" providerId="ADAL" clId="{C540C173-C1AC-4213-B527-7FC83B9AA372}"/>
    <pc:docChg chg="undo custSel addSld delSld modSld sldOrd">
      <pc:chgData name="Anis Farihan Mat Raffei" userId="caa0f81d-2ced-4ad8-a070-ba6968b9f259" providerId="ADAL" clId="{C540C173-C1AC-4213-B527-7FC83B9AA372}" dt="2020-11-03T03:40:48.335" v="856" actId="1076"/>
      <pc:docMkLst>
        <pc:docMk/>
      </pc:docMkLst>
      <pc:sldChg chg="modSp add mod">
        <pc:chgData name="Anis Farihan Mat Raffei" userId="caa0f81d-2ced-4ad8-a070-ba6968b9f259" providerId="ADAL" clId="{C540C173-C1AC-4213-B527-7FC83B9AA372}" dt="2020-10-27T04:42:51.335" v="527" actId="1076"/>
        <pc:sldMkLst>
          <pc:docMk/>
          <pc:sldMk cId="0" sldId="337"/>
        </pc:sldMkLst>
        <pc:spChg chg="mod">
          <ac:chgData name="Anis Farihan Mat Raffei" userId="caa0f81d-2ced-4ad8-a070-ba6968b9f259" providerId="ADAL" clId="{C540C173-C1AC-4213-B527-7FC83B9AA372}" dt="2020-10-27T04:42:51.335" v="527" actId="1076"/>
          <ac:spMkLst>
            <pc:docMk/>
            <pc:sldMk cId="0" sldId="337"/>
            <ac:spMk id="157700" creationId="{00000000-0000-0000-0000-000000000000}"/>
          </ac:spMkLst>
        </pc:spChg>
      </pc:sldChg>
      <pc:sldChg chg="add del">
        <pc:chgData name="Anis Farihan Mat Raffei" userId="caa0f81d-2ced-4ad8-a070-ba6968b9f259" providerId="ADAL" clId="{C540C173-C1AC-4213-B527-7FC83B9AA372}" dt="2020-10-27T04:49:35.664" v="582" actId="47"/>
        <pc:sldMkLst>
          <pc:docMk/>
          <pc:sldMk cId="258246233" sldId="338"/>
        </pc:sldMkLst>
      </pc:sldChg>
      <pc:sldChg chg="modSp add mod">
        <pc:chgData name="Anis Farihan Mat Raffei" userId="caa0f81d-2ced-4ad8-a070-ba6968b9f259" providerId="ADAL" clId="{C540C173-C1AC-4213-B527-7FC83B9AA372}" dt="2020-10-27T04:55:19.358" v="664" actId="1076"/>
        <pc:sldMkLst>
          <pc:docMk/>
          <pc:sldMk cId="3986933881" sldId="347"/>
        </pc:sldMkLst>
        <pc:spChg chg="mod">
          <ac:chgData name="Anis Farihan Mat Raffei" userId="caa0f81d-2ced-4ad8-a070-ba6968b9f259" providerId="ADAL" clId="{C540C173-C1AC-4213-B527-7FC83B9AA372}" dt="2020-10-27T04:55:19.358" v="664" actId="1076"/>
          <ac:spMkLst>
            <pc:docMk/>
            <pc:sldMk cId="3986933881" sldId="347"/>
            <ac:spMk id="171011" creationId="{00000000-0000-0000-0000-000000000000}"/>
          </ac:spMkLst>
        </pc:spChg>
      </pc:sldChg>
      <pc:sldChg chg="modSp add del mod">
        <pc:chgData name="Anis Farihan Mat Raffei" userId="caa0f81d-2ced-4ad8-a070-ba6968b9f259" providerId="ADAL" clId="{C540C173-C1AC-4213-B527-7FC83B9AA372}" dt="2020-10-27T04:48:05.299" v="563" actId="47"/>
        <pc:sldMkLst>
          <pc:docMk/>
          <pc:sldMk cId="4121020201" sldId="349"/>
        </pc:sldMkLst>
        <pc:spChg chg="mod">
          <ac:chgData name="Anis Farihan Mat Raffei" userId="caa0f81d-2ced-4ad8-a070-ba6968b9f259" providerId="ADAL" clId="{C540C173-C1AC-4213-B527-7FC83B9AA372}" dt="2020-10-27T04:47:27.311" v="555" actId="1076"/>
          <ac:spMkLst>
            <pc:docMk/>
            <pc:sldMk cId="4121020201" sldId="349"/>
            <ac:spMk id="174082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0:05.712" v="469" actId="27636"/>
        <pc:sldMkLst>
          <pc:docMk/>
          <pc:sldMk cId="4138101823" sldId="350"/>
        </pc:sldMkLst>
        <pc:spChg chg="mod">
          <ac:chgData name="Anis Farihan Mat Raffei" userId="caa0f81d-2ced-4ad8-a070-ba6968b9f259" providerId="ADAL" clId="{C540C173-C1AC-4213-B527-7FC83B9AA372}" dt="2020-10-27T04:40:05.712" v="469" actId="27636"/>
          <ac:spMkLst>
            <pc:docMk/>
            <pc:sldMk cId="4138101823" sldId="350"/>
            <ac:spMk id="175106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5:03.695" v="531" actId="1076"/>
        <pc:sldMkLst>
          <pc:docMk/>
          <pc:sldMk cId="743744532" sldId="351"/>
        </pc:sldMkLst>
        <pc:spChg chg="mod">
          <ac:chgData name="Anis Farihan Mat Raffei" userId="caa0f81d-2ced-4ad8-a070-ba6968b9f259" providerId="ADAL" clId="{C540C173-C1AC-4213-B527-7FC83B9AA372}" dt="2020-10-27T04:45:03.695" v="531" actId="1076"/>
          <ac:spMkLst>
            <pc:docMk/>
            <pc:sldMk cId="743744532" sldId="351"/>
            <ac:spMk id="177154" creationId="{00000000-0000-0000-0000-000000000000}"/>
          </ac:spMkLst>
        </pc:spChg>
      </pc:sldChg>
      <pc:sldChg chg="add">
        <pc:chgData name="Anis Farihan Mat Raffei" userId="caa0f81d-2ced-4ad8-a070-ba6968b9f259" providerId="ADAL" clId="{C540C173-C1AC-4213-B527-7FC83B9AA372}" dt="2020-10-27T04:40:05.541" v="466"/>
        <pc:sldMkLst>
          <pc:docMk/>
          <pc:sldMk cId="0" sldId="352"/>
        </pc:sldMkLst>
      </pc:sldChg>
      <pc:sldChg chg="addSp delSp modSp add mod modClrScheme chgLayout">
        <pc:chgData name="Anis Farihan Mat Raffei" userId="caa0f81d-2ced-4ad8-a070-ba6968b9f259" providerId="ADAL" clId="{C540C173-C1AC-4213-B527-7FC83B9AA372}" dt="2020-11-02T01:48:34.885" v="763" actId="478"/>
        <pc:sldMkLst>
          <pc:docMk/>
          <pc:sldMk cId="0" sldId="353"/>
        </pc:sldMkLst>
        <pc:spChg chg="add del mod ord">
          <ac:chgData name="Anis Farihan Mat Raffei" userId="caa0f81d-2ced-4ad8-a070-ba6968b9f259" providerId="ADAL" clId="{C540C173-C1AC-4213-B527-7FC83B9AA372}" dt="2020-11-02T01:48:34.885" v="763" actId="478"/>
          <ac:spMkLst>
            <pc:docMk/>
            <pc:sldMk cId="0" sldId="353"/>
            <ac:spMk id="2" creationId="{502C92A0-DAF7-4E8E-A183-8A1450A2D67B}"/>
          </ac:spMkLst>
        </pc:spChg>
        <pc:spChg chg="mod ord">
          <ac:chgData name="Anis Farihan Mat Raffei" userId="caa0f81d-2ced-4ad8-a070-ba6968b9f259" providerId="ADAL" clId="{C540C173-C1AC-4213-B527-7FC83B9AA372}" dt="2020-10-27T04:51:35.488" v="602" actId="27636"/>
          <ac:spMkLst>
            <pc:docMk/>
            <pc:sldMk cId="0" sldId="353"/>
            <ac:spMk id="179202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2:07.751" v="609" actId="1076"/>
        <pc:sldMkLst>
          <pc:docMk/>
          <pc:sldMk cId="0" sldId="354"/>
        </pc:sldMkLst>
        <pc:spChg chg="mod">
          <ac:chgData name="Anis Farihan Mat Raffei" userId="caa0f81d-2ced-4ad8-a070-ba6968b9f259" providerId="ADAL" clId="{C540C173-C1AC-4213-B527-7FC83B9AA372}" dt="2020-10-27T04:52:05.816" v="608" actId="1076"/>
          <ac:spMkLst>
            <pc:docMk/>
            <pc:sldMk cId="0" sldId="354"/>
            <ac:spMk id="180226" creationId="{00000000-0000-0000-0000-000000000000}"/>
          </ac:spMkLst>
        </pc:spChg>
        <pc:picChg chg="mod">
          <ac:chgData name="Anis Farihan Mat Raffei" userId="caa0f81d-2ced-4ad8-a070-ba6968b9f259" providerId="ADAL" clId="{C540C173-C1AC-4213-B527-7FC83B9AA372}" dt="2020-10-27T04:52:07.751" v="609" actId="1076"/>
          <ac:picMkLst>
            <pc:docMk/>
            <pc:sldMk cId="0" sldId="354"/>
            <ac:picMk id="180228" creationId="{00000000-0000-0000-0000-000000000000}"/>
          </ac:picMkLst>
        </pc:picChg>
      </pc:sldChg>
      <pc:sldChg chg="modSp add mod">
        <pc:chgData name="Anis Farihan Mat Raffei" userId="caa0f81d-2ced-4ad8-a070-ba6968b9f259" providerId="ADAL" clId="{C540C173-C1AC-4213-B527-7FC83B9AA372}" dt="2020-11-02T01:49:42.266" v="772" actId="20577"/>
        <pc:sldMkLst>
          <pc:docMk/>
          <pc:sldMk cId="0" sldId="357"/>
        </pc:sldMkLst>
        <pc:spChg chg="mod">
          <ac:chgData name="Anis Farihan Mat Raffei" userId="caa0f81d-2ced-4ad8-a070-ba6968b9f259" providerId="ADAL" clId="{C540C173-C1AC-4213-B527-7FC83B9AA372}" dt="2020-11-02T01:49:42.266" v="772" actId="20577"/>
          <ac:spMkLst>
            <pc:docMk/>
            <pc:sldMk cId="0" sldId="357"/>
            <ac:spMk id="184323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1-02T01:44:07.304" v="723" actId="6549"/>
        <pc:sldMkLst>
          <pc:docMk/>
          <pc:sldMk cId="0" sldId="358"/>
        </pc:sldMkLst>
        <pc:spChg chg="mod">
          <ac:chgData name="Anis Farihan Mat Raffei" userId="caa0f81d-2ced-4ad8-a070-ba6968b9f259" providerId="ADAL" clId="{C540C173-C1AC-4213-B527-7FC83B9AA372}" dt="2020-10-27T04:44:59.120" v="530" actId="1076"/>
          <ac:spMkLst>
            <pc:docMk/>
            <pc:sldMk cId="0" sldId="358"/>
            <ac:spMk id="185346" creationId="{00000000-0000-0000-0000-000000000000}"/>
          </ac:spMkLst>
        </pc:spChg>
        <pc:spChg chg="mod">
          <ac:chgData name="Anis Farihan Mat Raffei" userId="caa0f81d-2ced-4ad8-a070-ba6968b9f259" providerId="ADAL" clId="{C540C173-C1AC-4213-B527-7FC83B9AA372}" dt="2020-11-02T01:44:07.304" v="723" actId="6549"/>
          <ac:spMkLst>
            <pc:docMk/>
            <pc:sldMk cId="0" sldId="358"/>
            <ac:spMk id="185347" creationId="{00000000-0000-0000-0000-000000000000}"/>
          </ac:spMkLst>
        </pc:spChg>
      </pc:sldChg>
      <pc:sldChg chg="addSp delSp modSp add mod modClrScheme chgLayout">
        <pc:chgData name="Anis Farihan Mat Raffei" userId="caa0f81d-2ced-4ad8-a070-ba6968b9f259" providerId="ADAL" clId="{C540C173-C1AC-4213-B527-7FC83B9AA372}" dt="2020-11-02T01:47:57.602" v="762" actId="1076"/>
        <pc:sldMkLst>
          <pc:docMk/>
          <pc:sldMk cId="3508666326" sldId="359"/>
        </pc:sldMkLst>
        <pc:spChg chg="add del mod ord">
          <ac:chgData name="Anis Farihan Mat Raffei" userId="caa0f81d-2ced-4ad8-a070-ba6968b9f259" providerId="ADAL" clId="{C540C173-C1AC-4213-B527-7FC83B9AA372}" dt="2020-11-02T01:47:54.976" v="761" actId="478"/>
          <ac:spMkLst>
            <pc:docMk/>
            <pc:sldMk cId="3508666326" sldId="359"/>
            <ac:spMk id="2" creationId="{25066A74-7E7A-493A-88C5-C984D246A99D}"/>
          </ac:spMkLst>
        </pc:spChg>
        <pc:spChg chg="mod ord">
          <ac:chgData name="Anis Farihan Mat Raffei" userId="caa0f81d-2ced-4ad8-a070-ba6968b9f259" providerId="ADAL" clId="{C540C173-C1AC-4213-B527-7FC83B9AA372}" dt="2020-10-27T04:50:38.091" v="587" actId="700"/>
          <ac:spMkLst>
            <pc:docMk/>
            <pc:sldMk cId="3508666326" sldId="359"/>
            <ac:spMk id="186370" creationId="{00000000-0000-0000-0000-000000000000}"/>
          </ac:spMkLst>
        </pc:spChg>
        <pc:spChg chg="mod">
          <ac:chgData name="Anis Farihan Mat Raffei" userId="caa0f81d-2ced-4ad8-a070-ba6968b9f259" providerId="ADAL" clId="{C540C173-C1AC-4213-B527-7FC83B9AA372}" dt="2020-11-02T01:47:57.602" v="762" actId="1076"/>
          <ac:spMkLst>
            <pc:docMk/>
            <pc:sldMk cId="3508666326" sldId="359"/>
            <ac:spMk id="186373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2:02.599" v="607" actId="1076"/>
        <pc:sldMkLst>
          <pc:docMk/>
          <pc:sldMk cId="1042273062" sldId="360"/>
        </pc:sldMkLst>
        <pc:spChg chg="mod">
          <ac:chgData name="Anis Farihan Mat Raffei" userId="caa0f81d-2ced-4ad8-a070-ba6968b9f259" providerId="ADAL" clId="{C540C173-C1AC-4213-B527-7FC83B9AA372}" dt="2020-10-27T04:52:02.599" v="607" actId="1076"/>
          <ac:spMkLst>
            <pc:docMk/>
            <pc:sldMk cId="1042273062" sldId="360"/>
            <ac:spMk id="187394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0:05.705" v="468" actId="27636"/>
        <pc:sldMkLst>
          <pc:docMk/>
          <pc:sldMk cId="1649446354" sldId="361"/>
        </pc:sldMkLst>
        <pc:spChg chg="mod">
          <ac:chgData name="Anis Farihan Mat Raffei" userId="caa0f81d-2ced-4ad8-a070-ba6968b9f259" providerId="ADAL" clId="{C540C173-C1AC-4213-B527-7FC83B9AA372}" dt="2020-10-27T04:40:05.705" v="468" actId="27636"/>
          <ac:spMkLst>
            <pc:docMk/>
            <pc:sldMk cId="1649446354" sldId="361"/>
            <ac:spMk id="188418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4:56.759" v="658" actId="1076"/>
        <pc:sldMkLst>
          <pc:docMk/>
          <pc:sldMk cId="1228955122" sldId="363"/>
        </pc:sldMkLst>
        <pc:spChg chg="mod">
          <ac:chgData name="Anis Farihan Mat Raffei" userId="caa0f81d-2ced-4ad8-a070-ba6968b9f259" providerId="ADAL" clId="{C540C173-C1AC-4213-B527-7FC83B9AA372}" dt="2020-10-27T04:54:56.759" v="658" actId="1076"/>
          <ac:spMkLst>
            <pc:docMk/>
            <pc:sldMk cId="1228955122" sldId="363"/>
            <ac:spMk id="191490" creationId="{00000000-0000-0000-0000-000000000000}"/>
          </ac:spMkLst>
        </pc:spChg>
      </pc:sldChg>
      <pc:sldChg chg="addSp delSp modSp add mod modClrScheme chgLayout">
        <pc:chgData name="Anis Farihan Mat Raffei" userId="caa0f81d-2ced-4ad8-a070-ba6968b9f259" providerId="ADAL" clId="{C540C173-C1AC-4213-B527-7FC83B9AA372}" dt="2020-10-27T04:55:14.605" v="663" actId="478"/>
        <pc:sldMkLst>
          <pc:docMk/>
          <pc:sldMk cId="2428166835" sldId="364"/>
        </pc:sldMkLst>
        <pc:spChg chg="add del mod ord">
          <ac:chgData name="Anis Farihan Mat Raffei" userId="caa0f81d-2ced-4ad8-a070-ba6968b9f259" providerId="ADAL" clId="{C540C173-C1AC-4213-B527-7FC83B9AA372}" dt="2020-10-27T04:55:14.605" v="663" actId="478"/>
          <ac:spMkLst>
            <pc:docMk/>
            <pc:sldMk cId="2428166835" sldId="364"/>
            <ac:spMk id="2" creationId="{C30BA7C2-7070-4F82-AEBA-792567F42662}"/>
          </ac:spMkLst>
        </pc:spChg>
        <pc:spChg chg="mod ord">
          <ac:chgData name="Anis Farihan Mat Raffei" userId="caa0f81d-2ced-4ad8-a070-ba6968b9f259" providerId="ADAL" clId="{C540C173-C1AC-4213-B527-7FC83B9AA372}" dt="2020-10-27T04:55:12.053" v="662" actId="27636"/>
          <ac:spMkLst>
            <pc:docMk/>
            <pc:sldMk cId="2428166835" sldId="364"/>
            <ac:spMk id="194562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4:50.480" v="528" actId="1076"/>
        <pc:sldMkLst>
          <pc:docMk/>
          <pc:sldMk cId="3821988825" sldId="366"/>
        </pc:sldMkLst>
        <pc:spChg chg="mod">
          <ac:chgData name="Anis Farihan Mat Raffei" userId="caa0f81d-2ced-4ad8-a070-ba6968b9f259" providerId="ADAL" clId="{C540C173-C1AC-4213-B527-7FC83B9AA372}" dt="2020-10-27T04:44:50.480" v="528" actId="1076"/>
          <ac:spMkLst>
            <pc:docMk/>
            <pc:sldMk cId="3821988825" sldId="366"/>
            <ac:spMk id="198659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7:16.863" v="554" actId="1076"/>
        <pc:sldMkLst>
          <pc:docMk/>
          <pc:sldMk cId="0" sldId="367"/>
        </pc:sldMkLst>
        <pc:spChg chg="mod">
          <ac:chgData name="Anis Farihan Mat Raffei" userId="caa0f81d-2ced-4ad8-a070-ba6968b9f259" providerId="ADAL" clId="{C540C173-C1AC-4213-B527-7FC83B9AA372}" dt="2020-10-27T04:47:16.863" v="554" actId="1076"/>
          <ac:spMkLst>
            <pc:docMk/>
            <pc:sldMk cId="0" sldId="367"/>
            <ac:spMk id="200707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9:40.039" v="583" actId="1076"/>
        <pc:sldMkLst>
          <pc:docMk/>
          <pc:sldMk cId="67645665" sldId="368"/>
        </pc:sldMkLst>
        <pc:spChg chg="mod">
          <ac:chgData name="Anis Farihan Mat Raffei" userId="caa0f81d-2ced-4ad8-a070-ba6968b9f259" providerId="ADAL" clId="{C540C173-C1AC-4213-B527-7FC83B9AA372}" dt="2020-10-27T04:49:40.039" v="583" actId="1076"/>
          <ac:spMkLst>
            <pc:docMk/>
            <pc:sldMk cId="67645665" sldId="368"/>
            <ac:spMk id="201731" creationId="{00000000-0000-0000-0000-000000000000}"/>
          </ac:spMkLst>
        </pc:spChg>
      </pc:sldChg>
      <pc:sldChg chg="add">
        <pc:chgData name="Anis Farihan Mat Raffei" userId="caa0f81d-2ced-4ad8-a070-ba6968b9f259" providerId="ADAL" clId="{C540C173-C1AC-4213-B527-7FC83B9AA372}" dt="2020-10-27T04:40:05.541" v="466"/>
        <pc:sldMkLst>
          <pc:docMk/>
          <pc:sldMk cId="0" sldId="369"/>
        </pc:sldMkLst>
      </pc:sldChg>
      <pc:sldChg chg="modSp add mod">
        <pc:chgData name="Anis Farihan Mat Raffei" userId="caa0f81d-2ced-4ad8-a070-ba6968b9f259" providerId="ADAL" clId="{C540C173-C1AC-4213-B527-7FC83B9AA372}" dt="2020-10-27T04:55:00.735" v="659" actId="1076"/>
        <pc:sldMkLst>
          <pc:docMk/>
          <pc:sldMk cId="0" sldId="370"/>
        </pc:sldMkLst>
        <pc:spChg chg="mod">
          <ac:chgData name="Anis Farihan Mat Raffei" userId="caa0f81d-2ced-4ad8-a070-ba6968b9f259" providerId="ADAL" clId="{C540C173-C1AC-4213-B527-7FC83B9AA372}" dt="2020-10-27T04:55:00.735" v="659" actId="1076"/>
          <ac:spMkLst>
            <pc:docMk/>
            <pc:sldMk cId="0" sldId="370"/>
            <ac:spMk id="203779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4:54.823" v="529" actId="1076"/>
        <pc:sldMkLst>
          <pc:docMk/>
          <pc:sldMk cId="0" sldId="371"/>
        </pc:sldMkLst>
        <pc:spChg chg="mod">
          <ac:chgData name="Anis Farihan Mat Raffei" userId="caa0f81d-2ced-4ad8-a070-ba6968b9f259" providerId="ADAL" clId="{C540C173-C1AC-4213-B527-7FC83B9AA372}" dt="2020-10-27T04:44:54.823" v="529" actId="1076"/>
          <ac:spMkLst>
            <pc:docMk/>
            <pc:sldMk cId="0" sldId="371"/>
            <ac:spMk id="204802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5:07.559" v="532" actId="1076"/>
        <pc:sldMkLst>
          <pc:docMk/>
          <pc:sldMk cId="0" sldId="372"/>
        </pc:sldMkLst>
        <pc:spChg chg="mod">
          <ac:chgData name="Anis Farihan Mat Raffei" userId="caa0f81d-2ced-4ad8-a070-ba6968b9f259" providerId="ADAL" clId="{C540C173-C1AC-4213-B527-7FC83B9AA372}" dt="2020-10-27T04:45:07.559" v="532" actId="1076"/>
          <ac:spMkLst>
            <pc:docMk/>
            <pc:sldMk cId="0" sldId="372"/>
            <ac:spMk id="205826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5:10.839" v="533" actId="1076"/>
        <pc:sldMkLst>
          <pc:docMk/>
          <pc:sldMk cId="0" sldId="373"/>
        </pc:sldMkLst>
        <pc:spChg chg="mod">
          <ac:chgData name="Anis Farihan Mat Raffei" userId="caa0f81d-2ced-4ad8-a070-ba6968b9f259" providerId="ADAL" clId="{C540C173-C1AC-4213-B527-7FC83B9AA372}" dt="2020-10-27T04:45:10.839" v="533" actId="1076"/>
          <ac:spMkLst>
            <pc:docMk/>
            <pc:sldMk cId="0" sldId="373"/>
            <ac:spMk id="206850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5:14.583" v="534" actId="1076"/>
        <pc:sldMkLst>
          <pc:docMk/>
          <pc:sldMk cId="2583898597" sldId="374"/>
        </pc:sldMkLst>
        <pc:spChg chg="mod">
          <ac:chgData name="Anis Farihan Mat Raffei" userId="caa0f81d-2ced-4ad8-a070-ba6968b9f259" providerId="ADAL" clId="{C540C173-C1AC-4213-B527-7FC83B9AA372}" dt="2020-10-27T04:45:14.583" v="534" actId="1076"/>
          <ac:spMkLst>
            <pc:docMk/>
            <pc:sldMk cId="2583898597" sldId="374"/>
            <ac:spMk id="207874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6:55.607" v="536" actId="1076"/>
        <pc:sldMkLst>
          <pc:docMk/>
          <pc:sldMk cId="3112175756" sldId="375"/>
        </pc:sldMkLst>
        <pc:spChg chg="mod">
          <ac:chgData name="Anis Farihan Mat Raffei" userId="caa0f81d-2ced-4ad8-a070-ba6968b9f259" providerId="ADAL" clId="{C540C173-C1AC-4213-B527-7FC83B9AA372}" dt="2020-10-27T04:46:55.607" v="536" actId="1076"/>
          <ac:spMkLst>
            <pc:docMk/>
            <pc:sldMk cId="3112175756" sldId="375"/>
            <ac:spMk id="208898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5:18.160" v="535" actId="1076"/>
        <pc:sldMkLst>
          <pc:docMk/>
          <pc:sldMk cId="1806234146" sldId="376"/>
        </pc:sldMkLst>
        <pc:spChg chg="mod">
          <ac:chgData name="Anis Farihan Mat Raffei" userId="caa0f81d-2ced-4ad8-a070-ba6968b9f259" providerId="ADAL" clId="{C540C173-C1AC-4213-B527-7FC83B9AA372}" dt="2020-10-27T04:45:18.160" v="535" actId="1076"/>
          <ac:spMkLst>
            <pc:docMk/>
            <pc:sldMk cId="1806234146" sldId="376"/>
            <ac:spMk id="209922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7:01.439" v="537" actId="1076"/>
        <pc:sldMkLst>
          <pc:docMk/>
          <pc:sldMk cId="1955534292" sldId="377"/>
        </pc:sldMkLst>
        <pc:spChg chg="mod">
          <ac:chgData name="Anis Farihan Mat Raffei" userId="caa0f81d-2ced-4ad8-a070-ba6968b9f259" providerId="ADAL" clId="{C540C173-C1AC-4213-B527-7FC83B9AA372}" dt="2020-10-27T04:47:01.439" v="537" actId="1076"/>
          <ac:spMkLst>
            <pc:docMk/>
            <pc:sldMk cId="1955534292" sldId="377"/>
            <ac:spMk id="210946" creationId="{00000000-0000-0000-0000-000000000000}"/>
          </ac:spMkLst>
        </pc:spChg>
      </pc:sldChg>
      <pc:sldChg chg="addSp delSp modSp add mod modClrScheme chgLayout">
        <pc:chgData name="Anis Farihan Mat Raffei" userId="caa0f81d-2ced-4ad8-a070-ba6968b9f259" providerId="ADAL" clId="{C540C173-C1AC-4213-B527-7FC83B9AA372}" dt="2020-10-27T04:51:52.865" v="606" actId="478"/>
        <pc:sldMkLst>
          <pc:docMk/>
          <pc:sldMk cId="1959840612" sldId="378"/>
        </pc:sldMkLst>
        <pc:spChg chg="add del mod ord">
          <ac:chgData name="Anis Farihan Mat Raffei" userId="caa0f81d-2ced-4ad8-a070-ba6968b9f259" providerId="ADAL" clId="{C540C173-C1AC-4213-B527-7FC83B9AA372}" dt="2020-10-27T04:51:52.865" v="606" actId="478"/>
          <ac:spMkLst>
            <pc:docMk/>
            <pc:sldMk cId="1959840612" sldId="378"/>
            <ac:spMk id="2" creationId="{F5815DE0-3FA5-4961-BD15-EC68DE51DFFA}"/>
          </ac:spMkLst>
        </pc:spChg>
        <pc:spChg chg="mod ord">
          <ac:chgData name="Anis Farihan Mat Raffei" userId="caa0f81d-2ced-4ad8-a070-ba6968b9f259" providerId="ADAL" clId="{C540C173-C1AC-4213-B527-7FC83B9AA372}" dt="2020-10-27T04:51:43.139" v="604" actId="27636"/>
          <ac:spMkLst>
            <pc:docMk/>
            <pc:sldMk cId="1959840612" sldId="378"/>
            <ac:spMk id="211970" creationId="{00000000-0000-0000-0000-000000000000}"/>
          </ac:spMkLst>
        </pc:spChg>
        <pc:spChg chg="mod">
          <ac:chgData name="Anis Farihan Mat Raffei" userId="caa0f81d-2ced-4ad8-a070-ba6968b9f259" providerId="ADAL" clId="{C540C173-C1AC-4213-B527-7FC83B9AA372}" dt="2020-10-27T04:51:50.839" v="605" actId="1076"/>
          <ac:spMkLst>
            <pc:docMk/>
            <pc:sldMk cId="1959840612" sldId="378"/>
            <ac:spMk id="211971" creationId="{00000000-0000-0000-0000-000000000000}"/>
          </ac:spMkLst>
        </pc:spChg>
      </pc:sldChg>
      <pc:sldChg chg="addSp delSp modSp add mod modClrScheme chgLayout">
        <pc:chgData name="Anis Farihan Mat Raffei" userId="caa0f81d-2ced-4ad8-a070-ba6968b9f259" providerId="ADAL" clId="{C540C173-C1AC-4213-B527-7FC83B9AA372}" dt="2020-10-27T04:50:32.983" v="586" actId="1076"/>
        <pc:sldMkLst>
          <pc:docMk/>
          <pc:sldMk cId="0" sldId="379"/>
        </pc:sldMkLst>
        <pc:spChg chg="add del mod ord">
          <ac:chgData name="Anis Farihan Mat Raffei" userId="caa0f81d-2ced-4ad8-a070-ba6968b9f259" providerId="ADAL" clId="{C540C173-C1AC-4213-B527-7FC83B9AA372}" dt="2020-10-27T04:50:30.693" v="585" actId="478"/>
          <ac:spMkLst>
            <pc:docMk/>
            <pc:sldMk cId="0" sldId="379"/>
            <ac:spMk id="2" creationId="{56892A8C-9B2C-4E5F-8E87-A29B6AB364E2}"/>
          </ac:spMkLst>
        </pc:spChg>
        <pc:spChg chg="mod ord">
          <ac:chgData name="Anis Farihan Mat Raffei" userId="caa0f81d-2ced-4ad8-a070-ba6968b9f259" providerId="ADAL" clId="{C540C173-C1AC-4213-B527-7FC83B9AA372}" dt="2020-10-27T04:50:21.816" v="584" actId="700"/>
          <ac:spMkLst>
            <pc:docMk/>
            <pc:sldMk cId="0" sldId="379"/>
            <ac:spMk id="214018" creationId="{00000000-0000-0000-0000-000000000000}"/>
          </ac:spMkLst>
        </pc:spChg>
        <pc:spChg chg="mod">
          <ac:chgData name="Anis Farihan Mat Raffei" userId="caa0f81d-2ced-4ad8-a070-ba6968b9f259" providerId="ADAL" clId="{C540C173-C1AC-4213-B527-7FC83B9AA372}" dt="2020-10-27T04:50:32.983" v="586" actId="1076"/>
          <ac:spMkLst>
            <pc:docMk/>
            <pc:sldMk cId="0" sldId="379"/>
            <ac:spMk id="214019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5:07.390" v="660" actId="1076"/>
        <pc:sldMkLst>
          <pc:docMk/>
          <pc:sldMk cId="2305740526" sldId="383"/>
        </pc:sldMkLst>
        <pc:spChg chg="mod">
          <ac:chgData name="Anis Farihan Mat Raffei" userId="caa0f81d-2ced-4ad8-a070-ba6968b9f259" providerId="ADAL" clId="{C540C173-C1AC-4213-B527-7FC83B9AA372}" dt="2020-10-27T04:55:07.390" v="660" actId="1076"/>
          <ac:spMkLst>
            <pc:docMk/>
            <pc:sldMk cId="2305740526" sldId="383"/>
            <ac:spMk id="220165" creationId="{00000000-0000-0000-0000-000000000000}"/>
          </ac:spMkLst>
        </pc:spChg>
      </pc:sldChg>
      <pc:sldChg chg="modSp">
        <pc:chgData name="Anis Farihan Mat Raffei" userId="caa0f81d-2ced-4ad8-a070-ba6968b9f259" providerId="ADAL" clId="{C540C173-C1AC-4213-B527-7FC83B9AA372}" dt="2020-10-27T03:27:10.431" v="25" actId="20577"/>
        <pc:sldMkLst>
          <pc:docMk/>
          <pc:sldMk cId="2257448129" sldId="419"/>
        </pc:sldMkLst>
        <pc:graphicFrameChg chg="mod">
          <ac:chgData name="Anis Farihan Mat Raffei" userId="caa0f81d-2ced-4ad8-a070-ba6968b9f259" providerId="ADAL" clId="{C540C173-C1AC-4213-B527-7FC83B9AA372}" dt="2020-10-27T03:27:10.431" v="25" actId="20577"/>
          <ac:graphicFrameMkLst>
            <pc:docMk/>
            <pc:sldMk cId="2257448129" sldId="419"/>
            <ac:graphicFrameMk id="4" creationId="{00000000-0000-0000-0000-000000000000}"/>
          </ac:graphicFrameMkLst>
        </pc:graphicFrameChg>
      </pc:sldChg>
      <pc:sldChg chg="addSp delSp modSp mod">
        <pc:chgData name="Anis Farihan Mat Raffei" userId="caa0f81d-2ced-4ad8-a070-ba6968b9f259" providerId="ADAL" clId="{C540C173-C1AC-4213-B527-7FC83B9AA372}" dt="2020-10-27T03:41:13.039" v="142" actId="12"/>
        <pc:sldMkLst>
          <pc:docMk/>
          <pc:sldMk cId="2804203749" sldId="481"/>
        </pc:sldMkLst>
        <pc:spChg chg="mod">
          <ac:chgData name="Anis Farihan Mat Raffei" userId="caa0f81d-2ced-4ad8-a070-ba6968b9f259" providerId="ADAL" clId="{C540C173-C1AC-4213-B527-7FC83B9AA372}" dt="2020-10-27T03:38:43.923" v="125" actId="27636"/>
          <ac:spMkLst>
            <pc:docMk/>
            <pc:sldMk cId="2804203749" sldId="481"/>
            <ac:spMk id="2" creationId="{00000000-0000-0000-0000-000000000000}"/>
          </ac:spMkLst>
        </pc:spChg>
        <pc:spChg chg="del">
          <ac:chgData name="Anis Farihan Mat Raffei" userId="caa0f81d-2ced-4ad8-a070-ba6968b9f259" providerId="ADAL" clId="{C540C173-C1AC-4213-B527-7FC83B9AA372}" dt="2020-10-27T03:40:15.620" v="126" actId="478"/>
          <ac:spMkLst>
            <pc:docMk/>
            <pc:sldMk cId="2804203749" sldId="481"/>
            <ac:spMk id="3" creationId="{44DD20C0-F3C0-42D0-B892-F2A391F4F760}"/>
          </ac:spMkLst>
        </pc:spChg>
        <pc:spChg chg="add mod">
          <ac:chgData name="Anis Farihan Mat Raffei" userId="caa0f81d-2ced-4ad8-a070-ba6968b9f259" providerId="ADAL" clId="{C540C173-C1AC-4213-B527-7FC83B9AA372}" dt="2020-10-27T03:41:13.039" v="142" actId="12"/>
          <ac:spMkLst>
            <pc:docMk/>
            <pc:sldMk cId="2804203749" sldId="481"/>
            <ac:spMk id="7" creationId="{5DE122A3-60C3-4FC0-BA81-90F1DC20A388}"/>
          </ac:spMkLst>
        </pc:spChg>
        <pc:picChg chg="add mod">
          <ac:chgData name="Anis Farihan Mat Raffei" userId="caa0f81d-2ced-4ad8-a070-ba6968b9f259" providerId="ADAL" clId="{C540C173-C1AC-4213-B527-7FC83B9AA372}" dt="2020-10-27T03:40:29.307" v="130" actId="1076"/>
          <ac:picMkLst>
            <pc:docMk/>
            <pc:sldMk cId="2804203749" sldId="481"/>
            <ac:picMk id="1026" creationId="{0C562184-F57F-4BBA-B839-4B39B45278AC}"/>
          </ac:picMkLst>
        </pc:picChg>
      </pc:sldChg>
      <pc:sldChg chg="add">
        <pc:chgData name="Anis Farihan Mat Raffei" userId="caa0f81d-2ced-4ad8-a070-ba6968b9f259" providerId="ADAL" clId="{C540C173-C1AC-4213-B527-7FC83B9AA372}" dt="2020-10-27T04:40:05.541" v="466"/>
        <pc:sldMkLst>
          <pc:docMk/>
          <pc:sldMk cId="1133970980" sldId="486"/>
        </pc:sldMkLst>
      </pc:sldChg>
      <pc:sldChg chg="add">
        <pc:chgData name="Anis Farihan Mat Raffei" userId="caa0f81d-2ced-4ad8-a070-ba6968b9f259" providerId="ADAL" clId="{C540C173-C1AC-4213-B527-7FC83B9AA372}" dt="2020-10-27T04:40:05.541" v="466"/>
        <pc:sldMkLst>
          <pc:docMk/>
          <pc:sldMk cId="1399153711" sldId="487"/>
        </pc:sldMkLst>
      </pc:sldChg>
      <pc:sldChg chg="modSp add mod">
        <pc:chgData name="Anis Farihan Mat Raffei" userId="caa0f81d-2ced-4ad8-a070-ba6968b9f259" providerId="ADAL" clId="{C540C173-C1AC-4213-B527-7FC83B9AA372}" dt="2020-10-27T04:41:50.281" v="513" actId="1076"/>
        <pc:sldMkLst>
          <pc:docMk/>
          <pc:sldMk cId="4074338338" sldId="493"/>
        </pc:sldMkLst>
        <pc:spChg chg="mod">
          <ac:chgData name="Anis Farihan Mat Raffei" userId="caa0f81d-2ced-4ad8-a070-ba6968b9f259" providerId="ADAL" clId="{C540C173-C1AC-4213-B527-7FC83B9AA372}" dt="2020-10-27T04:41:50.281" v="513" actId="1076"/>
          <ac:spMkLst>
            <pc:docMk/>
            <pc:sldMk cId="4074338338" sldId="493"/>
            <ac:spMk id="230402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1:54.344" v="514" actId="1076"/>
        <pc:sldMkLst>
          <pc:docMk/>
          <pc:sldMk cId="4290284483" sldId="494"/>
        </pc:sldMkLst>
        <pc:spChg chg="mod">
          <ac:chgData name="Anis Farihan Mat Raffei" userId="caa0f81d-2ced-4ad8-a070-ba6968b9f259" providerId="ADAL" clId="{C540C173-C1AC-4213-B527-7FC83B9AA372}" dt="2020-10-27T04:41:54.344" v="514" actId="1076"/>
          <ac:spMkLst>
            <pc:docMk/>
            <pc:sldMk cId="4290284483" sldId="494"/>
            <ac:spMk id="231426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1:59.167" v="515" actId="1076"/>
        <pc:sldMkLst>
          <pc:docMk/>
          <pc:sldMk cId="915260967" sldId="495"/>
        </pc:sldMkLst>
        <pc:spChg chg="mod">
          <ac:chgData name="Anis Farihan Mat Raffei" userId="caa0f81d-2ced-4ad8-a070-ba6968b9f259" providerId="ADAL" clId="{C540C173-C1AC-4213-B527-7FC83B9AA372}" dt="2020-10-27T04:41:59.167" v="515" actId="1076"/>
          <ac:spMkLst>
            <pc:docMk/>
            <pc:sldMk cId="915260967" sldId="495"/>
            <ac:spMk id="232450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2:02.880" v="516" actId="1076"/>
        <pc:sldMkLst>
          <pc:docMk/>
          <pc:sldMk cId="3255575539" sldId="496"/>
        </pc:sldMkLst>
        <pc:spChg chg="mod">
          <ac:chgData name="Anis Farihan Mat Raffei" userId="caa0f81d-2ced-4ad8-a070-ba6968b9f259" providerId="ADAL" clId="{C540C173-C1AC-4213-B527-7FC83B9AA372}" dt="2020-10-27T04:42:02.880" v="516" actId="1076"/>
          <ac:spMkLst>
            <pc:docMk/>
            <pc:sldMk cId="3255575539" sldId="496"/>
            <ac:spMk id="233474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2:07.543" v="517" actId="1076"/>
        <pc:sldMkLst>
          <pc:docMk/>
          <pc:sldMk cId="3468229920" sldId="497"/>
        </pc:sldMkLst>
        <pc:spChg chg="mod">
          <ac:chgData name="Anis Farihan Mat Raffei" userId="caa0f81d-2ced-4ad8-a070-ba6968b9f259" providerId="ADAL" clId="{C540C173-C1AC-4213-B527-7FC83B9AA372}" dt="2020-10-27T04:42:07.543" v="517" actId="1076"/>
          <ac:spMkLst>
            <pc:docMk/>
            <pc:sldMk cId="3468229920" sldId="497"/>
            <ac:spMk id="234498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2:11.048" v="518" actId="1076"/>
        <pc:sldMkLst>
          <pc:docMk/>
          <pc:sldMk cId="3339077027" sldId="498"/>
        </pc:sldMkLst>
        <pc:spChg chg="mod">
          <ac:chgData name="Anis Farihan Mat Raffei" userId="caa0f81d-2ced-4ad8-a070-ba6968b9f259" providerId="ADAL" clId="{C540C173-C1AC-4213-B527-7FC83B9AA372}" dt="2020-10-27T04:42:11.048" v="518" actId="1076"/>
          <ac:spMkLst>
            <pc:docMk/>
            <pc:sldMk cId="3339077027" sldId="498"/>
            <ac:spMk id="235522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2:14.976" v="519" actId="1076"/>
        <pc:sldMkLst>
          <pc:docMk/>
          <pc:sldMk cId="1381702159" sldId="499"/>
        </pc:sldMkLst>
        <pc:spChg chg="mod">
          <ac:chgData name="Anis Farihan Mat Raffei" userId="caa0f81d-2ced-4ad8-a070-ba6968b9f259" providerId="ADAL" clId="{C540C173-C1AC-4213-B527-7FC83B9AA372}" dt="2020-10-27T04:42:14.976" v="519" actId="1076"/>
          <ac:spMkLst>
            <pc:docMk/>
            <pc:sldMk cId="1381702159" sldId="499"/>
            <ac:spMk id="236546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2:19.231" v="520" actId="1076"/>
        <pc:sldMkLst>
          <pc:docMk/>
          <pc:sldMk cId="1062741767" sldId="500"/>
        </pc:sldMkLst>
        <pc:spChg chg="mod">
          <ac:chgData name="Anis Farihan Mat Raffei" userId="caa0f81d-2ced-4ad8-a070-ba6968b9f259" providerId="ADAL" clId="{C540C173-C1AC-4213-B527-7FC83B9AA372}" dt="2020-10-27T04:42:19.231" v="520" actId="1076"/>
          <ac:spMkLst>
            <pc:docMk/>
            <pc:sldMk cId="1062741767" sldId="500"/>
            <ac:spMk id="237570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2:23.871" v="521" actId="1076"/>
        <pc:sldMkLst>
          <pc:docMk/>
          <pc:sldMk cId="2926802407" sldId="501"/>
        </pc:sldMkLst>
        <pc:spChg chg="mod">
          <ac:chgData name="Anis Farihan Mat Raffei" userId="caa0f81d-2ced-4ad8-a070-ba6968b9f259" providerId="ADAL" clId="{C540C173-C1AC-4213-B527-7FC83B9AA372}" dt="2020-10-27T04:42:23.871" v="521" actId="1076"/>
          <ac:spMkLst>
            <pc:docMk/>
            <pc:sldMk cId="2926802407" sldId="501"/>
            <ac:spMk id="238594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2:30.935" v="522" actId="1076"/>
        <pc:sldMkLst>
          <pc:docMk/>
          <pc:sldMk cId="3438577075" sldId="502"/>
        </pc:sldMkLst>
        <pc:spChg chg="mod">
          <ac:chgData name="Anis Farihan Mat Raffei" userId="caa0f81d-2ced-4ad8-a070-ba6968b9f259" providerId="ADAL" clId="{C540C173-C1AC-4213-B527-7FC83B9AA372}" dt="2020-10-27T04:42:30.935" v="522" actId="1076"/>
          <ac:spMkLst>
            <pc:docMk/>
            <pc:sldMk cId="3438577075" sldId="502"/>
            <ac:spMk id="239618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2:34.416" v="523" actId="1076"/>
        <pc:sldMkLst>
          <pc:docMk/>
          <pc:sldMk cId="3410990450" sldId="503"/>
        </pc:sldMkLst>
        <pc:spChg chg="mod">
          <ac:chgData name="Anis Farihan Mat Raffei" userId="caa0f81d-2ced-4ad8-a070-ba6968b9f259" providerId="ADAL" clId="{C540C173-C1AC-4213-B527-7FC83B9AA372}" dt="2020-10-27T04:42:34.416" v="523" actId="1076"/>
          <ac:spMkLst>
            <pc:docMk/>
            <pc:sldMk cId="3410990450" sldId="503"/>
            <ac:spMk id="240642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2:38.759" v="524" actId="1076"/>
        <pc:sldMkLst>
          <pc:docMk/>
          <pc:sldMk cId="2892300613" sldId="504"/>
        </pc:sldMkLst>
        <pc:spChg chg="mod">
          <ac:chgData name="Anis Farihan Mat Raffei" userId="caa0f81d-2ced-4ad8-a070-ba6968b9f259" providerId="ADAL" clId="{C540C173-C1AC-4213-B527-7FC83B9AA372}" dt="2020-10-27T04:42:38.759" v="524" actId="1076"/>
          <ac:spMkLst>
            <pc:docMk/>
            <pc:sldMk cId="2892300613" sldId="504"/>
            <ac:spMk id="241666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2:44.128" v="526" actId="1076"/>
        <pc:sldMkLst>
          <pc:docMk/>
          <pc:sldMk cId="89654498" sldId="505"/>
        </pc:sldMkLst>
        <pc:spChg chg="mod">
          <ac:chgData name="Anis Farihan Mat Raffei" userId="caa0f81d-2ced-4ad8-a070-ba6968b9f259" providerId="ADAL" clId="{C540C173-C1AC-4213-B527-7FC83B9AA372}" dt="2020-10-27T04:42:44.128" v="526" actId="1076"/>
          <ac:spMkLst>
            <pc:docMk/>
            <pc:sldMk cId="89654498" sldId="505"/>
            <ac:spMk id="242690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8:21.214" v="565" actId="1076"/>
        <pc:sldMkLst>
          <pc:docMk/>
          <pc:sldMk cId="3306739399" sldId="506"/>
        </pc:sldMkLst>
        <pc:spChg chg="mod">
          <ac:chgData name="Anis Farihan Mat Raffei" userId="caa0f81d-2ced-4ad8-a070-ba6968b9f259" providerId="ADAL" clId="{C540C173-C1AC-4213-B527-7FC83B9AA372}" dt="2020-10-27T04:48:21.214" v="565" actId="1076"/>
          <ac:spMkLst>
            <pc:docMk/>
            <pc:sldMk cId="3306739399" sldId="506"/>
            <ac:spMk id="244738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8:26.055" v="566" actId="1076"/>
        <pc:sldMkLst>
          <pc:docMk/>
          <pc:sldMk cId="2117412686" sldId="507"/>
        </pc:sldMkLst>
        <pc:spChg chg="mod">
          <ac:chgData name="Anis Farihan Mat Raffei" userId="caa0f81d-2ced-4ad8-a070-ba6968b9f259" providerId="ADAL" clId="{C540C173-C1AC-4213-B527-7FC83B9AA372}" dt="2020-10-27T04:48:26.055" v="566" actId="1076"/>
          <ac:spMkLst>
            <pc:docMk/>
            <pc:sldMk cId="2117412686" sldId="507"/>
            <ac:spMk id="245762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8:29.544" v="567" actId="1076"/>
        <pc:sldMkLst>
          <pc:docMk/>
          <pc:sldMk cId="2321024590" sldId="508"/>
        </pc:sldMkLst>
        <pc:spChg chg="mod">
          <ac:chgData name="Anis Farihan Mat Raffei" userId="caa0f81d-2ced-4ad8-a070-ba6968b9f259" providerId="ADAL" clId="{C540C173-C1AC-4213-B527-7FC83B9AA372}" dt="2020-10-27T04:48:29.544" v="567" actId="1076"/>
          <ac:spMkLst>
            <pc:docMk/>
            <pc:sldMk cId="2321024590" sldId="508"/>
            <ac:spMk id="246786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8:34.927" v="568" actId="1076"/>
        <pc:sldMkLst>
          <pc:docMk/>
          <pc:sldMk cId="2885115409" sldId="509"/>
        </pc:sldMkLst>
        <pc:spChg chg="mod">
          <ac:chgData name="Anis Farihan Mat Raffei" userId="caa0f81d-2ced-4ad8-a070-ba6968b9f259" providerId="ADAL" clId="{C540C173-C1AC-4213-B527-7FC83B9AA372}" dt="2020-10-27T04:48:34.927" v="568" actId="1076"/>
          <ac:spMkLst>
            <pc:docMk/>
            <pc:sldMk cId="2885115409" sldId="509"/>
            <ac:spMk id="247810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8:40.024" v="569" actId="1076"/>
        <pc:sldMkLst>
          <pc:docMk/>
          <pc:sldMk cId="1819967831" sldId="510"/>
        </pc:sldMkLst>
        <pc:spChg chg="mod">
          <ac:chgData name="Anis Farihan Mat Raffei" userId="caa0f81d-2ced-4ad8-a070-ba6968b9f259" providerId="ADAL" clId="{C540C173-C1AC-4213-B527-7FC83B9AA372}" dt="2020-10-27T04:48:40.024" v="569" actId="1076"/>
          <ac:spMkLst>
            <pc:docMk/>
            <pc:sldMk cId="1819967831" sldId="510"/>
            <ac:spMk id="248834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8:43.015" v="570" actId="1076"/>
        <pc:sldMkLst>
          <pc:docMk/>
          <pc:sldMk cId="2588257167" sldId="511"/>
        </pc:sldMkLst>
        <pc:spChg chg="mod">
          <ac:chgData name="Anis Farihan Mat Raffei" userId="caa0f81d-2ced-4ad8-a070-ba6968b9f259" providerId="ADAL" clId="{C540C173-C1AC-4213-B527-7FC83B9AA372}" dt="2020-10-27T04:48:43.015" v="570" actId="1076"/>
          <ac:spMkLst>
            <pc:docMk/>
            <pc:sldMk cId="2588257167" sldId="511"/>
            <ac:spMk id="249858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8:46.215" v="571" actId="1076"/>
        <pc:sldMkLst>
          <pc:docMk/>
          <pc:sldMk cId="2273314293" sldId="512"/>
        </pc:sldMkLst>
        <pc:spChg chg="mod">
          <ac:chgData name="Anis Farihan Mat Raffei" userId="caa0f81d-2ced-4ad8-a070-ba6968b9f259" providerId="ADAL" clId="{C540C173-C1AC-4213-B527-7FC83B9AA372}" dt="2020-10-27T04:48:46.215" v="571" actId="1076"/>
          <ac:spMkLst>
            <pc:docMk/>
            <pc:sldMk cId="2273314293" sldId="512"/>
            <ac:spMk id="250882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8:49.032" v="572" actId="1076"/>
        <pc:sldMkLst>
          <pc:docMk/>
          <pc:sldMk cId="3511684119" sldId="513"/>
        </pc:sldMkLst>
        <pc:spChg chg="mod">
          <ac:chgData name="Anis Farihan Mat Raffei" userId="caa0f81d-2ced-4ad8-a070-ba6968b9f259" providerId="ADAL" clId="{C540C173-C1AC-4213-B527-7FC83B9AA372}" dt="2020-10-27T04:48:49.032" v="572" actId="1076"/>
          <ac:spMkLst>
            <pc:docMk/>
            <pc:sldMk cId="3511684119" sldId="513"/>
            <ac:spMk id="251906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48:52.239" v="573" actId="1076"/>
        <pc:sldMkLst>
          <pc:docMk/>
          <pc:sldMk cId="3101566138" sldId="514"/>
        </pc:sldMkLst>
        <pc:spChg chg="mod">
          <ac:chgData name="Anis Farihan Mat Raffei" userId="caa0f81d-2ced-4ad8-a070-ba6968b9f259" providerId="ADAL" clId="{C540C173-C1AC-4213-B527-7FC83B9AA372}" dt="2020-10-27T04:48:52.239" v="573" actId="1076"/>
          <ac:spMkLst>
            <pc:docMk/>
            <pc:sldMk cId="3101566138" sldId="514"/>
            <ac:spMk id="252930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0:44.952" v="588" actId="1076"/>
        <pc:sldMkLst>
          <pc:docMk/>
          <pc:sldMk cId="3391707858" sldId="515"/>
        </pc:sldMkLst>
        <pc:spChg chg="mod">
          <ac:chgData name="Anis Farihan Mat Raffei" userId="caa0f81d-2ced-4ad8-a070-ba6968b9f259" providerId="ADAL" clId="{C540C173-C1AC-4213-B527-7FC83B9AA372}" dt="2020-10-27T04:50:44.952" v="588" actId="1076"/>
          <ac:spMkLst>
            <pc:docMk/>
            <pc:sldMk cId="3391707858" sldId="515"/>
            <ac:spMk id="254978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0:47.839" v="589" actId="1076"/>
        <pc:sldMkLst>
          <pc:docMk/>
          <pc:sldMk cId="593889462" sldId="516"/>
        </pc:sldMkLst>
        <pc:spChg chg="mod">
          <ac:chgData name="Anis Farihan Mat Raffei" userId="caa0f81d-2ced-4ad8-a070-ba6968b9f259" providerId="ADAL" clId="{C540C173-C1AC-4213-B527-7FC83B9AA372}" dt="2020-10-27T04:50:47.839" v="589" actId="1076"/>
          <ac:spMkLst>
            <pc:docMk/>
            <pc:sldMk cId="593889462" sldId="516"/>
            <ac:spMk id="256002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0:50.856" v="590" actId="1076"/>
        <pc:sldMkLst>
          <pc:docMk/>
          <pc:sldMk cId="896072849" sldId="517"/>
        </pc:sldMkLst>
        <pc:spChg chg="mod">
          <ac:chgData name="Anis Farihan Mat Raffei" userId="caa0f81d-2ced-4ad8-a070-ba6968b9f259" providerId="ADAL" clId="{C540C173-C1AC-4213-B527-7FC83B9AA372}" dt="2020-10-27T04:50:50.856" v="590" actId="1076"/>
          <ac:spMkLst>
            <pc:docMk/>
            <pc:sldMk cId="896072849" sldId="517"/>
            <ac:spMk id="257026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0:54.271" v="591" actId="1076"/>
        <pc:sldMkLst>
          <pc:docMk/>
          <pc:sldMk cId="1005644507" sldId="518"/>
        </pc:sldMkLst>
        <pc:spChg chg="mod">
          <ac:chgData name="Anis Farihan Mat Raffei" userId="caa0f81d-2ced-4ad8-a070-ba6968b9f259" providerId="ADAL" clId="{C540C173-C1AC-4213-B527-7FC83B9AA372}" dt="2020-10-27T04:50:54.271" v="591" actId="1076"/>
          <ac:spMkLst>
            <pc:docMk/>
            <pc:sldMk cId="1005644507" sldId="518"/>
            <ac:spMk id="258050" creationId="{00000000-0000-0000-0000-000000000000}"/>
          </ac:spMkLst>
        </pc:spChg>
      </pc:sldChg>
      <pc:sldChg chg="modSp modAnim">
        <pc:chgData name="Anis Farihan Mat Raffei" userId="caa0f81d-2ced-4ad8-a070-ba6968b9f259" providerId="ADAL" clId="{C540C173-C1AC-4213-B527-7FC83B9AA372}" dt="2020-10-27T03:34:20.723" v="91" actId="20577"/>
        <pc:sldMkLst>
          <pc:docMk/>
          <pc:sldMk cId="3344118531" sldId="519"/>
        </pc:sldMkLst>
        <pc:spChg chg="mod">
          <ac:chgData name="Anis Farihan Mat Raffei" userId="caa0f81d-2ced-4ad8-a070-ba6968b9f259" providerId="ADAL" clId="{C540C173-C1AC-4213-B527-7FC83B9AA372}" dt="2020-10-27T03:34:14.150" v="89"/>
          <ac:spMkLst>
            <pc:docMk/>
            <pc:sldMk cId="3344118531" sldId="519"/>
            <ac:spMk id="6147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1:01.071" v="593" actId="1076"/>
        <pc:sldMkLst>
          <pc:docMk/>
          <pc:sldMk cId="3952002074" sldId="520"/>
        </pc:sldMkLst>
        <pc:spChg chg="mod">
          <ac:chgData name="Anis Farihan Mat Raffei" userId="caa0f81d-2ced-4ad8-a070-ba6968b9f259" providerId="ADAL" clId="{C540C173-C1AC-4213-B527-7FC83B9AA372}" dt="2020-10-27T04:51:01.071" v="593" actId="1076"/>
          <ac:spMkLst>
            <pc:docMk/>
            <pc:sldMk cId="3952002074" sldId="520"/>
            <ac:spMk id="260098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1:04.759" v="594" actId="1076"/>
        <pc:sldMkLst>
          <pc:docMk/>
          <pc:sldMk cId="1266579205" sldId="521"/>
        </pc:sldMkLst>
        <pc:spChg chg="mod">
          <ac:chgData name="Anis Farihan Mat Raffei" userId="caa0f81d-2ced-4ad8-a070-ba6968b9f259" providerId="ADAL" clId="{C540C173-C1AC-4213-B527-7FC83B9AA372}" dt="2020-10-27T04:51:04.759" v="594" actId="1076"/>
          <ac:spMkLst>
            <pc:docMk/>
            <pc:sldMk cId="1266579205" sldId="521"/>
            <ac:spMk id="261122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1:09.031" v="595" actId="1076"/>
        <pc:sldMkLst>
          <pc:docMk/>
          <pc:sldMk cId="3033564340" sldId="522"/>
        </pc:sldMkLst>
        <pc:spChg chg="mod">
          <ac:chgData name="Anis Farihan Mat Raffei" userId="caa0f81d-2ced-4ad8-a070-ba6968b9f259" providerId="ADAL" clId="{C540C173-C1AC-4213-B527-7FC83B9AA372}" dt="2020-10-27T04:51:09.031" v="595" actId="1076"/>
          <ac:spMkLst>
            <pc:docMk/>
            <pc:sldMk cId="3033564340" sldId="522"/>
            <ac:spMk id="262146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3:35:20.206" v="96"/>
        <pc:sldMkLst>
          <pc:docMk/>
          <pc:sldMk cId="738098534" sldId="523"/>
        </pc:sldMkLst>
        <pc:spChg chg="mod">
          <ac:chgData name="Anis Farihan Mat Raffei" userId="caa0f81d-2ced-4ad8-a070-ba6968b9f259" providerId="ADAL" clId="{C540C173-C1AC-4213-B527-7FC83B9AA372}" dt="2020-10-27T03:35:20.206" v="96"/>
          <ac:spMkLst>
            <pc:docMk/>
            <pc:sldMk cId="738098534" sldId="523"/>
            <ac:spMk id="5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1:15.822" v="597" actId="1076"/>
        <pc:sldMkLst>
          <pc:docMk/>
          <pc:sldMk cId="324405015" sldId="524"/>
        </pc:sldMkLst>
        <pc:spChg chg="mod">
          <ac:chgData name="Anis Farihan Mat Raffei" userId="caa0f81d-2ced-4ad8-a070-ba6968b9f259" providerId="ADAL" clId="{C540C173-C1AC-4213-B527-7FC83B9AA372}" dt="2020-10-27T04:51:15.822" v="597" actId="1076"/>
          <ac:spMkLst>
            <pc:docMk/>
            <pc:sldMk cId="324405015" sldId="524"/>
            <ac:spMk id="264194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1:19.223" v="598" actId="1076"/>
        <pc:sldMkLst>
          <pc:docMk/>
          <pc:sldMk cId="2763767849" sldId="525"/>
        </pc:sldMkLst>
        <pc:spChg chg="mod">
          <ac:chgData name="Anis Farihan Mat Raffei" userId="caa0f81d-2ced-4ad8-a070-ba6968b9f259" providerId="ADAL" clId="{C540C173-C1AC-4213-B527-7FC83B9AA372}" dt="2020-10-27T04:51:19.223" v="598" actId="1076"/>
          <ac:spMkLst>
            <pc:docMk/>
            <pc:sldMk cId="2763767849" sldId="525"/>
            <ac:spMk id="265218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1:22.927" v="599" actId="1076"/>
        <pc:sldMkLst>
          <pc:docMk/>
          <pc:sldMk cId="841268709" sldId="526"/>
        </pc:sldMkLst>
        <pc:spChg chg="mod">
          <ac:chgData name="Anis Farihan Mat Raffei" userId="caa0f81d-2ced-4ad8-a070-ba6968b9f259" providerId="ADAL" clId="{C540C173-C1AC-4213-B527-7FC83B9AA372}" dt="2020-10-27T04:51:22.927" v="599" actId="1076"/>
          <ac:spMkLst>
            <pc:docMk/>
            <pc:sldMk cId="841268709" sldId="526"/>
            <ac:spMk id="266242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1:27.559" v="600" actId="1076"/>
        <pc:sldMkLst>
          <pc:docMk/>
          <pc:sldMk cId="2903128431" sldId="527"/>
        </pc:sldMkLst>
        <pc:spChg chg="mod">
          <ac:chgData name="Anis Farihan Mat Raffei" userId="caa0f81d-2ced-4ad8-a070-ba6968b9f259" providerId="ADAL" clId="{C540C173-C1AC-4213-B527-7FC83B9AA372}" dt="2020-10-27T04:51:27.559" v="600" actId="1076"/>
          <ac:spMkLst>
            <pc:docMk/>
            <pc:sldMk cId="2903128431" sldId="527"/>
            <ac:spMk id="267266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2:10.840" v="610" actId="1076"/>
        <pc:sldMkLst>
          <pc:docMk/>
          <pc:sldMk cId="1810174407" sldId="528"/>
        </pc:sldMkLst>
        <pc:spChg chg="mod">
          <ac:chgData name="Anis Farihan Mat Raffei" userId="caa0f81d-2ced-4ad8-a070-ba6968b9f259" providerId="ADAL" clId="{C540C173-C1AC-4213-B527-7FC83B9AA372}" dt="2020-10-27T04:52:10.840" v="610" actId="1076"/>
          <ac:spMkLst>
            <pc:docMk/>
            <pc:sldMk cId="1810174407" sldId="528"/>
            <ac:spMk id="269314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2:14.646" v="611" actId="1076"/>
        <pc:sldMkLst>
          <pc:docMk/>
          <pc:sldMk cId="3198342036" sldId="529"/>
        </pc:sldMkLst>
        <pc:spChg chg="mod">
          <ac:chgData name="Anis Farihan Mat Raffei" userId="caa0f81d-2ced-4ad8-a070-ba6968b9f259" providerId="ADAL" clId="{C540C173-C1AC-4213-B527-7FC83B9AA372}" dt="2020-10-27T04:52:14.646" v="611" actId="1076"/>
          <ac:spMkLst>
            <pc:docMk/>
            <pc:sldMk cId="3198342036" sldId="529"/>
            <ac:spMk id="270339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2:18.063" v="612" actId="1076"/>
        <pc:sldMkLst>
          <pc:docMk/>
          <pc:sldMk cId="2292921293" sldId="530"/>
        </pc:sldMkLst>
        <pc:spChg chg="mod">
          <ac:chgData name="Anis Farihan Mat Raffei" userId="caa0f81d-2ced-4ad8-a070-ba6968b9f259" providerId="ADAL" clId="{C540C173-C1AC-4213-B527-7FC83B9AA372}" dt="2020-10-27T04:52:18.063" v="612" actId="1076"/>
          <ac:spMkLst>
            <pc:docMk/>
            <pc:sldMk cId="2292921293" sldId="530"/>
            <ac:spMk id="271362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2:21.671" v="613" actId="1076"/>
        <pc:sldMkLst>
          <pc:docMk/>
          <pc:sldMk cId="1877403368" sldId="531"/>
        </pc:sldMkLst>
        <pc:spChg chg="mod">
          <ac:chgData name="Anis Farihan Mat Raffei" userId="caa0f81d-2ced-4ad8-a070-ba6968b9f259" providerId="ADAL" clId="{C540C173-C1AC-4213-B527-7FC83B9AA372}" dt="2020-10-27T04:52:21.671" v="613" actId="1076"/>
          <ac:spMkLst>
            <pc:docMk/>
            <pc:sldMk cId="1877403368" sldId="531"/>
            <ac:spMk id="272386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2:24.967" v="614" actId="1076"/>
        <pc:sldMkLst>
          <pc:docMk/>
          <pc:sldMk cId="8086107" sldId="532"/>
        </pc:sldMkLst>
        <pc:spChg chg="mod">
          <ac:chgData name="Anis Farihan Mat Raffei" userId="caa0f81d-2ced-4ad8-a070-ba6968b9f259" providerId="ADAL" clId="{C540C173-C1AC-4213-B527-7FC83B9AA372}" dt="2020-10-27T04:52:24.967" v="614" actId="1076"/>
          <ac:spMkLst>
            <pc:docMk/>
            <pc:sldMk cId="8086107" sldId="532"/>
            <ac:spMk id="273411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2:28.335" v="615" actId="1076"/>
        <pc:sldMkLst>
          <pc:docMk/>
          <pc:sldMk cId="4229495110" sldId="533"/>
        </pc:sldMkLst>
        <pc:spChg chg="mod">
          <ac:chgData name="Anis Farihan Mat Raffei" userId="caa0f81d-2ced-4ad8-a070-ba6968b9f259" providerId="ADAL" clId="{C540C173-C1AC-4213-B527-7FC83B9AA372}" dt="2020-10-27T04:52:28.335" v="615" actId="1076"/>
          <ac:spMkLst>
            <pc:docMk/>
            <pc:sldMk cId="4229495110" sldId="533"/>
            <ac:spMk id="274434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2:31.983" v="616" actId="1076"/>
        <pc:sldMkLst>
          <pc:docMk/>
          <pc:sldMk cId="878594168" sldId="534"/>
        </pc:sldMkLst>
        <pc:spChg chg="mod">
          <ac:chgData name="Anis Farihan Mat Raffei" userId="caa0f81d-2ced-4ad8-a070-ba6968b9f259" providerId="ADAL" clId="{C540C173-C1AC-4213-B527-7FC83B9AA372}" dt="2020-10-27T04:52:31.983" v="616" actId="1076"/>
          <ac:spMkLst>
            <pc:docMk/>
            <pc:sldMk cId="878594168" sldId="534"/>
            <ac:spMk id="275458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2:35.775" v="617" actId="1076"/>
        <pc:sldMkLst>
          <pc:docMk/>
          <pc:sldMk cId="2034651236" sldId="535"/>
        </pc:sldMkLst>
        <pc:spChg chg="mod">
          <ac:chgData name="Anis Farihan Mat Raffei" userId="caa0f81d-2ced-4ad8-a070-ba6968b9f259" providerId="ADAL" clId="{C540C173-C1AC-4213-B527-7FC83B9AA372}" dt="2020-10-27T04:52:35.775" v="617" actId="1076"/>
          <ac:spMkLst>
            <pc:docMk/>
            <pc:sldMk cId="2034651236" sldId="535"/>
            <ac:spMk id="276482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2:39.326" v="618" actId="1076"/>
        <pc:sldMkLst>
          <pc:docMk/>
          <pc:sldMk cId="3948325562" sldId="536"/>
        </pc:sldMkLst>
        <pc:spChg chg="mod">
          <ac:chgData name="Anis Farihan Mat Raffei" userId="caa0f81d-2ced-4ad8-a070-ba6968b9f259" providerId="ADAL" clId="{C540C173-C1AC-4213-B527-7FC83B9AA372}" dt="2020-10-27T04:52:39.326" v="618" actId="1076"/>
          <ac:spMkLst>
            <pc:docMk/>
            <pc:sldMk cId="3948325562" sldId="536"/>
            <ac:spMk id="277506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2:43.007" v="619" actId="1076"/>
        <pc:sldMkLst>
          <pc:docMk/>
          <pc:sldMk cId="2651651967" sldId="537"/>
        </pc:sldMkLst>
        <pc:spChg chg="mod">
          <ac:chgData name="Anis Farihan Mat Raffei" userId="caa0f81d-2ced-4ad8-a070-ba6968b9f259" providerId="ADAL" clId="{C540C173-C1AC-4213-B527-7FC83B9AA372}" dt="2020-10-27T04:52:43.007" v="619" actId="1076"/>
          <ac:spMkLst>
            <pc:docMk/>
            <pc:sldMk cId="2651651967" sldId="537"/>
            <ac:spMk id="278530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2:46.638" v="620" actId="1076"/>
        <pc:sldMkLst>
          <pc:docMk/>
          <pc:sldMk cId="2500759150" sldId="538"/>
        </pc:sldMkLst>
        <pc:spChg chg="mod">
          <ac:chgData name="Anis Farihan Mat Raffei" userId="caa0f81d-2ced-4ad8-a070-ba6968b9f259" providerId="ADAL" clId="{C540C173-C1AC-4213-B527-7FC83B9AA372}" dt="2020-10-27T04:52:46.638" v="620" actId="1076"/>
          <ac:spMkLst>
            <pc:docMk/>
            <pc:sldMk cId="2500759150" sldId="538"/>
            <ac:spMk id="279554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2:50.367" v="621" actId="1076"/>
        <pc:sldMkLst>
          <pc:docMk/>
          <pc:sldMk cId="2378321538" sldId="539"/>
        </pc:sldMkLst>
        <pc:spChg chg="mod">
          <ac:chgData name="Anis Farihan Mat Raffei" userId="caa0f81d-2ced-4ad8-a070-ba6968b9f259" providerId="ADAL" clId="{C540C173-C1AC-4213-B527-7FC83B9AA372}" dt="2020-10-27T04:52:50.367" v="621" actId="1076"/>
          <ac:spMkLst>
            <pc:docMk/>
            <pc:sldMk cId="2378321538" sldId="539"/>
            <ac:spMk id="280578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2:53.935" v="622" actId="1076"/>
        <pc:sldMkLst>
          <pc:docMk/>
          <pc:sldMk cId="2589876694" sldId="540"/>
        </pc:sldMkLst>
        <pc:spChg chg="mod">
          <ac:chgData name="Anis Farihan Mat Raffei" userId="caa0f81d-2ced-4ad8-a070-ba6968b9f259" providerId="ADAL" clId="{C540C173-C1AC-4213-B527-7FC83B9AA372}" dt="2020-10-27T04:52:53.935" v="622" actId="1076"/>
          <ac:spMkLst>
            <pc:docMk/>
            <pc:sldMk cId="2589876694" sldId="540"/>
            <ac:spMk id="281602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2:58.407" v="623" actId="1076"/>
        <pc:sldMkLst>
          <pc:docMk/>
          <pc:sldMk cId="2298545705" sldId="541"/>
        </pc:sldMkLst>
        <pc:spChg chg="mod">
          <ac:chgData name="Anis Farihan Mat Raffei" userId="caa0f81d-2ced-4ad8-a070-ba6968b9f259" providerId="ADAL" clId="{C540C173-C1AC-4213-B527-7FC83B9AA372}" dt="2020-10-27T04:52:58.407" v="623" actId="1076"/>
          <ac:spMkLst>
            <pc:docMk/>
            <pc:sldMk cId="2298545705" sldId="541"/>
            <ac:spMk id="282626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3:01.423" v="624" actId="1076"/>
        <pc:sldMkLst>
          <pc:docMk/>
          <pc:sldMk cId="396761088" sldId="542"/>
        </pc:sldMkLst>
        <pc:spChg chg="mod">
          <ac:chgData name="Anis Farihan Mat Raffei" userId="caa0f81d-2ced-4ad8-a070-ba6968b9f259" providerId="ADAL" clId="{C540C173-C1AC-4213-B527-7FC83B9AA372}" dt="2020-10-27T04:53:01.423" v="624" actId="1076"/>
          <ac:spMkLst>
            <pc:docMk/>
            <pc:sldMk cId="396761088" sldId="542"/>
            <ac:spMk id="283650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3:04.590" v="625" actId="1076"/>
        <pc:sldMkLst>
          <pc:docMk/>
          <pc:sldMk cId="3976764085" sldId="543"/>
        </pc:sldMkLst>
        <pc:spChg chg="mod">
          <ac:chgData name="Anis Farihan Mat Raffei" userId="caa0f81d-2ced-4ad8-a070-ba6968b9f259" providerId="ADAL" clId="{C540C173-C1AC-4213-B527-7FC83B9AA372}" dt="2020-10-27T04:53:04.590" v="625" actId="1076"/>
          <ac:spMkLst>
            <pc:docMk/>
            <pc:sldMk cId="3976764085" sldId="543"/>
            <ac:spMk id="284674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3:07.982" v="626" actId="1076"/>
        <pc:sldMkLst>
          <pc:docMk/>
          <pc:sldMk cId="4044673132" sldId="544"/>
        </pc:sldMkLst>
        <pc:spChg chg="mod">
          <ac:chgData name="Anis Farihan Mat Raffei" userId="caa0f81d-2ced-4ad8-a070-ba6968b9f259" providerId="ADAL" clId="{C540C173-C1AC-4213-B527-7FC83B9AA372}" dt="2020-10-27T04:53:07.982" v="626" actId="1076"/>
          <ac:spMkLst>
            <pc:docMk/>
            <pc:sldMk cId="4044673132" sldId="544"/>
            <ac:spMk id="285698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3:11.551" v="627" actId="1076"/>
        <pc:sldMkLst>
          <pc:docMk/>
          <pc:sldMk cId="2156659755" sldId="545"/>
        </pc:sldMkLst>
        <pc:spChg chg="mod">
          <ac:chgData name="Anis Farihan Mat Raffei" userId="caa0f81d-2ced-4ad8-a070-ba6968b9f259" providerId="ADAL" clId="{C540C173-C1AC-4213-B527-7FC83B9AA372}" dt="2020-10-27T04:53:11.551" v="627" actId="1076"/>
          <ac:spMkLst>
            <pc:docMk/>
            <pc:sldMk cId="2156659755" sldId="545"/>
            <ac:spMk id="286722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3:14.527" v="628" actId="1076"/>
        <pc:sldMkLst>
          <pc:docMk/>
          <pc:sldMk cId="1519061613" sldId="546"/>
        </pc:sldMkLst>
        <pc:spChg chg="mod">
          <ac:chgData name="Anis Farihan Mat Raffei" userId="caa0f81d-2ced-4ad8-a070-ba6968b9f259" providerId="ADAL" clId="{C540C173-C1AC-4213-B527-7FC83B9AA372}" dt="2020-10-27T04:53:14.527" v="628" actId="1076"/>
          <ac:spMkLst>
            <pc:docMk/>
            <pc:sldMk cId="1519061613" sldId="546"/>
            <ac:spMk id="287746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3:17.542" v="629" actId="1076"/>
        <pc:sldMkLst>
          <pc:docMk/>
          <pc:sldMk cId="3700208876" sldId="547"/>
        </pc:sldMkLst>
        <pc:spChg chg="mod">
          <ac:chgData name="Anis Farihan Mat Raffei" userId="caa0f81d-2ced-4ad8-a070-ba6968b9f259" providerId="ADAL" clId="{C540C173-C1AC-4213-B527-7FC83B9AA372}" dt="2020-10-27T04:53:17.542" v="629" actId="1076"/>
          <ac:spMkLst>
            <pc:docMk/>
            <pc:sldMk cId="3700208876" sldId="547"/>
            <ac:spMk id="288770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3:20.551" v="630" actId="1076"/>
        <pc:sldMkLst>
          <pc:docMk/>
          <pc:sldMk cId="2902665801" sldId="548"/>
        </pc:sldMkLst>
        <pc:spChg chg="mod">
          <ac:chgData name="Anis Farihan Mat Raffei" userId="caa0f81d-2ced-4ad8-a070-ba6968b9f259" providerId="ADAL" clId="{C540C173-C1AC-4213-B527-7FC83B9AA372}" dt="2020-10-27T04:53:20.551" v="630" actId="1076"/>
          <ac:spMkLst>
            <pc:docMk/>
            <pc:sldMk cId="2902665801" sldId="548"/>
            <ac:spMk id="289794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3:23.726" v="631" actId="1076"/>
        <pc:sldMkLst>
          <pc:docMk/>
          <pc:sldMk cId="2448218583" sldId="549"/>
        </pc:sldMkLst>
        <pc:spChg chg="mod">
          <ac:chgData name="Anis Farihan Mat Raffei" userId="caa0f81d-2ced-4ad8-a070-ba6968b9f259" providerId="ADAL" clId="{C540C173-C1AC-4213-B527-7FC83B9AA372}" dt="2020-10-27T04:53:23.726" v="631" actId="1076"/>
          <ac:spMkLst>
            <pc:docMk/>
            <pc:sldMk cId="2448218583" sldId="549"/>
            <ac:spMk id="290818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3:29.663" v="632" actId="1076"/>
        <pc:sldMkLst>
          <pc:docMk/>
          <pc:sldMk cId="116542303" sldId="550"/>
        </pc:sldMkLst>
        <pc:spChg chg="mod">
          <ac:chgData name="Anis Farihan Mat Raffei" userId="caa0f81d-2ced-4ad8-a070-ba6968b9f259" providerId="ADAL" clId="{C540C173-C1AC-4213-B527-7FC83B9AA372}" dt="2020-10-27T04:53:29.663" v="632" actId="1076"/>
          <ac:spMkLst>
            <pc:docMk/>
            <pc:sldMk cId="116542303" sldId="550"/>
            <ac:spMk id="291843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3:32.958" v="633" actId="1076"/>
        <pc:sldMkLst>
          <pc:docMk/>
          <pc:sldMk cId="3629650940" sldId="551"/>
        </pc:sldMkLst>
        <pc:spChg chg="mod">
          <ac:chgData name="Anis Farihan Mat Raffei" userId="caa0f81d-2ced-4ad8-a070-ba6968b9f259" providerId="ADAL" clId="{C540C173-C1AC-4213-B527-7FC83B9AA372}" dt="2020-10-27T04:53:32.958" v="633" actId="1076"/>
          <ac:spMkLst>
            <pc:docMk/>
            <pc:sldMk cId="3629650940" sldId="551"/>
            <ac:spMk id="292866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3:35.913" v="634" actId="1076"/>
        <pc:sldMkLst>
          <pc:docMk/>
          <pc:sldMk cId="252191442" sldId="552"/>
        </pc:sldMkLst>
        <pc:spChg chg="mod">
          <ac:chgData name="Anis Farihan Mat Raffei" userId="caa0f81d-2ced-4ad8-a070-ba6968b9f259" providerId="ADAL" clId="{C540C173-C1AC-4213-B527-7FC83B9AA372}" dt="2020-10-27T04:53:35.913" v="634" actId="1076"/>
          <ac:spMkLst>
            <pc:docMk/>
            <pc:sldMk cId="252191442" sldId="552"/>
            <ac:spMk id="293890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3:39.686" v="635" actId="1076"/>
        <pc:sldMkLst>
          <pc:docMk/>
          <pc:sldMk cId="62879986" sldId="553"/>
        </pc:sldMkLst>
        <pc:spChg chg="mod">
          <ac:chgData name="Anis Farihan Mat Raffei" userId="caa0f81d-2ced-4ad8-a070-ba6968b9f259" providerId="ADAL" clId="{C540C173-C1AC-4213-B527-7FC83B9AA372}" dt="2020-10-27T04:53:39.686" v="635" actId="1076"/>
          <ac:spMkLst>
            <pc:docMk/>
            <pc:sldMk cId="62879986" sldId="553"/>
            <ac:spMk id="294914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3:43.391" v="636" actId="1076"/>
        <pc:sldMkLst>
          <pc:docMk/>
          <pc:sldMk cId="3067729291" sldId="554"/>
        </pc:sldMkLst>
        <pc:spChg chg="mod">
          <ac:chgData name="Anis Farihan Mat Raffei" userId="caa0f81d-2ced-4ad8-a070-ba6968b9f259" providerId="ADAL" clId="{C540C173-C1AC-4213-B527-7FC83B9AA372}" dt="2020-10-27T04:53:43.391" v="636" actId="1076"/>
          <ac:spMkLst>
            <pc:docMk/>
            <pc:sldMk cId="3067729291" sldId="554"/>
            <ac:spMk id="295938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3:46.974" v="637" actId="1076"/>
        <pc:sldMkLst>
          <pc:docMk/>
          <pc:sldMk cId="1219316999" sldId="555"/>
        </pc:sldMkLst>
        <pc:spChg chg="mod">
          <ac:chgData name="Anis Farihan Mat Raffei" userId="caa0f81d-2ced-4ad8-a070-ba6968b9f259" providerId="ADAL" clId="{C540C173-C1AC-4213-B527-7FC83B9AA372}" dt="2020-10-27T04:53:46.974" v="637" actId="1076"/>
          <ac:spMkLst>
            <pc:docMk/>
            <pc:sldMk cId="1219316999" sldId="555"/>
            <ac:spMk id="296962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3:51.711" v="638" actId="1076"/>
        <pc:sldMkLst>
          <pc:docMk/>
          <pc:sldMk cId="2170676583" sldId="556"/>
        </pc:sldMkLst>
        <pc:spChg chg="mod">
          <ac:chgData name="Anis Farihan Mat Raffei" userId="caa0f81d-2ced-4ad8-a070-ba6968b9f259" providerId="ADAL" clId="{C540C173-C1AC-4213-B527-7FC83B9AA372}" dt="2020-10-27T04:53:51.711" v="638" actId="1076"/>
          <ac:spMkLst>
            <pc:docMk/>
            <pc:sldMk cId="2170676583" sldId="556"/>
            <ac:spMk id="297986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3:57.703" v="639" actId="1076"/>
        <pc:sldMkLst>
          <pc:docMk/>
          <pc:sldMk cId="1213051958" sldId="557"/>
        </pc:sldMkLst>
        <pc:spChg chg="mod">
          <ac:chgData name="Anis Farihan Mat Raffei" userId="caa0f81d-2ced-4ad8-a070-ba6968b9f259" providerId="ADAL" clId="{C540C173-C1AC-4213-B527-7FC83B9AA372}" dt="2020-10-27T04:53:57.703" v="639" actId="1076"/>
          <ac:spMkLst>
            <pc:docMk/>
            <pc:sldMk cId="1213051958" sldId="557"/>
            <ac:spMk id="299010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4:00.159" v="640" actId="1076"/>
        <pc:sldMkLst>
          <pc:docMk/>
          <pc:sldMk cId="3340498618" sldId="558"/>
        </pc:sldMkLst>
        <pc:spChg chg="mod">
          <ac:chgData name="Anis Farihan Mat Raffei" userId="caa0f81d-2ced-4ad8-a070-ba6968b9f259" providerId="ADAL" clId="{C540C173-C1AC-4213-B527-7FC83B9AA372}" dt="2020-10-27T04:54:00.159" v="640" actId="1076"/>
          <ac:spMkLst>
            <pc:docMk/>
            <pc:sldMk cId="3340498618" sldId="558"/>
            <ac:spMk id="300034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4:03.512" v="642" actId="1076"/>
        <pc:sldMkLst>
          <pc:docMk/>
          <pc:sldMk cId="3936066442" sldId="559"/>
        </pc:sldMkLst>
        <pc:spChg chg="mod">
          <ac:chgData name="Anis Farihan Mat Raffei" userId="caa0f81d-2ced-4ad8-a070-ba6968b9f259" providerId="ADAL" clId="{C540C173-C1AC-4213-B527-7FC83B9AA372}" dt="2020-10-27T04:54:03.512" v="642" actId="1076"/>
          <ac:spMkLst>
            <pc:docMk/>
            <pc:sldMk cId="3936066442" sldId="559"/>
            <ac:spMk id="301058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4:06.431" v="643" actId="1076"/>
        <pc:sldMkLst>
          <pc:docMk/>
          <pc:sldMk cId="2419538326" sldId="560"/>
        </pc:sldMkLst>
        <pc:spChg chg="mod">
          <ac:chgData name="Anis Farihan Mat Raffei" userId="caa0f81d-2ced-4ad8-a070-ba6968b9f259" providerId="ADAL" clId="{C540C173-C1AC-4213-B527-7FC83B9AA372}" dt="2020-10-27T04:54:06.431" v="643" actId="1076"/>
          <ac:spMkLst>
            <pc:docMk/>
            <pc:sldMk cId="2419538326" sldId="560"/>
            <ac:spMk id="302082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4:09.454" v="644" actId="1076"/>
        <pc:sldMkLst>
          <pc:docMk/>
          <pc:sldMk cId="3657836089" sldId="561"/>
        </pc:sldMkLst>
        <pc:spChg chg="mod">
          <ac:chgData name="Anis Farihan Mat Raffei" userId="caa0f81d-2ced-4ad8-a070-ba6968b9f259" providerId="ADAL" clId="{C540C173-C1AC-4213-B527-7FC83B9AA372}" dt="2020-10-27T04:54:09.454" v="644" actId="1076"/>
          <ac:spMkLst>
            <pc:docMk/>
            <pc:sldMk cId="3657836089" sldId="561"/>
            <ac:spMk id="303106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4:12.158" v="645" actId="1076"/>
        <pc:sldMkLst>
          <pc:docMk/>
          <pc:sldMk cId="1692191488" sldId="562"/>
        </pc:sldMkLst>
        <pc:spChg chg="mod">
          <ac:chgData name="Anis Farihan Mat Raffei" userId="caa0f81d-2ced-4ad8-a070-ba6968b9f259" providerId="ADAL" clId="{C540C173-C1AC-4213-B527-7FC83B9AA372}" dt="2020-10-27T04:54:12.158" v="645" actId="1076"/>
          <ac:spMkLst>
            <pc:docMk/>
            <pc:sldMk cId="1692191488" sldId="562"/>
            <ac:spMk id="304130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4:15.231" v="646" actId="1076"/>
        <pc:sldMkLst>
          <pc:docMk/>
          <pc:sldMk cId="2411560307" sldId="563"/>
        </pc:sldMkLst>
        <pc:spChg chg="mod">
          <ac:chgData name="Anis Farihan Mat Raffei" userId="caa0f81d-2ced-4ad8-a070-ba6968b9f259" providerId="ADAL" clId="{C540C173-C1AC-4213-B527-7FC83B9AA372}" dt="2020-10-27T04:54:15.231" v="646" actId="1076"/>
          <ac:spMkLst>
            <pc:docMk/>
            <pc:sldMk cId="2411560307" sldId="563"/>
            <ac:spMk id="305154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4:18.734" v="647" actId="1076"/>
        <pc:sldMkLst>
          <pc:docMk/>
          <pc:sldMk cId="2683930578" sldId="564"/>
        </pc:sldMkLst>
        <pc:spChg chg="mod">
          <ac:chgData name="Anis Farihan Mat Raffei" userId="caa0f81d-2ced-4ad8-a070-ba6968b9f259" providerId="ADAL" clId="{C540C173-C1AC-4213-B527-7FC83B9AA372}" dt="2020-10-27T04:54:18.734" v="647" actId="1076"/>
          <ac:spMkLst>
            <pc:docMk/>
            <pc:sldMk cId="2683930578" sldId="564"/>
            <ac:spMk id="306178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4:21.599" v="648" actId="1076"/>
        <pc:sldMkLst>
          <pc:docMk/>
          <pc:sldMk cId="1897042070" sldId="565"/>
        </pc:sldMkLst>
        <pc:spChg chg="mod">
          <ac:chgData name="Anis Farihan Mat Raffei" userId="caa0f81d-2ced-4ad8-a070-ba6968b9f259" providerId="ADAL" clId="{C540C173-C1AC-4213-B527-7FC83B9AA372}" dt="2020-10-27T04:54:21.599" v="648" actId="1076"/>
          <ac:spMkLst>
            <pc:docMk/>
            <pc:sldMk cId="1897042070" sldId="565"/>
            <ac:spMk id="307202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4:24.863" v="649" actId="1076"/>
        <pc:sldMkLst>
          <pc:docMk/>
          <pc:sldMk cId="1083609533" sldId="566"/>
        </pc:sldMkLst>
        <pc:spChg chg="mod">
          <ac:chgData name="Anis Farihan Mat Raffei" userId="caa0f81d-2ced-4ad8-a070-ba6968b9f259" providerId="ADAL" clId="{C540C173-C1AC-4213-B527-7FC83B9AA372}" dt="2020-10-27T04:54:24.863" v="649" actId="1076"/>
          <ac:spMkLst>
            <pc:docMk/>
            <pc:sldMk cId="1083609533" sldId="566"/>
            <ac:spMk id="308227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4:32.510" v="651" actId="1076"/>
        <pc:sldMkLst>
          <pc:docMk/>
          <pc:sldMk cId="2558340566" sldId="568"/>
        </pc:sldMkLst>
        <pc:spChg chg="mod">
          <ac:chgData name="Anis Farihan Mat Raffei" userId="caa0f81d-2ced-4ad8-a070-ba6968b9f259" providerId="ADAL" clId="{C540C173-C1AC-4213-B527-7FC83B9AA372}" dt="2020-10-27T04:54:32.510" v="651" actId="1076"/>
          <ac:spMkLst>
            <pc:docMk/>
            <pc:sldMk cId="2558340566" sldId="568"/>
            <ac:spMk id="310274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4:35.695" v="652" actId="1076"/>
        <pc:sldMkLst>
          <pc:docMk/>
          <pc:sldMk cId="1991413403" sldId="569"/>
        </pc:sldMkLst>
        <pc:spChg chg="mod">
          <ac:chgData name="Anis Farihan Mat Raffei" userId="caa0f81d-2ced-4ad8-a070-ba6968b9f259" providerId="ADAL" clId="{C540C173-C1AC-4213-B527-7FC83B9AA372}" dt="2020-10-27T04:54:35.695" v="652" actId="1076"/>
          <ac:spMkLst>
            <pc:docMk/>
            <pc:sldMk cId="1991413403" sldId="569"/>
            <ac:spMk id="311298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4:38.695" v="653" actId="1076"/>
        <pc:sldMkLst>
          <pc:docMk/>
          <pc:sldMk cId="1056211229" sldId="570"/>
        </pc:sldMkLst>
        <pc:spChg chg="mod">
          <ac:chgData name="Anis Farihan Mat Raffei" userId="caa0f81d-2ced-4ad8-a070-ba6968b9f259" providerId="ADAL" clId="{C540C173-C1AC-4213-B527-7FC83B9AA372}" dt="2020-10-27T04:54:38.695" v="653" actId="1076"/>
          <ac:spMkLst>
            <pc:docMk/>
            <pc:sldMk cId="1056211229" sldId="570"/>
            <ac:spMk id="312322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4:41.991" v="654" actId="1076"/>
        <pc:sldMkLst>
          <pc:docMk/>
          <pc:sldMk cId="237636676" sldId="571"/>
        </pc:sldMkLst>
        <pc:spChg chg="mod">
          <ac:chgData name="Anis Farihan Mat Raffei" userId="caa0f81d-2ced-4ad8-a070-ba6968b9f259" providerId="ADAL" clId="{C540C173-C1AC-4213-B527-7FC83B9AA372}" dt="2020-10-27T04:54:41.991" v="654" actId="1076"/>
          <ac:spMkLst>
            <pc:docMk/>
            <pc:sldMk cId="237636676" sldId="571"/>
            <ac:spMk id="313346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4:45.047" v="655" actId="1076"/>
        <pc:sldMkLst>
          <pc:docMk/>
          <pc:sldMk cId="3619907496" sldId="572"/>
        </pc:sldMkLst>
        <pc:spChg chg="mod">
          <ac:chgData name="Anis Farihan Mat Raffei" userId="caa0f81d-2ced-4ad8-a070-ba6968b9f259" providerId="ADAL" clId="{C540C173-C1AC-4213-B527-7FC83B9AA372}" dt="2020-10-27T04:54:45.047" v="655" actId="1076"/>
          <ac:spMkLst>
            <pc:docMk/>
            <pc:sldMk cId="3619907496" sldId="572"/>
            <ac:spMk id="314370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4:48.214" v="656" actId="1076"/>
        <pc:sldMkLst>
          <pc:docMk/>
          <pc:sldMk cId="347170897" sldId="573"/>
        </pc:sldMkLst>
        <pc:spChg chg="mod">
          <ac:chgData name="Anis Farihan Mat Raffei" userId="caa0f81d-2ced-4ad8-a070-ba6968b9f259" providerId="ADAL" clId="{C540C173-C1AC-4213-B527-7FC83B9AA372}" dt="2020-10-27T04:54:48.214" v="656" actId="1076"/>
          <ac:spMkLst>
            <pc:docMk/>
            <pc:sldMk cId="347170897" sldId="573"/>
            <ac:spMk id="315394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4:52.446" v="657" actId="1076"/>
        <pc:sldMkLst>
          <pc:docMk/>
          <pc:sldMk cId="3098853540" sldId="574"/>
        </pc:sldMkLst>
        <pc:spChg chg="mod">
          <ac:chgData name="Anis Farihan Mat Raffei" userId="caa0f81d-2ced-4ad8-a070-ba6968b9f259" providerId="ADAL" clId="{C540C173-C1AC-4213-B527-7FC83B9AA372}" dt="2020-10-27T04:54:52.446" v="657" actId="1076"/>
          <ac:spMkLst>
            <pc:docMk/>
            <pc:sldMk cId="3098853540" sldId="574"/>
            <ac:spMk id="316418" creationId="{00000000-0000-0000-0000-000000000000}"/>
          </ac:spMkLst>
        </pc:spChg>
      </pc:sldChg>
      <pc:sldChg chg="del">
        <pc:chgData name="Anis Farihan Mat Raffei" userId="caa0f81d-2ced-4ad8-a070-ba6968b9f259" providerId="ADAL" clId="{C540C173-C1AC-4213-B527-7FC83B9AA372}" dt="2020-10-27T03:42:48.067" v="153" actId="47"/>
        <pc:sldMkLst>
          <pc:docMk/>
          <pc:sldMk cId="631641016" sldId="585"/>
        </pc:sldMkLst>
      </pc:sldChg>
      <pc:sldChg chg="modSp add mod">
        <pc:chgData name="Anis Farihan Mat Raffei" userId="caa0f81d-2ced-4ad8-a070-ba6968b9f259" providerId="ADAL" clId="{C540C173-C1AC-4213-B527-7FC83B9AA372}" dt="2020-10-27T04:47:11.602" v="553" actId="1035"/>
        <pc:sldMkLst>
          <pc:docMk/>
          <pc:sldMk cId="4160601356" sldId="587"/>
        </pc:sldMkLst>
        <pc:spChg chg="mod">
          <ac:chgData name="Anis Farihan Mat Raffei" userId="caa0f81d-2ced-4ad8-a070-ba6968b9f259" providerId="ADAL" clId="{C540C173-C1AC-4213-B527-7FC83B9AA372}" dt="2020-10-27T04:40:05.697" v="467" actId="27636"/>
          <ac:spMkLst>
            <pc:docMk/>
            <pc:sldMk cId="4160601356" sldId="587"/>
            <ac:spMk id="2" creationId="{6B886170-F6D4-4A89-BC13-85D02266FBB8}"/>
          </ac:spMkLst>
        </pc:spChg>
        <pc:spChg chg="mod">
          <ac:chgData name="Anis Farihan Mat Raffei" userId="caa0f81d-2ced-4ad8-a070-ba6968b9f259" providerId="ADAL" clId="{C540C173-C1AC-4213-B527-7FC83B9AA372}" dt="2020-10-27T04:47:11.602" v="553" actId="1035"/>
          <ac:spMkLst>
            <pc:docMk/>
            <pc:sldMk cId="4160601356" sldId="587"/>
            <ac:spMk id="6" creationId="{6A13294D-1EDF-4006-8BCA-C29985D95302}"/>
          </ac:spMkLst>
        </pc:spChg>
        <pc:spChg chg="mod">
          <ac:chgData name="Anis Farihan Mat Raffei" userId="caa0f81d-2ced-4ad8-a070-ba6968b9f259" providerId="ADAL" clId="{C540C173-C1AC-4213-B527-7FC83B9AA372}" dt="2020-10-27T04:47:11.602" v="553" actId="1035"/>
          <ac:spMkLst>
            <pc:docMk/>
            <pc:sldMk cId="4160601356" sldId="587"/>
            <ac:spMk id="7" creationId="{86A2C923-50DB-4A8D-B447-49464B10EC8F}"/>
          </ac:spMkLst>
        </pc:spChg>
        <pc:spChg chg="mod">
          <ac:chgData name="Anis Farihan Mat Raffei" userId="caa0f81d-2ced-4ad8-a070-ba6968b9f259" providerId="ADAL" clId="{C540C173-C1AC-4213-B527-7FC83B9AA372}" dt="2020-10-27T04:47:11.602" v="553" actId="1035"/>
          <ac:spMkLst>
            <pc:docMk/>
            <pc:sldMk cId="4160601356" sldId="587"/>
            <ac:spMk id="8" creationId="{370B00BD-0AAA-446C-87FB-49FFF36CD29D}"/>
          </ac:spMkLst>
        </pc:spChg>
        <pc:spChg chg="mod">
          <ac:chgData name="Anis Farihan Mat Raffei" userId="caa0f81d-2ced-4ad8-a070-ba6968b9f259" providerId="ADAL" clId="{C540C173-C1AC-4213-B527-7FC83B9AA372}" dt="2020-10-27T04:47:11.602" v="553" actId="1035"/>
          <ac:spMkLst>
            <pc:docMk/>
            <pc:sldMk cId="4160601356" sldId="587"/>
            <ac:spMk id="9" creationId="{203B89FE-DE5E-4E88-82D9-7E6B7E531B2D}"/>
          </ac:spMkLst>
        </pc:spChg>
        <pc:picChg chg="mod">
          <ac:chgData name="Anis Farihan Mat Raffei" userId="caa0f81d-2ced-4ad8-a070-ba6968b9f259" providerId="ADAL" clId="{C540C173-C1AC-4213-B527-7FC83B9AA372}" dt="2020-10-27T04:47:11.602" v="553" actId="1035"/>
          <ac:picMkLst>
            <pc:docMk/>
            <pc:sldMk cId="4160601356" sldId="587"/>
            <ac:picMk id="5" creationId="{92F97451-D7EA-4F48-BD67-567703BE4BA9}"/>
          </ac:picMkLst>
        </pc:picChg>
      </pc:sldChg>
      <pc:sldChg chg="del">
        <pc:chgData name="Anis Farihan Mat Raffei" userId="caa0f81d-2ced-4ad8-a070-ba6968b9f259" providerId="ADAL" clId="{C540C173-C1AC-4213-B527-7FC83B9AA372}" dt="2020-10-27T03:42:48.067" v="153" actId="47"/>
        <pc:sldMkLst>
          <pc:docMk/>
          <pc:sldMk cId="1806165441" sldId="632"/>
        </pc:sldMkLst>
      </pc:sldChg>
      <pc:sldChg chg="del">
        <pc:chgData name="Anis Farihan Mat Raffei" userId="caa0f81d-2ced-4ad8-a070-ba6968b9f259" providerId="ADAL" clId="{C540C173-C1AC-4213-B527-7FC83B9AA372}" dt="2020-10-27T03:42:48.067" v="153" actId="47"/>
        <pc:sldMkLst>
          <pc:docMk/>
          <pc:sldMk cId="4169997866" sldId="633"/>
        </pc:sldMkLst>
      </pc:sldChg>
      <pc:sldChg chg="del">
        <pc:chgData name="Anis Farihan Mat Raffei" userId="caa0f81d-2ced-4ad8-a070-ba6968b9f259" providerId="ADAL" clId="{C540C173-C1AC-4213-B527-7FC83B9AA372}" dt="2020-10-27T03:42:48.067" v="153" actId="47"/>
        <pc:sldMkLst>
          <pc:docMk/>
          <pc:sldMk cId="1669380222" sldId="634"/>
        </pc:sldMkLst>
      </pc:sldChg>
      <pc:sldChg chg="del">
        <pc:chgData name="Anis Farihan Mat Raffei" userId="caa0f81d-2ced-4ad8-a070-ba6968b9f259" providerId="ADAL" clId="{C540C173-C1AC-4213-B527-7FC83B9AA372}" dt="2020-10-27T03:42:48.067" v="153" actId="47"/>
        <pc:sldMkLst>
          <pc:docMk/>
          <pc:sldMk cId="113341256" sldId="635"/>
        </pc:sldMkLst>
      </pc:sldChg>
      <pc:sldChg chg="addSp delSp modSp new mod">
        <pc:chgData name="Anis Farihan Mat Raffei" userId="caa0f81d-2ced-4ad8-a070-ba6968b9f259" providerId="ADAL" clId="{C540C173-C1AC-4213-B527-7FC83B9AA372}" dt="2020-10-27T03:38:21.462" v="120" actId="12"/>
        <pc:sldMkLst>
          <pc:docMk/>
          <pc:sldMk cId="799417536" sldId="636"/>
        </pc:sldMkLst>
        <pc:spChg chg="del">
          <ac:chgData name="Anis Farihan Mat Raffei" userId="caa0f81d-2ced-4ad8-a070-ba6968b9f259" providerId="ADAL" clId="{C540C173-C1AC-4213-B527-7FC83B9AA372}" dt="2020-10-27T03:36:55.740" v="104" actId="478"/>
          <ac:spMkLst>
            <pc:docMk/>
            <pc:sldMk cId="799417536" sldId="636"/>
            <ac:spMk id="2" creationId="{0267831C-987D-495B-BFC9-B6024E92D6B8}"/>
          </ac:spMkLst>
        </pc:spChg>
        <pc:spChg chg="mod">
          <ac:chgData name="Anis Farihan Mat Raffei" userId="caa0f81d-2ced-4ad8-a070-ba6968b9f259" providerId="ADAL" clId="{C540C173-C1AC-4213-B527-7FC83B9AA372}" dt="2020-10-27T03:35:39.704" v="103" actId="27636"/>
          <ac:spMkLst>
            <pc:docMk/>
            <pc:sldMk cId="799417536" sldId="636"/>
            <ac:spMk id="3" creationId="{9A9B4347-A808-4C6D-861D-553EF64ADE59}"/>
          </ac:spMkLst>
        </pc:spChg>
        <pc:spChg chg="add mod">
          <ac:chgData name="Anis Farihan Mat Raffei" userId="caa0f81d-2ced-4ad8-a070-ba6968b9f259" providerId="ADAL" clId="{C540C173-C1AC-4213-B527-7FC83B9AA372}" dt="2020-10-27T03:38:21.462" v="120" actId="12"/>
          <ac:spMkLst>
            <pc:docMk/>
            <pc:sldMk cId="799417536" sldId="636"/>
            <ac:spMk id="6" creationId="{82069816-DC22-4280-8F63-EA6CEEF1420E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3:37:51.715" v="116"/>
        <pc:sldMkLst>
          <pc:docMk/>
          <pc:sldMk cId="3170394363" sldId="637"/>
        </pc:sldMkLst>
        <pc:spChg chg="mod">
          <ac:chgData name="Anis Farihan Mat Raffei" userId="caa0f81d-2ced-4ad8-a070-ba6968b9f259" providerId="ADAL" clId="{C540C173-C1AC-4213-B527-7FC83B9AA372}" dt="2020-10-27T03:37:51.715" v="116"/>
          <ac:spMkLst>
            <pc:docMk/>
            <pc:sldMk cId="3170394363" sldId="637"/>
            <ac:spMk id="5" creationId="{00000000-0000-0000-0000-000000000000}"/>
          </ac:spMkLst>
        </pc:spChg>
      </pc:sldChg>
      <pc:sldChg chg="addSp delSp modSp new mod">
        <pc:chgData name="Anis Farihan Mat Raffei" userId="caa0f81d-2ced-4ad8-a070-ba6968b9f259" providerId="ADAL" clId="{C540C173-C1AC-4213-B527-7FC83B9AA372}" dt="2020-10-27T03:42:37.382" v="152" actId="22"/>
        <pc:sldMkLst>
          <pc:docMk/>
          <pc:sldMk cId="810880978" sldId="638"/>
        </pc:sldMkLst>
        <pc:spChg chg="del">
          <ac:chgData name="Anis Farihan Mat Raffei" userId="caa0f81d-2ced-4ad8-a070-ba6968b9f259" providerId="ADAL" clId="{C540C173-C1AC-4213-B527-7FC83B9AA372}" dt="2020-10-27T03:42:17.577" v="144" actId="478"/>
          <ac:spMkLst>
            <pc:docMk/>
            <pc:sldMk cId="810880978" sldId="638"/>
            <ac:spMk id="2" creationId="{03060483-759B-41C6-B71C-2BE07ABE1149}"/>
          </ac:spMkLst>
        </pc:spChg>
        <pc:spChg chg="mod">
          <ac:chgData name="Anis Farihan Mat Raffei" userId="caa0f81d-2ced-4ad8-a070-ba6968b9f259" providerId="ADAL" clId="{C540C173-C1AC-4213-B527-7FC83B9AA372}" dt="2020-10-27T03:42:32.018" v="151" actId="27636"/>
          <ac:spMkLst>
            <pc:docMk/>
            <pc:sldMk cId="810880978" sldId="638"/>
            <ac:spMk id="3" creationId="{9F38A6C8-194E-4D2D-99B0-73D4DC5BFB46}"/>
          </ac:spMkLst>
        </pc:spChg>
        <pc:spChg chg="add">
          <ac:chgData name="Anis Farihan Mat Raffei" userId="caa0f81d-2ced-4ad8-a070-ba6968b9f259" providerId="ADAL" clId="{C540C173-C1AC-4213-B527-7FC83B9AA372}" dt="2020-10-27T03:42:37.382" v="152" actId="22"/>
          <ac:spMkLst>
            <pc:docMk/>
            <pc:sldMk cId="810880978" sldId="638"/>
            <ac:spMk id="8" creationId="{7AC8FE18-3219-4FB4-A57C-0D5A8C8B7D04}"/>
          </ac:spMkLst>
        </pc:spChg>
        <pc:picChg chg="add mod">
          <ac:chgData name="Anis Farihan Mat Raffei" userId="caa0f81d-2ced-4ad8-a070-ba6968b9f259" providerId="ADAL" clId="{C540C173-C1AC-4213-B527-7FC83B9AA372}" dt="2020-10-27T03:42:25.076" v="146" actId="14100"/>
          <ac:picMkLst>
            <pc:docMk/>
            <pc:sldMk cId="810880978" sldId="638"/>
            <ac:picMk id="6" creationId="{90EBA2E8-0571-4419-9A47-4694DA6F6473}"/>
          </ac:picMkLst>
        </pc:picChg>
      </pc:sldChg>
      <pc:sldChg chg="addSp delSp modSp new mod">
        <pc:chgData name="Anis Farihan Mat Raffei" userId="caa0f81d-2ced-4ad8-a070-ba6968b9f259" providerId="ADAL" clId="{C540C173-C1AC-4213-B527-7FC83B9AA372}" dt="2020-10-27T03:43:43.140" v="176" actId="20577"/>
        <pc:sldMkLst>
          <pc:docMk/>
          <pc:sldMk cId="1935622733" sldId="639"/>
        </pc:sldMkLst>
        <pc:spChg chg="del">
          <ac:chgData name="Anis Farihan Mat Raffei" userId="caa0f81d-2ced-4ad8-a070-ba6968b9f259" providerId="ADAL" clId="{C540C173-C1AC-4213-B527-7FC83B9AA372}" dt="2020-10-27T03:43:06.629" v="158" actId="478"/>
          <ac:spMkLst>
            <pc:docMk/>
            <pc:sldMk cId="1935622733" sldId="639"/>
            <ac:spMk id="2" creationId="{EF7A2741-24AC-403E-A1D4-09286E0BA12F}"/>
          </ac:spMkLst>
        </pc:spChg>
        <pc:spChg chg="mod">
          <ac:chgData name="Anis Farihan Mat Raffei" userId="caa0f81d-2ced-4ad8-a070-ba6968b9f259" providerId="ADAL" clId="{C540C173-C1AC-4213-B527-7FC83B9AA372}" dt="2020-10-27T03:43:01.706" v="157"/>
          <ac:spMkLst>
            <pc:docMk/>
            <pc:sldMk cId="1935622733" sldId="639"/>
            <ac:spMk id="3" creationId="{5D47FC43-3C29-48E1-BB34-83C1B4AE608E}"/>
          </ac:spMkLst>
        </pc:spChg>
        <pc:spChg chg="add mod">
          <ac:chgData name="Anis Farihan Mat Raffei" userId="caa0f81d-2ced-4ad8-a070-ba6968b9f259" providerId="ADAL" clId="{C540C173-C1AC-4213-B527-7FC83B9AA372}" dt="2020-10-27T03:43:43.140" v="176" actId="20577"/>
          <ac:spMkLst>
            <pc:docMk/>
            <pc:sldMk cId="1935622733" sldId="639"/>
            <ac:spMk id="6" creationId="{A81ECF92-3F22-4D9A-A3D0-77FFF3E4DB4D}"/>
          </ac:spMkLst>
        </pc:spChg>
      </pc:sldChg>
      <pc:sldChg chg="addSp delSp modSp new mod">
        <pc:chgData name="Anis Farihan Mat Raffei" userId="caa0f81d-2ced-4ad8-a070-ba6968b9f259" providerId="ADAL" clId="{C540C173-C1AC-4213-B527-7FC83B9AA372}" dt="2020-10-27T03:47:40.178" v="194" actId="11"/>
        <pc:sldMkLst>
          <pc:docMk/>
          <pc:sldMk cId="1677133611" sldId="640"/>
        </pc:sldMkLst>
        <pc:spChg chg="del">
          <ac:chgData name="Anis Farihan Mat Raffei" userId="caa0f81d-2ced-4ad8-a070-ba6968b9f259" providerId="ADAL" clId="{C540C173-C1AC-4213-B527-7FC83B9AA372}" dt="2020-10-27T03:46:51.356" v="185" actId="478"/>
          <ac:spMkLst>
            <pc:docMk/>
            <pc:sldMk cId="1677133611" sldId="640"/>
            <ac:spMk id="2" creationId="{EE90C3D4-4FAD-45E3-A7C7-8DC6CCA0DEE7}"/>
          </ac:spMkLst>
        </pc:spChg>
        <pc:spChg chg="mod">
          <ac:chgData name="Anis Farihan Mat Raffei" userId="caa0f81d-2ced-4ad8-a070-ba6968b9f259" providerId="ADAL" clId="{C540C173-C1AC-4213-B527-7FC83B9AA372}" dt="2020-10-27T03:44:04.559" v="184" actId="27636"/>
          <ac:spMkLst>
            <pc:docMk/>
            <pc:sldMk cId="1677133611" sldId="640"/>
            <ac:spMk id="3" creationId="{CA80CE0E-B8B4-4338-9DCC-B6F3F4CF3022}"/>
          </ac:spMkLst>
        </pc:spChg>
        <pc:spChg chg="add mod">
          <ac:chgData name="Anis Farihan Mat Raffei" userId="caa0f81d-2ced-4ad8-a070-ba6968b9f259" providerId="ADAL" clId="{C540C173-C1AC-4213-B527-7FC83B9AA372}" dt="2020-10-27T03:47:40.178" v="194" actId="11"/>
          <ac:spMkLst>
            <pc:docMk/>
            <pc:sldMk cId="1677133611" sldId="640"/>
            <ac:spMk id="6" creationId="{59FE8874-251B-4097-B0FD-49CF0B937183}"/>
          </ac:spMkLst>
        </pc:spChg>
      </pc:sldChg>
      <pc:sldChg chg="addSp delSp modSp new mod">
        <pc:chgData name="Anis Farihan Mat Raffei" userId="caa0f81d-2ced-4ad8-a070-ba6968b9f259" providerId="ADAL" clId="{C540C173-C1AC-4213-B527-7FC83B9AA372}" dt="2020-10-27T03:48:13.227" v="202" actId="1076"/>
        <pc:sldMkLst>
          <pc:docMk/>
          <pc:sldMk cId="27919053" sldId="641"/>
        </pc:sldMkLst>
        <pc:spChg chg="del">
          <ac:chgData name="Anis Farihan Mat Raffei" userId="caa0f81d-2ced-4ad8-a070-ba6968b9f259" providerId="ADAL" clId="{C540C173-C1AC-4213-B527-7FC83B9AA372}" dt="2020-10-27T03:48:06.536" v="199" actId="478"/>
          <ac:spMkLst>
            <pc:docMk/>
            <pc:sldMk cId="27919053" sldId="641"/>
            <ac:spMk id="2" creationId="{5F588EAA-E0DD-43EB-92E6-B733012428F6}"/>
          </ac:spMkLst>
        </pc:spChg>
        <pc:spChg chg="mod">
          <ac:chgData name="Anis Farihan Mat Raffei" userId="caa0f81d-2ced-4ad8-a070-ba6968b9f259" providerId="ADAL" clId="{C540C173-C1AC-4213-B527-7FC83B9AA372}" dt="2020-10-27T03:48:04.390" v="198"/>
          <ac:spMkLst>
            <pc:docMk/>
            <pc:sldMk cId="27919053" sldId="641"/>
            <ac:spMk id="3" creationId="{0AEA395E-62B5-4337-AB80-F87CE91C583B}"/>
          </ac:spMkLst>
        </pc:spChg>
        <pc:picChg chg="add mod">
          <ac:chgData name="Anis Farihan Mat Raffei" userId="caa0f81d-2ced-4ad8-a070-ba6968b9f259" providerId="ADAL" clId="{C540C173-C1AC-4213-B527-7FC83B9AA372}" dt="2020-10-27T03:48:13.227" v="202" actId="1076"/>
          <ac:picMkLst>
            <pc:docMk/>
            <pc:sldMk cId="27919053" sldId="641"/>
            <ac:picMk id="5" creationId="{794A92CF-AA56-4426-AB57-8762D64E5508}"/>
          </ac:picMkLst>
        </pc:picChg>
      </pc:sldChg>
      <pc:sldChg chg="addSp delSp modSp new mod modAnim">
        <pc:chgData name="Anis Farihan Mat Raffei" userId="caa0f81d-2ced-4ad8-a070-ba6968b9f259" providerId="ADAL" clId="{C540C173-C1AC-4213-B527-7FC83B9AA372}" dt="2020-10-27T03:49:11.181" v="209" actId="1076"/>
        <pc:sldMkLst>
          <pc:docMk/>
          <pc:sldMk cId="669395531" sldId="642"/>
        </pc:sldMkLst>
        <pc:spChg chg="del">
          <ac:chgData name="Anis Farihan Mat Raffei" userId="caa0f81d-2ced-4ad8-a070-ba6968b9f259" providerId="ADAL" clId="{C540C173-C1AC-4213-B527-7FC83B9AA372}" dt="2020-10-27T03:48:51.469" v="204" actId="478"/>
          <ac:spMkLst>
            <pc:docMk/>
            <pc:sldMk cId="669395531" sldId="642"/>
            <ac:spMk id="2" creationId="{6BF3167C-48B2-475D-AC72-A51BA1A0837A}"/>
          </ac:spMkLst>
        </pc:spChg>
        <pc:spChg chg="mod">
          <ac:chgData name="Anis Farihan Mat Raffei" userId="caa0f81d-2ced-4ad8-a070-ba6968b9f259" providerId="ADAL" clId="{C540C173-C1AC-4213-B527-7FC83B9AA372}" dt="2020-10-27T03:48:57.279" v="207"/>
          <ac:spMkLst>
            <pc:docMk/>
            <pc:sldMk cId="669395531" sldId="642"/>
            <ac:spMk id="3" creationId="{BB876ECA-B0BB-43F5-941E-E4BEF6BA2E77}"/>
          </ac:spMkLst>
        </pc:spChg>
        <pc:spChg chg="mod">
          <ac:chgData name="Anis Farihan Mat Raffei" userId="caa0f81d-2ced-4ad8-a070-ba6968b9f259" providerId="ADAL" clId="{C540C173-C1AC-4213-B527-7FC83B9AA372}" dt="2020-10-27T03:49:08.604" v="208"/>
          <ac:spMkLst>
            <pc:docMk/>
            <pc:sldMk cId="669395531" sldId="642"/>
            <ac:spMk id="6" creationId="{056EEBD0-C341-4B28-BF8C-23014DA9249A}"/>
          </ac:spMkLst>
        </pc:spChg>
        <pc:spChg chg="mod">
          <ac:chgData name="Anis Farihan Mat Raffei" userId="caa0f81d-2ced-4ad8-a070-ba6968b9f259" providerId="ADAL" clId="{C540C173-C1AC-4213-B527-7FC83B9AA372}" dt="2020-10-27T03:49:08.604" v="208"/>
          <ac:spMkLst>
            <pc:docMk/>
            <pc:sldMk cId="669395531" sldId="642"/>
            <ac:spMk id="7" creationId="{07873E5D-E70D-45EA-8788-D6C0B15CE854}"/>
          </ac:spMkLst>
        </pc:spChg>
        <pc:spChg chg="mod">
          <ac:chgData name="Anis Farihan Mat Raffei" userId="caa0f81d-2ced-4ad8-a070-ba6968b9f259" providerId="ADAL" clId="{C540C173-C1AC-4213-B527-7FC83B9AA372}" dt="2020-10-27T03:49:08.604" v="208"/>
          <ac:spMkLst>
            <pc:docMk/>
            <pc:sldMk cId="669395531" sldId="642"/>
            <ac:spMk id="9" creationId="{ADD712FF-4122-48FB-A542-686F538DB69A}"/>
          </ac:spMkLst>
        </pc:spChg>
        <pc:spChg chg="mod">
          <ac:chgData name="Anis Farihan Mat Raffei" userId="caa0f81d-2ced-4ad8-a070-ba6968b9f259" providerId="ADAL" clId="{C540C173-C1AC-4213-B527-7FC83B9AA372}" dt="2020-10-27T03:49:08.604" v="208"/>
          <ac:spMkLst>
            <pc:docMk/>
            <pc:sldMk cId="669395531" sldId="642"/>
            <ac:spMk id="10" creationId="{4CB2E5D7-7EED-496C-96EE-4E14A6437FEE}"/>
          </ac:spMkLst>
        </pc:spChg>
        <pc:spChg chg="mod">
          <ac:chgData name="Anis Farihan Mat Raffei" userId="caa0f81d-2ced-4ad8-a070-ba6968b9f259" providerId="ADAL" clId="{C540C173-C1AC-4213-B527-7FC83B9AA372}" dt="2020-10-27T03:49:08.604" v="208"/>
          <ac:spMkLst>
            <pc:docMk/>
            <pc:sldMk cId="669395531" sldId="642"/>
            <ac:spMk id="11" creationId="{B79B742D-C2C0-49D6-A202-592CA82D10AE}"/>
          </ac:spMkLst>
        </pc:spChg>
        <pc:spChg chg="mod">
          <ac:chgData name="Anis Farihan Mat Raffei" userId="caa0f81d-2ced-4ad8-a070-ba6968b9f259" providerId="ADAL" clId="{C540C173-C1AC-4213-B527-7FC83B9AA372}" dt="2020-10-27T03:49:08.604" v="208"/>
          <ac:spMkLst>
            <pc:docMk/>
            <pc:sldMk cId="669395531" sldId="642"/>
            <ac:spMk id="12" creationId="{9F316CB8-1521-4A16-94ED-097DB6C1932E}"/>
          </ac:spMkLst>
        </pc:spChg>
        <pc:spChg chg="mod">
          <ac:chgData name="Anis Farihan Mat Raffei" userId="caa0f81d-2ced-4ad8-a070-ba6968b9f259" providerId="ADAL" clId="{C540C173-C1AC-4213-B527-7FC83B9AA372}" dt="2020-10-27T03:49:08.604" v="208"/>
          <ac:spMkLst>
            <pc:docMk/>
            <pc:sldMk cId="669395531" sldId="642"/>
            <ac:spMk id="13" creationId="{55AC19BE-50C9-4B50-B6E2-62008FB15021}"/>
          </ac:spMkLst>
        </pc:spChg>
        <pc:spChg chg="mod">
          <ac:chgData name="Anis Farihan Mat Raffei" userId="caa0f81d-2ced-4ad8-a070-ba6968b9f259" providerId="ADAL" clId="{C540C173-C1AC-4213-B527-7FC83B9AA372}" dt="2020-10-27T03:49:08.604" v="208"/>
          <ac:spMkLst>
            <pc:docMk/>
            <pc:sldMk cId="669395531" sldId="642"/>
            <ac:spMk id="14" creationId="{3B85CB7D-C179-46EE-80B9-13BBECD79EA3}"/>
          </ac:spMkLst>
        </pc:spChg>
        <pc:spChg chg="mod">
          <ac:chgData name="Anis Farihan Mat Raffei" userId="caa0f81d-2ced-4ad8-a070-ba6968b9f259" providerId="ADAL" clId="{C540C173-C1AC-4213-B527-7FC83B9AA372}" dt="2020-10-27T03:49:08.604" v="208"/>
          <ac:spMkLst>
            <pc:docMk/>
            <pc:sldMk cId="669395531" sldId="642"/>
            <ac:spMk id="15" creationId="{F4383A47-0498-4397-9FD9-F81051B64955}"/>
          </ac:spMkLst>
        </pc:spChg>
        <pc:spChg chg="mod">
          <ac:chgData name="Anis Farihan Mat Raffei" userId="caa0f81d-2ced-4ad8-a070-ba6968b9f259" providerId="ADAL" clId="{C540C173-C1AC-4213-B527-7FC83B9AA372}" dt="2020-10-27T03:49:08.604" v="208"/>
          <ac:spMkLst>
            <pc:docMk/>
            <pc:sldMk cId="669395531" sldId="642"/>
            <ac:spMk id="16" creationId="{4E90831F-44DF-467D-B0E2-8FF37895762E}"/>
          </ac:spMkLst>
        </pc:spChg>
        <pc:spChg chg="mod">
          <ac:chgData name="Anis Farihan Mat Raffei" userId="caa0f81d-2ced-4ad8-a070-ba6968b9f259" providerId="ADAL" clId="{C540C173-C1AC-4213-B527-7FC83B9AA372}" dt="2020-10-27T03:49:08.604" v="208"/>
          <ac:spMkLst>
            <pc:docMk/>
            <pc:sldMk cId="669395531" sldId="642"/>
            <ac:spMk id="17" creationId="{319F6F9D-71A3-4EA7-B5DA-417A1F01A8B5}"/>
          </ac:spMkLst>
        </pc:spChg>
        <pc:spChg chg="mod">
          <ac:chgData name="Anis Farihan Mat Raffei" userId="caa0f81d-2ced-4ad8-a070-ba6968b9f259" providerId="ADAL" clId="{C540C173-C1AC-4213-B527-7FC83B9AA372}" dt="2020-10-27T03:49:08.604" v="208"/>
          <ac:spMkLst>
            <pc:docMk/>
            <pc:sldMk cId="669395531" sldId="642"/>
            <ac:spMk id="19" creationId="{CBC7579D-FD88-4A8C-9ACD-B7EAC705EEBA}"/>
          </ac:spMkLst>
        </pc:spChg>
        <pc:spChg chg="mod">
          <ac:chgData name="Anis Farihan Mat Raffei" userId="caa0f81d-2ced-4ad8-a070-ba6968b9f259" providerId="ADAL" clId="{C540C173-C1AC-4213-B527-7FC83B9AA372}" dt="2020-10-27T03:49:08.604" v="208"/>
          <ac:spMkLst>
            <pc:docMk/>
            <pc:sldMk cId="669395531" sldId="642"/>
            <ac:spMk id="20" creationId="{2585F536-27AD-4D6F-9934-243E5EF7E781}"/>
          </ac:spMkLst>
        </pc:spChg>
        <pc:spChg chg="mod">
          <ac:chgData name="Anis Farihan Mat Raffei" userId="caa0f81d-2ced-4ad8-a070-ba6968b9f259" providerId="ADAL" clId="{C540C173-C1AC-4213-B527-7FC83B9AA372}" dt="2020-10-27T03:49:08.604" v="208"/>
          <ac:spMkLst>
            <pc:docMk/>
            <pc:sldMk cId="669395531" sldId="642"/>
            <ac:spMk id="21" creationId="{499773C2-698D-4F12-B925-E2A54E0F1097}"/>
          </ac:spMkLst>
        </pc:spChg>
        <pc:spChg chg="mod">
          <ac:chgData name="Anis Farihan Mat Raffei" userId="caa0f81d-2ced-4ad8-a070-ba6968b9f259" providerId="ADAL" clId="{C540C173-C1AC-4213-B527-7FC83B9AA372}" dt="2020-10-27T03:49:08.604" v="208"/>
          <ac:spMkLst>
            <pc:docMk/>
            <pc:sldMk cId="669395531" sldId="642"/>
            <ac:spMk id="22" creationId="{E82447E5-FBAB-40E5-959D-09AAEB097942}"/>
          </ac:spMkLst>
        </pc:spChg>
        <pc:spChg chg="mod">
          <ac:chgData name="Anis Farihan Mat Raffei" userId="caa0f81d-2ced-4ad8-a070-ba6968b9f259" providerId="ADAL" clId="{C540C173-C1AC-4213-B527-7FC83B9AA372}" dt="2020-10-27T03:49:08.604" v="208"/>
          <ac:spMkLst>
            <pc:docMk/>
            <pc:sldMk cId="669395531" sldId="642"/>
            <ac:spMk id="23" creationId="{5640CD28-2BE3-4591-A172-F454E4004F82}"/>
          </ac:spMkLst>
        </pc:spChg>
        <pc:spChg chg="mod">
          <ac:chgData name="Anis Farihan Mat Raffei" userId="caa0f81d-2ced-4ad8-a070-ba6968b9f259" providerId="ADAL" clId="{C540C173-C1AC-4213-B527-7FC83B9AA372}" dt="2020-10-27T03:49:08.604" v="208"/>
          <ac:spMkLst>
            <pc:docMk/>
            <pc:sldMk cId="669395531" sldId="642"/>
            <ac:spMk id="24" creationId="{D36C83CE-4D02-4427-B071-991F6C01203D}"/>
          </ac:spMkLst>
        </pc:spChg>
        <pc:spChg chg="mod">
          <ac:chgData name="Anis Farihan Mat Raffei" userId="caa0f81d-2ced-4ad8-a070-ba6968b9f259" providerId="ADAL" clId="{C540C173-C1AC-4213-B527-7FC83B9AA372}" dt="2020-10-27T03:49:08.604" v="208"/>
          <ac:spMkLst>
            <pc:docMk/>
            <pc:sldMk cId="669395531" sldId="642"/>
            <ac:spMk id="25" creationId="{45401533-EEDD-4A15-8AC7-85F987E87D1F}"/>
          </ac:spMkLst>
        </pc:spChg>
        <pc:spChg chg="mod">
          <ac:chgData name="Anis Farihan Mat Raffei" userId="caa0f81d-2ced-4ad8-a070-ba6968b9f259" providerId="ADAL" clId="{C540C173-C1AC-4213-B527-7FC83B9AA372}" dt="2020-10-27T03:49:08.604" v="208"/>
          <ac:spMkLst>
            <pc:docMk/>
            <pc:sldMk cId="669395531" sldId="642"/>
            <ac:spMk id="26" creationId="{A03B14A4-1857-4B84-B2D2-663F97539BDC}"/>
          </ac:spMkLst>
        </pc:spChg>
        <pc:spChg chg="mod">
          <ac:chgData name="Anis Farihan Mat Raffei" userId="caa0f81d-2ced-4ad8-a070-ba6968b9f259" providerId="ADAL" clId="{C540C173-C1AC-4213-B527-7FC83B9AA372}" dt="2020-10-27T03:49:08.604" v="208"/>
          <ac:spMkLst>
            <pc:docMk/>
            <pc:sldMk cId="669395531" sldId="642"/>
            <ac:spMk id="27" creationId="{8501D742-2206-419A-A5A9-5A238D4EAF7B}"/>
          </ac:spMkLst>
        </pc:spChg>
        <pc:spChg chg="mod">
          <ac:chgData name="Anis Farihan Mat Raffei" userId="caa0f81d-2ced-4ad8-a070-ba6968b9f259" providerId="ADAL" clId="{C540C173-C1AC-4213-B527-7FC83B9AA372}" dt="2020-10-27T03:49:08.604" v="208"/>
          <ac:spMkLst>
            <pc:docMk/>
            <pc:sldMk cId="669395531" sldId="642"/>
            <ac:spMk id="28" creationId="{83EEF395-E734-48B1-AA88-87C398721B9B}"/>
          </ac:spMkLst>
        </pc:spChg>
        <pc:spChg chg="mod">
          <ac:chgData name="Anis Farihan Mat Raffei" userId="caa0f81d-2ced-4ad8-a070-ba6968b9f259" providerId="ADAL" clId="{C540C173-C1AC-4213-B527-7FC83B9AA372}" dt="2020-10-27T03:49:08.604" v="208"/>
          <ac:spMkLst>
            <pc:docMk/>
            <pc:sldMk cId="669395531" sldId="642"/>
            <ac:spMk id="29" creationId="{633E8315-B94C-4167-9DEE-54B26230E903}"/>
          </ac:spMkLst>
        </pc:spChg>
        <pc:spChg chg="mod">
          <ac:chgData name="Anis Farihan Mat Raffei" userId="caa0f81d-2ced-4ad8-a070-ba6968b9f259" providerId="ADAL" clId="{C540C173-C1AC-4213-B527-7FC83B9AA372}" dt="2020-10-27T03:49:08.604" v="208"/>
          <ac:spMkLst>
            <pc:docMk/>
            <pc:sldMk cId="669395531" sldId="642"/>
            <ac:spMk id="30" creationId="{EA5370D0-B9AD-47CE-AFB8-B7A56A08B0E5}"/>
          </ac:spMkLst>
        </pc:spChg>
        <pc:spChg chg="mod">
          <ac:chgData name="Anis Farihan Mat Raffei" userId="caa0f81d-2ced-4ad8-a070-ba6968b9f259" providerId="ADAL" clId="{C540C173-C1AC-4213-B527-7FC83B9AA372}" dt="2020-10-27T03:49:08.604" v="208"/>
          <ac:spMkLst>
            <pc:docMk/>
            <pc:sldMk cId="669395531" sldId="642"/>
            <ac:spMk id="32" creationId="{5249E3D9-31F4-43D5-8D2F-91AC2F93B3CE}"/>
          </ac:spMkLst>
        </pc:spChg>
        <pc:spChg chg="mod">
          <ac:chgData name="Anis Farihan Mat Raffei" userId="caa0f81d-2ced-4ad8-a070-ba6968b9f259" providerId="ADAL" clId="{C540C173-C1AC-4213-B527-7FC83B9AA372}" dt="2020-10-27T03:49:08.604" v="208"/>
          <ac:spMkLst>
            <pc:docMk/>
            <pc:sldMk cId="669395531" sldId="642"/>
            <ac:spMk id="33" creationId="{88F9ABC0-850F-4780-8547-0EDC2B4337BA}"/>
          </ac:spMkLst>
        </pc:spChg>
        <pc:spChg chg="mod">
          <ac:chgData name="Anis Farihan Mat Raffei" userId="caa0f81d-2ced-4ad8-a070-ba6968b9f259" providerId="ADAL" clId="{C540C173-C1AC-4213-B527-7FC83B9AA372}" dt="2020-10-27T03:49:08.604" v="208"/>
          <ac:spMkLst>
            <pc:docMk/>
            <pc:sldMk cId="669395531" sldId="642"/>
            <ac:spMk id="34" creationId="{E72D54DE-CAF1-4210-8C98-AB5105A3C317}"/>
          </ac:spMkLst>
        </pc:spChg>
        <pc:spChg chg="mod">
          <ac:chgData name="Anis Farihan Mat Raffei" userId="caa0f81d-2ced-4ad8-a070-ba6968b9f259" providerId="ADAL" clId="{C540C173-C1AC-4213-B527-7FC83B9AA372}" dt="2020-10-27T03:49:08.604" v="208"/>
          <ac:spMkLst>
            <pc:docMk/>
            <pc:sldMk cId="669395531" sldId="642"/>
            <ac:spMk id="35" creationId="{3E1A36C0-B3D3-4C47-A57E-C3C95AF71767}"/>
          </ac:spMkLst>
        </pc:spChg>
        <pc:spChg chg="mod">
          <ac:chgData name="Anis Farihan Mat Raffei" userId="caa0f81d-2ced-4ad8-a070-ba6968b9f259" providerId="ADAL" clId="{C540C173-C1AC-4213-B527-7FC83B9AA372}" dt="2020-10-27T03:49:08.604" v="208"/>
          <ac:spMkLst>
            <pc:docMk/>
            <pc:sldMk cId="669395531" sldId="642"/>
            <ac:spMk id="36" creationId="{C96B34C8-5675-492D-97B0-34036AEDAE63}"/>
          </ac:spMkLst>
        </pc:spChg>
        <pc:spChg chg="mod">
          <ac:chgData name="Anis Farihan Mat Raffei" userId="caa0f81d-2ced-4ad8-a070-ba6968b9f259" providerId="ADAL" clId="{C540C173-C1AC-4213-B527-7FC83B9AA372}" dt="2020-10-27T03:49:08.604" v="208"/>
          <ac:spMkLst>
            <pc:docMk/>
            <pc:sldMk cId="669395531" sldId="642"/>
            <ac:spMk id="37" creationId="{453C8BC3-FDA7-4F48-9F43-738B7AFF8518}"/>
          </ac:spMkLst>
        </pc:spChg>
        <pc:grpChg chg="add mod">
          <ac:chgData name="Anis Farihan Mat Raffei" userId="caa0f81d-2ced-4ad8-a070-ba6968b9f259" providerId="ADAL" clId="{C540C173-C1AC-4213-B527-7FC83B9AA372}" dt="2020-10-27T03:49:11.181" v="209" actId="1076"/>
          <ac:grpSpMkLst>
            <pc:docMk/>
            <pc:sldMk cId="669395531" sldId="642"/>
            <ac:grpSpMk id="5" creationId="{89699555-12B3-440D-A5DE-C63F8F63B301}"/>
          </ac:grpSpMkLst>
        </pc:grpChg>
        <pc:grpChg chg="add mod">
          <ac:chgData name="Anis Farihan Mat Raffei" userId="caa0f81d-2ced-4ad8-a070-ba6968b9f259" providerId="ADAL" clId="{C540C173-C1AC-4213-B527-7FC83B9AA372}" dt="2020-10-27T03:49:11.181" v="209" actId="1076"/>
          <ac:grpSpMkLst>
            <pc:docMk/>
            <pc:sldMk cId="669395531" sldId="642"/>
            <ac:grpSpMk id="8" creationId="{3DCAF174-7105-4C64-9AC8-F3C6529EA37B}"/>
          </ac:grpSpMkLst>
        </pc:grpChg>
        <pc:grpChg chg="add mod">
          <ac:chgData name="Anis Farihan Mat Raffei" userId="caa0f81d-2ced-4ad8-a070-ba6968b9f259" providerId="ADAL" clId="{C540C173-C1AC-4213-B527-7FC83B9AA372}" dt="2020-10-27T03:49:11.181" v="209" actId="1076"/>
          <ac:grpSpMkLst>
            <pc:docMk/>
            <pc:sldMk cId="669395531" sldId="642"/>
            <ac:grpSpMk id="18" creationId="{860873FA-3F4A-4599-97F6-98198C214910}"/>
          </ac:grpSpMkLst>
        </pc:grpChg>
        <pc:grpChg chg="add mod">
          <ac:chgData name="Anis Farihan Mat Raffei" userId="caa0f81d-2ced-4ad8-a070-ba6968b9f259" providerId="ADAL" clId="{C540C173-C1AC-4213-B527-7FC83B9AA372}" dt="2020-10-27T03:49:11.181" v="209" actId="1076"/>
          <ac:grpSpMkLst>
            <pc:docMk/>
            <pc:sldMk cId="669395531" sldId="642"/>
            <ac:grpSpMk id="31" creationId="{45219447-A780-41E6-B973-38C83D70B05E}"/>
          </ac:grpSpMkLst>
        </pc:grpChg>
      </pc:sldChg>
      <pc:sldChg chg="addSp delSp modSp new mod">
        <pc:chgData name="Anis Farihan Mat Raffei" userId="caa0f81d-2ced-4ad8-a070-ba6968b9f259" providerId="ADAL" clId="{C540C173-C1AC-4213-B527-7FC83B9AA372}" dt="2020-10-27T03:49:30.310" v="217" actId="14100"/>
        <pc:sldMkLst>
          <pc:docMk/>
          <pc:sldMk cId="121405759" sldId="643"/>
        </pc:sldMkLst>
        <pc:spChg chg="del">
          <ac:chgData name="Anis Farihan Mat Raffei" userId="caa0f81d-2ced-4ad8-a070-ba6968b9f259" providerId="ADAL" clId="{C540C173-C1AC-4213-B527-7FC83B9AA372}" dt="2020-10-27T03:49:26.670" v="214" actId="478"/>
          <ac:spMkLst>
            <pc:docMk/>
            <pc:sldMk cId="121405759" sldId="643"/>
            <ac:spMk id="2" creationId="{57EFABEB-7AAE-4FD7-9890-73BCC6B312FC}"/>
          </ac:spMkLst>
        </pc:spChg>
        <pc:spChg chg="mod">
          <ac:chgData name="Anis Farihan Mat Raffei" userId="caa0f81d-2ced-4ad8-a070-ba6968b9f259" providerId="ADAL" clId="{C540C173-C1AC-4213-B527-7FC83B9AA372}" dt="2020-10-27T03:49:22.509" v="213"/>
          <ac:spMkLst>
            <pc:docMk/>
            <pc:sldMk cId="121405759" sldId="643"/>
            <ac:spMk id="3" creationId="{50046474-0BA4-4A76-9B31-7EC540D39BB8}"/>
          </ac:spMkLst>
        </pc:spChg>
        <pc:spChg chg="mod">
          <ac:chgData name="Anis Farihan Mat Raffei" userId="caa0f81d-2ced-4ad8-a070-ba6968b9f259" providerId="ADAL" clId="{C540C173-C1AC-4213-B527-7FC83B9AA372}" dt="2020-10-27T03:49:27.122" v="215"/>
          <ac:spMkLst>
            <pc:docMk/>
            <pc:sldMk cId="121405759" sldId="643"/>
            <ac:spMk id="7" creationId="{251106B5-5E75-47F4-BDAA-9F5C43CEAC93}"/>
          </ac:spMkLst>
        </pc:spChg>
        <pc:spChg chg="mod">
          <ac:chgData name="Anis Farihan Mat Raffei" userId="caa0f81d-2ced-4ad8-a070-ba6968b9f259" providerId="ADAL" clId="{C540C173-C1AC-4213-B527-7FC83B9AA372}" dt="2020-10-27T03:49:27.122" v="215"/>
          <ac:spMkLst>
            <pc:docMk/>
            <pc:sldMk cId="121405759" sldId="643"/>
            <ac:spMk id="8" creationId="{B4D89F3E-ED54-44B3-94FA-A4A5AC64EB8D}"/>
          </ac:spMkLst>
        </pc:spChg>
        <pc:spChg chg="mod">
          <ac:chgData name="Anis Farihan Mat Raffei" userId="caa0f81d-2ced-4ad8-a070-ba6968b9f259" providerId="ADAL" clId="{C540C173-C1AC-4213-B527-7FC83B9AA372}" dt="2020-10-27T03:49:27.122" v="215"/>
          <ac:spMkLst>
            <pc:docMk/>
            <pc:sldMk cId="121405759" sldId="643"/>
            <ac:spMk id="9" creationId="{8B2404E9-6568-4F8B-A810-BDB796686147}"/>
          </ac:spMkLst>
        </pc:spChg>
        <pc:spChg chg="mod">
          <ac:chgData name="Anis Farihan Mat Raffei" userId="caa0f81d-2ced-4ad8-a070-ba6968b9f259" providerId="ADAL" clId="{C540C173-C1AC-4213-B527-7FC83B9AA372}" dt="2020-10-27T03:49:27.122" v="215"/>
          <ac:spMkLst>
            <pc:docMk/>
            <pc:sldMk cId="121405759" sldId="643"/>
            <ac:spMk id="10" creationId="{CD643C37-121C-4469-9FC1-A9ADF12BECF3}"/>
          </ac:spMkLst>
        </pc:spChg>
        <pc:spChg chg="mod">
          <ac:chgData name="Anis Farihan Mat Raffei" userId="caa0f81d-2ced-4ad8-a070-ba6968b9f259" providerId="ADAL" clId="{C540C173-C1AC-4213-B527-7FC83B9AA372}" dt="2020-10-27T03:49:27.122" v="215"/>
          <ac:spMkLst>
            <pc:docMk/>
            <pc:sldMk cId="121405759" sldId="643"/>
            <ac:spMk id="11" creationId="{3E59D61F-32DE-4334-A0BE-4469E6CCCE14}"/>
          </ac:spMkLst>
        </pc:spChg>
        <pc:spChg chg="mod">
          <ac:chgData name="Anis Farihan Mat Raffei" userId="caa0f81d-2ced-4ad8-a070-ba6968b9f259" providerId="ADAL" clId="{C540C173-C1AC-4213-B527-7FC83B9AA372}" dt="2020-10-27T03:49:27.122" v="215"/>
          <ac:spMkLst>
            <pc:docMk/>
            <pc:sldMk cId="121405759" sldId="643"/>
            <ac:spMk id="12" creationId="{B2696283-2488-4FB9-A757-E28D262C7DF9}"/>
          </ac:spMkLst>
        </pc:spChg>
        <pc:spChg chg="mod">
          <ac:chgData name="Anis Farihan Mat Raffei" userId="caa0f81d-2ced-4ad8-a070-ba6968b9f259" providerId="ADAL" clId="{C540C173-C1AC-4213-B527-7FC83B9AA372}" dt="2020-10-27T03:49:27.122" v="215"/>
          <ac:spMkLst>
            <pc:docMk/>
            <pc:sldMk cId="121405759" sldId="643"/>
            <ac:spMk id="13" creationId="{0C270E55-C170-4223-9869-617091EF3ABA}"/>
          </ac:spMkLst>
        </pc:spChg>
        <pc:spChg chg="mod">
          <ac:chgData name="Anis Farihan Mat Raffei" userId="caa0f81d-2ced-4ad8-a070-ba6968b9f259" providerId="ADAL" clId="{C540C173-C1AC-4213-B527-7FC83B9AA372}" dt="2020-10-27T03:49:27.122" v="215"/>
          <ac:spMkLst>
            <pc:docMk/>
            <pc:sldMk cId="121405759" sldId="643"/>
            <ac:spMk id="14" creationId="{2C3EA61B-8E8B-4AFF-A370-60C0167593B8}"/>
          </ac:spMkLst>
        </pc:spChg>
        <pc:spChg chg="mod">
          <ac:chgData name="Anis Farihan Mat Raffei" userId="caa0f81d-2ced-4ad8-a070-ba6968b9f259" providerId="ADAL" clId="{C540C173-C1AC-4213-B527-7FC83B9AA372}" dt="2020-10-27T03:49:27.122" v="215"/>
          <ac:spMkLst>
            <pc:docMk/>
            <pc:sldMk cId="121405759" sldId="643"/>
            <ac:spMk id="15" creationId="{9A905B4F-5DC6-4C02-9D00-EF6BD9C96AFC}"/>
          </ac:spMkLst>
        </pc:spChg>
        <pc:spChg chg="mod">
          <ac:chgData name="Anis Farihan Mat Raffei" userId="caa0f81d-2ced-4ad8-a070-ba6968b9f259" providerId="ADAL" clId="{C540C173-C1AC-4213-B527-7FC83B9AA372}" dt="2020-10-27T03:49:27.122" v="215"/>
          <ac:spMkLst>
            <pc:docMk/>
            <pc:sldMk cId="121405759" sldId="643"/>
            <ac:spMk id="16" creationId="{150ED8FE-5303-4C08-A935-0B4670AC46D6}"/>
          </ac:spMkLst>
        </pc:spChg>
        <pc:grpChg chg="add mod">
          <ac:chgData name="Anis Farihan Mat Raffei" userId="caa0f81d-2ced-4ad8-a070-ba6968b9f259" providerId="ADAL" clId="{C540C173-C1AC-4213-B527-7FC83B9AA372}" dt="2020-10-27T03:49:30.310" v="217" actId="14100"/>
          <ac:grpSpMkLst>
            <pc:docMk/>
            <pc:sldMk cId="121405759" sldId="643"/>
            <ac:grpSpMk id="5" creationId="{69A9DA88-3981-46A3-A488-DBCE5C78D40D}"/>
          </ac:grpSpMkLst>
        </pc:grpChg>
        <pc:picChg chg="mod">
          <ac:chgData name="Anis Farihan Mat Raffei" userId="caa0f81d-2ced-4ad8-a070-ba6968b9f259" providerId="ADAL" clId="{C540C173-C1AC-4213-B527-7FC83B9AA372}" dt="2020-10-27T03:49:27.122" v="215"/>
          <ac:picMkLst>
            <pc:docMk/>
            <pc:sldMk cId="121405759" sldId="643"/>
            <ac:picMk id="6" creationId="{252A323F-2D50-43A4-871B-A7D86513D4EC}"/>
          </ac:picMkLst>
        </pc:picChg>
      </pc:sldChg>
      <pc:sldChg chg="addSp delSp modSp new mod">
        <pc:chgData name="Anis Farihan Mat Raffei" userId="caa0f81d-2ced-4ad8-a070-ba6968b9f259" providerId="ADAL" clId="{C540C173-C1AC-4213-B527-7FC83B9AA372}" dt="2020-10-27T03:50:18.879" v="225" actId="6549"/>
        <pc:sldMkLst>
          <pc:docMk/>
          <pc:sldMk cId="4245390941" sldId="644"/>
        </pc:sldMkLst>
        <pc:spChg chg="del">
          <ac:chgData name="Anis Farihan Mat Raffei" userId="caa0f81d-2ced-4ad8-a070-ba6968b9f259" providerId="ADAL" clId="{C540C173-C1AC-4213-B527-7FC83B9AA372}" dt="2020-10-27T03:50:00.218" v="223" actId="478"/>
          <ac:spMkLst>
            <pc:docMk/>
            <pc:sldMk cId="4245390941" sldId="644"/>
            <ac:spMk id="2" creationId="{A77C9D7E-1E0F-4130-8095-F3FD993A65D4}"/>
          </ac:spMkLst>
        </pc:spChg>
        <pc:spChg chg="mod">
          <ac:chgData name="Anis Farihan Mat Raffei" userId="caa0f81d-2ced-4ad8-a070-ba6968b9f259" providerId="ADAL" clId="{C540C173-C1AC-4213-B527-7FC83B9AA372}" dt="2020-10-27T03:49:46.611" v="221"/>
          <ac:spMkLst>
            <pc:docMk/>
            <pc:sldMk cId="4245390941" sldId="644"/>
            <ac:spMk id="3" creationId="{A64E0C91-B336-4DB4-8400-C93C0D0AD473}"/>
          </ac:spMkLst>
        </pc:spChg>
        <pc:spChg chg="add mod">
          <ac:chgData name="Anis Farihan Mat Raffei" userId="caa0f81d-2ced-4ad8-a070-ba6968b9f259" providerId="ADAL" clId="{C540C173-C1AC-4213-B527-7FC83B9AA372}" dt="2020-10-27T03:50:18.879" v="225" actId="6549"/>
          <ac:spMkLst>
            <pc:docMk/>
            <pc:sldMk cId="4245390941" sldId="644"/>
            <ac:spMk id="5" creationId="{BCE8E946-0D8F-4317-A3B2-53B063ADDC37}"/>
          </ac:spMkLst>
        </pc:spChg>
        <pc:spChg chg="mod">
          <ac:chgData name="Anis Farihan Mat Raffei" userId="caa0f81d-2ced-4ad8-a070-ba6968b9f259" providerId="ADAL" clId="{C540C173-C1AC-4213-B527-7FC83B9AA372}" dt="2020-10-27T03:49:57.083" v="222"/>
          <ac:spMkLst>
            <pc:docMk/>
            <pc:sldMk cId="4245390941" sldId="644"/>
            <ac:spMk id="9" creationId="{3284373B-28F1-4DB2-8A47-7799F7216AF2}"/>
          </ac:spMkLst>
        </pc:spChg>
        <pc:spChg chg="mod">
          <ac:chgData name="Anis Farihan Mat Raffei" userId="caa0f81d-2ced-4ad8-a070-ba6968b9f259" providerId="ADAL" clId="{C540C173-C1AC-4213-B527-7FC83B9AA372}" dt="2020-10-27T03:49:57.083" v="222"/>
          <ac:spMkLst>
            <pc:docMk/>
            <pc:sldMk cId="4245390941" sldId="644"/>
            <ac:spMk id="10" creationId="{8A5854DF-3824-4161-B49F-6F1E1AE7A89A}"/>
          </ac:spMkLst>
        </pc:spChg>
        <pc:spChg chg="mod">
          <ac:chgData name="Anis Farihan Mat Raffei" userId="caa0f81d-2ced-4ad8-a070-ba6968b9f259" providerId="ADAL" clId="{C540C173-C1AC-4213-B527-7FC83B9AA372}" dt="2020-10-27T03:49:57.083" v="222"/>
          <ac:spMkLst>
            <pc:docMk/>
            <pc:sldMk cId="4245390941" sldId="644"/>
            <ac:spMk id="11" creationId="{AE1664D9-7261-4CA2-A7CA-D7C9B2328E4D}"/>
          </ac:spMkLst>
        </pc:spChg>
        <pc:spChg chg="mod">
          <ac:chgData name="Anis Farihan Mat Raffei" userId="caa0f81d-2ced-4ad8-a070-ba6968b9f259" providerId="ADAL" clId="{C540C173-C1AC-4213-B527-7FC83B9AA372}" dt="2020-10-27T03:49:57.083" v="222"/>
          <ac:spMkLst>
            <pc:docMk/>
            <pc:sldMk cId="4245390941" sldId="644"/>
            <ac:spMk id="12" creationId="{697E07E7-92C5-4992-B469-02A1B50A551A}"/>
          </ac:spMkLst>
        </pc:spChg>
        <pc:spChg chg="mod">
          <ac:chgData name="Anis Farihan Mat Raffei" userId="caa0f81d-2ced-4ad8-a070-ba6968b9f259" providerId="ADAL" clId="{C540C173-C1AC-4213-B527-7FC83B9AA372}" dt="2020-10-27T03:49:57.083" v="222"/>
          <ac:spMkLst>
            <pc:docMk/>
            <pc:sldMk cId="4245390941" sldId="644"/>
            <ac:spMk id="13" creationId="{F4EF876B-51C0-4C91-B547-A5DBDBA61381}"/>
          </ac:spMkLst>
        </pc:spChg>
        <pc:spChg chg="mod">
          <ac:chgData name="Anis Farihan Mat Raffei" userId="caa0f81d-2ced-4ad8-a070-ba6968b9f259" providerId="ADAL" clId="{C540C173-C1AC-4213-B527-7FC83B9AA372}" dt="2020-10-27T03:49:57.083" v="222"/>
          <ac:spMkLst>
            <pc:docMk/>
            <pc:sldMk cId="4245390941" sldId="644"/>
            <ac:spMk id="14" creationId="{12B36177-FC26-4612-85A8-6A91815BBD55}"/>
          </ac:spMkLst>
        </pc:spChg>
        <pc:spChg chg="mod">
          <ac:chgData name="Anis Farihan Mat Raffei" userId="caa0f81d-2ced-4ad8-a070-ba6968b9f259" providerId="ADAL" clId="{C540C173-C1AC-4213-B527-7FC83B9AA372}" dt="2020-10-27T03:49:57.083" v="222"/>
          <ac:spMkLst>
            <pc:docMk/>
            <pc:sldMk cId="4245390941" sldId="644"/>
            <ac:spMk id="16" creationId="{4204A268-57CB-4960-8884-7F0C55D51415}"/>
          </ac:spMkLst>
        </pc:spChg>
        <pc:spChg chg="mod">
          <ac:chgData name="Anis Farihan Mat Raffei" userId="caa0f81d-2ced-4ad8-a070-ba6968b9f259" providerId="ADAL" clId="{C540C173-C1AC-4213-B527-7FC83B9AA372}" dt="2020-10-27T03:49:57.083" v="222"/>
          <ac:spMkLst>
            <pc:docMk/>
            <pc:sldMk cId="4245390941" sldId="644"/>
            <ac:spMk id="17" creationId="{E58C2E63-4EB9-4540-AD38-DAE94D9ECBB1}"/>
          </ac:spMkLst>
        </pc:spChg>
        <pc:spChg chg="mod">
          <ac:chgData name="Anis Farihan Mat Raffei" userId="caa0f81d-2ced-4ad8-a070-ba6968b9f259" providerId="ADAL" clId="{C540C173-C1AC-4213-B527-7FC83B9AA372}" dt="2020-10-27T03:49:57.083" v="222"/>
          <ac:spMkLst>
            <pc:docMk/>
            <pc:sldMk cId="4245390941" sldId="644"/>
            <ac:spMk id="18" creationId="{EDF09523-08DF-48BC-AB34-F778869605AA}"/>
          </ac:spMkLst>
        </pc:spChg>
        <pc:spChg chg="mod">
          <ac:chgData name="Anis Farihan Mat Raffei" userId="caa0f81d-2ced-4ad8-a070-ba6968b9f259" providerId="ADAL" clId="{C540C173-C1AC-4213-B527-7FC83B9AA372}" dt="2020-10-27T03:49:57.083" v="222"/>
          <ac:spMkLst>
            <pc:docMk/>
            <pc:sldMk cId="4245390941" sldId="644"/>
            <ac:spMk id="21" creationId="{5B4F0EAB-8079-4619-89AD-4A9596637704}"/>
          </ac:spMkLst>
        </pc:spChg>
        <pc:spChg chg="mod">
          <ac:chgData name="Anis Farihan Mat Raffei" userId="caa0f81d-2ced-4ad8-a070-ba6968b9f259" providerId="ADAL" clId="{C540C173-C1AC-4213-B527-7FC83B9AA372}" dt="2020-10-27T03:49:57.083" v="222"/>
          <ac:spMkLst>
            <pc:docMk/>
            <pc:sldMk cId="4245390941" sldId="644"/>
            <ac:spMk id="22" creationId="{193B6BB1-A954-4B43-913F-A995183C32D7}"/>
          </ac:spMkLst>
        </pc:spChg>
        <pc:spChg chg="mod">
          <ac:chgData name="Anis Farihan Mat Raffei" userId="caa0f81d-2ced-4ad8-a070-ba6968b9f259" providerId="ADAL" clId="{C540C173-C1AC-4213-B527-7FC83B9AA372}" dt="2020-10-27T03:49:57.083" v="222"/>
          <ac:spMkLst>
            <pc:docMk/>
            <pc:sldMk cId="4245390941" sldId="644"/>
            <ac:spMk id="23" creationId="{D7A5435D-1127-442E-8D1C-3F35A164F74F}"/>
          </ac:spMkLst>
        </pc:spChg>
        <pc:spChg chg="mod">
          <ac:chgData name="Anis Farihan Mat Raffei" userId="caa0f81d-2ced-4ad8-a070-ba6968b9f259" providerId="ADAL" clId="{C540C173-C1AC-4213-B527-7FC83B9AA372}" dt="2020-10-27T03:49:57.083" v="222"/>
          <ac:spMkLst>
            <pc:docMk/>
            <pc:sldMk cId="4245390941" sldId="644"/>
            <ac:spMk id="24" creationId="{53A653F3-54B8-409E-925D-7FCD3BA78807}"/>
          </ac:spMkLst>
        </pc:spChg>
        <pc:spChg chg="mod">
          <ac:chgData name="Anis Farihan Mat Raffei" userId="caa0f81d-2ced-4ad8-a070-ba6968b9f259" providerId="ADAL" clId="{C540C173-C1AC-4213-B527-7FC83B9AA372}" dt="2020-10-27T03:49:57.083" v="222"/>
          <ac:spMkLst>
            <pc:docMk/>
            <pc:sldMk cId="4245390941" sldId="644"/>
            <ac:spMk id="25" creationId="{61567424-F7B5-4FD3-945A-93C35D514B87}"/>
          </ac:spMkLst>
        </pc:spChg>
        <pc:spChg chg="mod">
          <ac:chgData name="Anis Farihan Mat Raffei" userId="caa0f81d-2ced-4ad8-a070-ba6968b9f259" providerId="ADAL" clId="{C540C173-C1AC-4213-B527-7FC83B9AA372}" dt="2020-10-27T03:49:57.083" v="222"/>
          <ac:spMkLst>
            <pc:docMk/>
            <pc:sldMk cId="4245390941" sldId="644"/>
            <ac:spMk id="26" creationId="{E5823B02-9585-4969-901B-9EBDE49F4C1E}"/>
          </ac:spMkLst>
        </pc:spChg>
        <pc:spChg chg="mod">
          <ac:chgData name="Anis Farihan Mat Raffei" userId="caa0f81d-2ced-4ad8-a070-ba6968b9f259" providerId="ADAL" clId="{C540C173-C1AC-4213-B527-7FC83B9AA372}" dt="2020-10-27T03:49:57.083" v="222"/>
          <ac:spMkLst>
            <pc:docMk/>
            <pc:sldMk cId="4245390941" sldId="644"/>
            <ac:spMk id="27" creationId="{7292080D-FED5-40CC-A52F-4D5F6DD0AED6}"/>
          </ac:spMkLst>
        </pc:spChg>
        <pc:grpChg chg="add mod">
          <ac:chgData name="Anis Farihan Mat Raffei" userId="caa0f81d-2ced-4ad8-a070-ba6968b9f259" providerId="ADAL" clId="{C540C173-C1AC-4213-B527-7FC83B9AA372}" dt="2020-10-27T03:50:06.172" v="224" actId="1076"/>
          <ac:grpSpMkLst>
            <pc:docMk/>
            <pc:sldMk cId="4245390941" sldId="644"/>
            <ac:grpSpMk id="6" creationId="{C2AEF92C-40A6-447E-8EFB-D3149B75D142}"/>
          </ac:grpSpMkLst>
        </pc:grpChg>
        <pc:grpChg chg="mod">
          <ac:chgData name="Anis Farihan Mat Raffei" userId="caa0f81d-2ced-4ad8-a070-ba6968b9f259" providerId="ADAL" clId="{C540C173-C1AC-4213-B527-7FC83B9AA372}" dt="2020-10-27T03:49:57.083" v="222"/>
          <ac:grpSpMkLst>
            <pc:docMk/>
            <pc:sldMk cId="4245390941" sldId="644"/>
            <ac:grpSpMk id="7" creationId="{B99D526F-3560-419A-A955-5E67604C350A}"/>
          </ac:grpSpMkLst>
        </pc:grpChg>
        <pc:grpChg chg="mod">
          <ac:chgData name="Anis Farihan Mat Raffei" userId="caa0f81d-2ced-4ad8-a070-ba6968b9f259" providerId="ADAL" clId="{C540C173-C1AC-4213-B527-7FC83B9AA372}" dt="2020-10-27T03:49:57.083" v="222"/>
          <ac:grpSpMkLst>
            <pc:docMk/>
            <pc:sldMk cId="4245390941" sldId="644"/>
            <ac:grpSpMk id="8" creationId="{FDAD8F5F-B851-45FA-975D-40EC34E54A84}"/>
          </ac:grpSpMkLst>
        </pc:grpChg>
        <pc:grpChg chg="mod">
          <ac:chgData name="Anis Farihan Mat Raffei" userId="caa0f81d-2ced-4ad8-a070-ba6968b9f259" providerId="ADAL" clId="{C540C173-C1AC-4213-B527-7FC83B9AA372}" dt="2020-10-27T03:49:57.083" v="222"/>
          <ac:grpSpMkLst>
            <pc:docMk/>
            <pc:sldMk cId="4245390941" sldId="644"/>
            <ac:grpSpMk id="15" creationId="{324C266E-D7BD-462F-827A-A4E6921BC6D5}"/>
          </ac:grpSpMkLst>
        </pc:grpChg>
        <pc:grpChg chg="mod">
          <ac:chgData name="Anis Farihan Mat Raffei" userId="caa0f81d-2ced-4ad8-a070-ba6968b9f259" providerId="ADAL" clId="{C540C173-C1AC-4213-B527-7FC83B9AA372}" dt="2020-10-27T03:49:57.083" v="222"/>
          <ac:grpSpMkLst>
            <pc:docMk/>
            <pc:sldMk cId="4245390941" sldId="644"/>
            <ac:grpSpMk id="19" creationId="{C9C9C6F0-CF7C-43AE-8B6F-0C363EEF6454}"/>
          </ac:grpSpMkLst>
        </pc:grpChg>
        <pc:grpChg chg="mod">
          <ac:chgData name="Anis Farihan Mat Raffei" userId="caa0f81d-2ced-4ad8-a070-ba6968b9f259" providerId="ADAL" clId="{C540C173-C1AC-4213-B527-7FC83B9AA372}" dt="2020-10-27T03:49:57.083" v="222"/>
          <ac:grpSpMkLst>
            <pc:docMk/>
            <pc:sldMk cId="4245390941" sldId="644"/>
            <ac:grpSpMk id="20" creationId="{2D7447D5-8647-4496-B4BE-64462B7C24F2}"/>
          </ac:grpSpMkLst>
        </pc:grpChg>
      </pc:sldChg>
      <pc:sldChg chg="addSp delSp modSp new mod">
        <pc:chgData name="Anis Farihan Mat Raffei" userId="caa0f81d-2ced-4ad8-a070-ba6968b9f259" providerId="ADAL" clId="{C540C173-C1AC-4213-B527-7FC83B9AA372}" dt="2020-11-03T03:40:48.335" v="856" actId="1076"/>
        <pc:sldMkLst>
          <pc:docMk/>
          <pc:sldMk cId="221167163" sldId="645"/>
        </pc:sldMkLst>
        <pc:spChg chg="del">
          <ac:chgData name="Anis Farihan Mat Raffei" userId="caa0f81d-2ced-4ad8-a070-ba6968b9f259" providerId="ADAL" clId="{C540C173-C1AC-4213-B527-7FC83B9AA372}" dt="2020-10-27T03:50:53.638" v="228" actId="478"/>
          <ac:spMkLst>
            <pc:docMk/>
            <pc:sldMk cId="221167163" sldId="645"/>
            <ac:spMk id="2" creationId="{BE80C7C1-E5A4-49EC-AEA1-FE707A0C5964}"/>
          </ac:spMkLst>
        </pc:spChg>
        <pc:spChg chg="mod">
          <ac:chgData name="Anis Farihan Mat Raffei" userId="caa0f81d-2ced-4ad8-a070-ba6968b9f259" providerId="ADAL" clId="{C540C173-C1AC-4213-B527-7FC83B9AA372}" dt="2020-10-27T03:50:30.241" v="227"/>
          <ac:spMkLst>
            <pc:docMk/>
            <pc:sldMk cId="221167163" sldId="645"/>
            <ac:spMk id="3" creationId="{7A6B1814-9A1E-4C57-BBDA-C125903042CB}"/>
          </ac:spMkLst>
        </pc:spChg>
        <pc:spChg chg="add mod">
          <ac:chgData name="Anis Farihan Mat Raffei" userId="caa0f81d-2ced-4ad8-a070-ba6968b9f259" providerId="ADAL" clId="{C540C173-C1AC-4213-B527-7FC83B9AA372}" dt="2020-11-03T03:40:43.596" v="854" actId="6549"/>
          <ac:spMkLst>
            <pc:docMk/>
            <pc:sldMk cId="221167163" sldId="645"/>
            <ac:spMk id="5" creationId="{549F8966-2744-48A8-95CC-462BDCD035F5}"/>
          </ac:spMkLst>
        </pc:spChg>
        <pc:spChg chg="mod">
          <ac:chgData name="Anis Farihan Mat Raffei" userId="caa0f81d-2ced-4ad8-a070-ba6968b9f259" providerId="ADAL" clId="{C540C173-C1AC-4213-B527-7FC83B9AA372}" dt="2020-10-27T03:50:58.388" v="229"/>
          <ac:spMkLst>
            <pc:docMk/>
            <pc:sldMk cId="221167163" sldId="645"/>
            <ac:spMk id="9" creationId="{3AAB358D-6EEF-47A3-B0BD-88BC758B13ED}"/>
          </ac:spMkLst>
        </pc:spChg>
        <pc:spChg chg="mod">
          <ac:chgData name="Anis Farihan Mat Raffei" userId="caa0f81d-2ced-4ad8-a070-ba6968b9f259" providerId="ADAL" clId="{C540C173-C1AC-4213-B527-7FC83B9AA372}" dt="2020-10-27T03:50:58.388" v="229"/>
          <ac:spMkLst>
            <pc:docMk/>
            <pc:sldMk cId="221167163" sldId="645"/>
            <ac:spMk id="10" creationId="{981A4A53-96E2-4B62-88E3-77D7A332F559}"/>
          </ac:spMkLst>
        </pc:spChg>
        <pc:spChg chg="mod">
          <ac:chgData name="Anis Farihan Mat Raffei" userId="caa0f81d-2ced-4ad8-a070-ba6968b9f259" providerId="ADAL" clId="{C540C173-C1AC-4213-B527-7FC83B9AA372}" dt="2020-10-27T03:50:58.388" v="229"/>
          <ac:spMkLst>
            <pc:docMk/>
            <pc:sldMk cId="221167163" sldId="645"/>
            <ac:spMk id="11" creationId="{DAE2C601-1DCD-4A56-9D8D-21AE9F6DFF60}"/>
          </ac:spMkLst>
        </pc:spChg>
        <pc:spChg chg="mod">
          <ac:chgData name="Anis Farihan Mat Raffei" userId="caa0f81d-2ced-4ad8-a070-ba6968b9f259" providerId="ADAL" clId="{C540C173-C1AC-4213-B527-7FC83B9AA372}" dt="2020-10-27T03:50:58.388" v="229"/>
          <ac:spMkLst>
            <pc:docMk/>
            <pc:sldMk cId="221167163" sldId="645"/>
            <ac:spMk id="13" creationId="{1338ED59-DB5C-41D1-AC27-63085329715C}"/>
          </ac:spMkLst>
        </pc:spChg>
        <pc:spChg chg="mod">
          <ac:chgData name="Anis Farihan Mat Raffei" userId="caa0f81d-2ced-4ad8-a070-ba6968b9f259" providerId="ADAL" clId="{C540C173-C1AC-4213-B527-7FC83B9AA372}" dt="2020-10-27T03:50:58.388" v="229"/>
          <ac:spMkLst>
            <pc:docMk/>
            <pc:sldMk cId="221167163" sldId="645"/>
            <ac:spMk id="14" creationId="{2444EC06-795B-4829-A8A7-A152FDF217EC}"/>
          </ac:spMkLst>
        </pc:spChg>
        <pc:spChg chg="mod">
          <ac:chgData name="Anis Farihan Mat Raffei" userId="caa0f81d-2ced-4ad8-a070-ba6968b9f259" providerId="ADAL" clId="{C540C173-C1AC-4213-B527-7FC83B9AA372}" dt="2020-10-27T03:50:58.388" v="229"/>
          <ac:spMkLst>
            <pc:docMk/>
            <pc:sldMk cId="221167163" sldId="645"/>
            <ac:spMk id="15" creationId="{BC31F2AB-BDE9-424F-835C-8D965F6F2961}"/>
          </ac:spMkLst>
        </pc:spChg>
        <pc:spChg chg="mod">
          <ac:chgData name="Anis Farihan Mat Raffei" userId="caa0f81d-2ced-4ad8-a070-ba6968b9f259" providerId="ADAL" clId="{C540C173-C1AC-4213-B527-7FC83B9AA372}" dt="2020-10-27T03:50:58.388" v="229"/>
          <ac:spMkLst>
            <pc:docMk/>
            <pc:sldMk cId="221167163" sldId="645"/>
            <ac:spMk id="18" creationId="{6507367F-C258-44F4-B18C-8503F4E476E9}"/>
          </ac:spMkLst>
        </pc:spChg>
        <pc:spChg chg="mod">
          <ac:chgData name="Anis Farihan Mat Raffei" userId="caa0f81d-2ced-4ad8-a070-ba6968b9f259" providerId="ADAL" clId="{C540C173-C1AC-4213-B527-7FC83B9AA372}" dt="2020-10-27T03:50:58.388" v="229"/>
          <ac:spMkLst>
            <pc:docMk/>
            <pc:sldMk cId="221167163" sldId="645"/>
            <ac:spMk id="19" creationId="{7DE45BA9-C25B-4AB3-A5FC-7B066F8AE829}"/>
          </ac:spMkLst>
        </pc:spChg>
        <pc:spChg chg="mod">
          <ac:chgData name="Anis Farihan Mat Raffei" userId="caa0f81d-2ced-4ad8-a070-ba6968b9f259" providerId="ADAL" clId="{C540C173-C1AC-4213-B527-7FC83B9AA372}" dt="2020-10-27T03:50:58.388" v="229"/>
          <ac:spMkLst>
            <pc:docMk/>
            <pc:sldMk cId="221167163" sldId="645"/>
            <ac:spMk id="20" creationId="{E0AE8D8C-461E-4D72-BDFC-B2B376D638D9}"/>
          </ac:spMkLst>
        </pc:spChg>
        <pc:spChg chg="mod">
          <ac:chgData name="Anis Farihan Mat Raffei" userId="caa0f81d-2ced-4ad8-a070-ba6968b9f259" providerId="ADAL" clId="{C540C173-C1AC-4213-B527-7FC83B9AA372}" dt="2020-10-27T03:50:58.388" v="229"/>
          <ac:spMkLst>
            <pc:docMk/>
            <pc:sldMk cId="221167163" sldId="645"/>
            <ac:spMk id="21" creationId="{92986ED8-7FDE-4FAE-B9B7-D300CCD46F30}"/>
          </ac:spMkLst>
        </pc:spChg>
        <pc:spChg chg="mod">
          <ac:chgData name="Anis Farihan Mat Raffei" userId="caa0f81d-2ced-4ad8-a070-ba6968b9f259" providerId="ADAL" clId="{C540C173-C1AC-4213-B527-7FC83B9AA372}" dt="2020-10-27T03:50:58.388" v="229"/>
          <ac:spMkLst>
            <pc:docMk/>
            <pc:sldMk cId="221167163" sldId="645"/>
            <ac:spMk id="22" creationId="{36D55378-F7D0-4584-A5C5-76B68C1BF0C6}"/>
          </ac:spMkLst>
        </pc:spChg>
        <pc:spChg chg="mod">
          <ac:chgData name="Anis Farihan Mat Raffei" userId="caa0f81d-2ced-4ad8-a070-ba6968b9f259" providerId="ADAL" clId="{C540C173-C1AC-4213-B527-7FC83B9AA372}" dt="2020-10-27T03:50:58.388" v="229"/>
          <ac:spMkLst>
            <pc:docMk/>
            <pc:sldMk cId="221167163" sldId="645"/>
            <ac:spMk id="23" creationId="{1B16395A-91D2-4D4C-BDA1-7B52A8CFB985}"/>
          </ac:spMkLst>
        </pc:spChg>
        <pc:spChg chg="mod">
          <ac:chgData name="Anis Farihan Mat Raffei" userId="caa0f81d-2ced-4ad8-a070-ba6968b9f259" providerId="ADAL" clId="{C540C173-C1AC-4213-B527-7FC83B9AA372}" dt="2020-10-27T03:50:58.388" v="229"/>
          <ac:spMkLst>
            <pc:docMk/>
            <pc:sldMk cId="221167163" sldId="645"/>
            <ac:spMk id="24" creationId="{7F7DA483-B9B9-4D2C-AA5F-DD1332817D3C}"/>
          </ac:spMkLst>
        </pc:spChg>
        <pc:spChg chg="mod">
          <ac:chgData name="Anis Farihan Mat Raffei" userId="caa0f81d-2ced-4ad8-a070-ba6968b9f259" providerId="ADAL" clId="{C540C173-C1AC-4213-B527-7FC83B9AA372}" dt="2020-10-27T03:50:58.388" v="229"/>
          <ac:spMkLst>
            <pc:docMk/>
            <pc:sldMk cId="221167163" sldId="645"/>
            <ac:spMk id="25" creationId="{E2F90146-9A1A-47F7-82AD-77996A94F0E5}"/>
          </ac:spMkLst>
        </pc:spChg>
        <pc:spChg chg="mod">
          <ac:chgData name="Anis Farihan Mat Raffei" userId="caa0f81d-2ced-4ad8-a070-ba6968b9f259" providerId="ADAL" clId="{C540C173-C1AC-4213-B527-7FC83B9AA372}" dt="2020-10-27T03:50:58.388" v="229"/>
          <ac:spMkLst>
            <pc:docMk/>
            <pc:sldMk cId="221167163" sldId="645"/>
            <ac:spMk id="26" creationId="{B89F0F53-B03D-4819-A12E-490F42D06A45}"/>
          </ac:spMkLst>
        </pc:spChg>
        <pc:spChg chg="mod">
          <ac:chgData name="Anis Farihan Mat Raffei" userId="caa0f81d-2ced-4ad8-a070-ba6968b9f259" providerId="ADAL" clId="{C540C173-C1AC-4213-B527-7FC83B9AA372}" dt="2020-10-27T03:50:58.388" v="229"/>
          <ac:spMkLst>
            <pc:docMk/>
            <pc:sldMk cId="221167163" sldId="645"/>
            <ac:spMk id="28" creationId="{28737083-ED7B-4B72-A2D8-0821B768D1AC}"/>
          </ac:spMkLst>
        </pc:spChg>
        <pc:spChg chg="mod">
          <ac:chgData name="Anis Farihan Mat Raffei" userId="caa0f81d-2ced-4ad8-a070-ba6968b9f259" providerId="ADAL" clId="{C540C173-C1AC-4213-B527-7FC83B9AA372}" dt="2020-10-27T03:50:58.388" v="229"/>
          <ac:spMkLst>
            <pc:docMk/>
            <pc:sldMk cId="221167163" sldId="645"/>
            <ac:spMk id="29" creationId="{966A6A61-1C26-426B-8D85-05C8822D1932}"/>
          </ac:spMkLst>
        </pc:spChg>
        <pc:spChg chg="mod">
          <ac:chgData name="Anis Farihan Mat Raffei" userId="caa0f81d-2ced-4ad8-a070-ba6968b9f259" providerId="ADAL" clId="{C540C173-C1AC-4213-B527-7FC83B9AA372}" dt="2020-10-27T03:50:58.388" v="229"/>
          <ac:spMkLst>
            <pc:docMk/>
            <pc:sldMk cId="221167163" sldId="645"/>
            <ac:spMk id="30" creationId="{B1C34DF5-4A1E-4E35-BE61-41175731C70A}"/>
          </ac:spMkLst>
        </pc:spChg>
        <pc:spChg chg="mod">
          <ac:chgData name="Anis Farihan Mat Raffei" userId="caa0f81d-2ced-4ad8-a070-ba6968b9f259" providerId="ADAL" clId="{C540C173-C1AC-4213-B527-7FC83B9AA372}" dt="2020-10-27T03:50:58.388" v="229"/>
          <ac:spMkLst>
            <pc:docMk/>
            <pc:sldMk cId="221167163" sldId="645"/>
            <ac:spMk id="33" creationId="{9FF30703-4FEC-4CAC-8F48-8AAA32DFFE61}"/>
          </ac:spMkLst>
        </pc:spChg>
        <pc:spChg chg="mod">
          <ac:chgData name="Anis Farihan Mat Raffei" userId="caa0f81d-2ced-4ad8-a070-ba6968b9f259" providerId="ADAL" clId="{C540C173-C1AC-4213-B527-7FC83B9AA372}" dt="2020-10-27T03:50:58.388" v="229"/>
          <ac:spMkLst>
            <pc:docMk/>
            <pc:sldMk cId="221167163" sldId="645"/>
            <ac:spMk id="34" creationId="{374B5C7B-6E87-4550-AF8F-387FAD82CDF7}"/>
          </ac:spMkLst>
        </pc:spChg>
        <pc:spChg chg="mod">
          <ac:chgData name="Anis Farihan Mat Raffei" userId="caa0f81d-2ced-4ad8-a070-ba6968b9f259" providerId="ADAL" clId="{C540C173-C1AC-4213-B527-7FC83B9AA372}" dt="2020-10-27T03:50:58.388" v="229"/>
          <ac:spMkLst>
            <pc:docMk/>
            <pc:sldMk cId="221167163" sldId="645"/>
            <ac:spMk id="35" creationId="{1D00D89E-3374-4256-984D-C23AC9687188}"/>
          </ac:spMkLst>
        </pc:spChg>
        <pc:spChg chg="mod">
          <ac:chgData name="Anis Farihan Mat Raffei" userId="caa0f81d-2ced-4ad8-a070-ba6968b9f259" providerId="ADAL" clId="{C540C173-C1AC-4213-B527-7FC83B9AA372}" dt="2020-10-27T03:50:58.388" v="229"/>
          <ac:spMkLst>
            <pc:docMk/>
            <pc:sldMk cId="221167163" sldId="645"/>
            <ac:spMk id="36" creationId="{F0C9C38B-5E2E-4D11-8178-A7AD884A4706}"/>
          </ac:spMkLst>
        </pc:spChg>
        <pc:spChg chg="mod">
          <ac:chgData name="Anis Farihan Mat Raffei" userId="caa0f81d-2ced-4ad8-a070-ba6968b9f259" providerId="ADAL" clId="{C540C173-C1AC-4213-B527-7FC83B9AA372}" dt="2020-10-27T03:50:58.388" v="229"/>
          <ac:spMkLst>
            <pc:docMk/>
            <pc:sldMk cId="221167163" sldId="645"/>
            <ac:spMk id="37" creationId="{72188AF8-2327-4BFF-A5C4-6E5DE2B16198}"/>
          </ac:spMkLst>
        </pc:spChg>
        <pc:spChg chg="mod">
          <ac:chgData name="Anis Farihan Mat Raffei" userId="caa0f81d-2ced-4ad8-a070-ba6968b9f259" providerId="ADAL" clId="{C540C173-C1AC-4213-B527-7FC83B9AA372}" dt="2020-10-27T03:50:58.388" v="229"/>
          <ac:spMkLst>
            <pc:docMk/>
            <pc:sldMk cId="221167163" sldId="645"/>
            <ac:spMk id="38" creationId="{C1A0AED7-6C49-46A7-B943-E3494373A309}"/>
          </ac:spMkLst>
        </pc:spChg>
        <pc:spChg chg="mod">
          <ac:chgData name="Anis Farihan Mat Raffei" userId="caa0f81d-2ced-4ad8-a070-ba6968b9f259" providerId="ADAL" clId="{C540C173-C1AC-4213-B527-7FC83B9AA372}" dt="2020-10-27T03:50:58.388" v="229"/>
          <ac:spMkLst>
            <pc:docMk/>
            <pc:sldMk cId="221167163" sldId="645"/>
            <ac:spMk id="39" creationId="{A8467273-8B79-4C41-A84A-08D1BDE4C531}"/>
          </ac:spMkLst>
        </pc:spChg>
        <pc:spChg chg="add mod">
          <ac:chgData name="Anis Farihan Mat Raffei" userId="caa0f81d-2ced-4ad8-a070-ba6968b9f259" providerId="ADAL" clId="{C540C173-C1AC-4213-B527-7FC83B9AA372}" dt="2020-11-03T03:40:48.335" v="856" actId="1076"/>
          <ac:spMkLst>
            <pc:docMk/>
            <pc:sldMk cId="221167163" sldId="645"/>
            <ac:spMk id="40" creationId="{A9C28969-4B6F-4462-8E61-6635EB64E268}"/>
          </ac:spMkLst>
        </pc:spChg>
        <pc:grpChg chg="add mod">
          <ac:chgData name="Anis Farihan Mat Raffei" userId="caa0f81d-2ced-4ad8-a070-ba6968b9f259" providerId="ADAL" clId="{C540C173-C1AC-4213-B527-7FC83B9AA372}" dt="2020-10-27T03:51:01.332" v="230" actId="1076"/>
          <ac:grpSpMkLst>
            <pc:docMk/>
            <pc:sldMk cId="221167163" sldId="645"/>
            <ac:grpSpMk id="6" creationId="{E902B445-9D31-4C12-801C-D2275BFA66F1}"/>
          </ac:grpSpMkLst>
        </pc:grpChg>
        <pc:grpChg chg="mod">
          <ac:chgData name="Anis Farihan Mat Raffei" userId="caa0f81d-2ced-4ad8-a070-ba6968b9f259" providerId="ADAL" clId="{C540C173-C1AC-4213-B527-7FC83B9AA372}" dt="2020-10-27T03:50:58.388" v="229"/>
          <ac:grpSpMkLst>
            <pc:docMk/>
            <pc:sldMk cId="221167163" sldId="645"/>
            <ac:grpSpMk id="7" creationId="{E50C227C-C1BA-454E-98FC-7BD853568A32}"/>
          </ac:grpSpMkLst>
        </pc:grpChg>
        <pc:grpChg chg="mod">
          <ac:chgData name="Anis Farihan Mat Raffei" userId="caa0f81d-2ced-4ad8-a070-ba6968b9f259" providerId="ADAL" clId="{C540C173-C1AC-4213-B527-7FC83B9AA372}" dt="2020-10-27T03:50:58.388" v="229"/>
          <ac:grpSpMkLst>
            <pc:docMk/>
            <pc:sldMk cId="221167163" sldId="645"/>
            <ac:grpSpMk id="8" creationId="{C13105A1-335C-4737-99FD-1E198A68C4B6}"/>
          </ac:grpSpMkLst>
        </pc:grpChg>
        <pc:grpChg chg="mod">
          <ac:chgData name="Anis Farihan Mat Raffei" userId="caa0f81d-2ced-4ad8-a070-ba6968b9f259" providerId="ADAL" clId="{C540C173-C1AC-4213-B527-7FC83B9AA372}" dt="2020-10-27T03:50:58.388" v="229"/>
          <ac:grpSpMkLst>
            <pc:docMk/>
            <pc:sldMk cId="221167163" sldId="645"/>
            <ac:grpSpMk id="12" creationId="{B62F17D1-93B5-47C8-B216-5AC12185E18C}"/>
          </ac:grpSpMkLst>
        </pc:grpChg>
        <pc:grpChg chg="mod">
          <ac:chgData name="Anis Farihan Mat Raffei" userId="caa0f81d-2ced-4ad8-a070-ba6968b9f259" providerId="ADAL" clId="{C540C173-C1AC-4213-B527-7FC83B9AA372}" dt="2020-10-27T03:50:58.388" v="229"/>
          <ac:grpSpMkLst>
            <pc:docMk/>
            <pc:sldMk cId="221167163" sldId="645"/>
            <ac:grpSpMk id="16" creationId="{20362CBC-66B4-494E-BCE5-E3BF9128FCD5}"/>
          </ac:grpSpMkLst>
        </pc:grpChg>
        <pc:grpChg chg="mod">
          <ac:chgData name="Anis Farihan Mat Raffei" userId="caa0f81d-2ced-4ad8-a070-ba6968b9f259" providerId="ADAL" clId="{C540C173-C1AC-4213-B527-7FC83B9AA372}" dt="2020-10-27T03:50:58.388" v="229"/>
          <ac:grpSpMkLst>
            <pc:docMk/>
            <pc:sldMk cId="221167163" sldId="645"/>
            <ac:grpSpMk id="17" creationId="{9A9EFB81-E642-4C0F-AF0E-875708B01A97}"/>
          </ac:grpSpMkLst>
        </pc:grpChg>
        <pc:grpChg chg="mod">
          <ac:chgData name="Anis Farihan Mat Raffei" userId="caa0f81d-2ced-4ad8-a070-ba6968b9f259" providerId="ADAL" clId="{C540C173-C1AC-4213-B527-7FC83B9AA372}" dt="2020-10-27T03:50:58.388" v="229"/>
          <ac:grpSpMkLst>
            <pc:docMk/>
            <pc:sldMk cId="221167163" sldId="645"/>
            <ac:grpSpMk id="27" creationId="{DBEFC14A-0EA2-4672-8347-F958EAEB3EA2}"/>
          </ac:grpSpMkLst>
        </pc:grpChg>
        <pc:grpChg chg="mod">
          <ac:chgData name="Anis Farihan Mat Raffei" userId="caa0f81d-2ced-4ad8-a070-ba6968b9f259" providerId="ADAL" clId="{C540C173-C1AC-4213-B527-7FC83B9AA372}" dt="2020-10-27T03:50:58.388" v="229"/>
          <ac:grpSpMkLst>
            <pc:docMk/>
            <pc:sldMk cId="221167163" sldId="645"/>
            <ac:grpSpMk id="31" creationId="{2EFA9BB5-1830-4AA4-A497-D2C7EE23CCA9}"/>
          </ac:grpSpMkLst>
        </pc:grpChg>
        <pc:grpChg chg="mod">
          <ac:chgData name="Anis Farihan Mat Raffei" userId="caa0f81d-2ced-4ad8-a070-ba6968b9f259" providerId="ADAL" clId="{C540C173-C1AC-4213-B527-7FC83B9AA372}" dt="2020-10-27T03:50:58.388" v="229"/>
          <ac:grpSpMkLst>
            <pc:docMk/>
            <pc:sldMk cId="221167163" sldId="645"/>
            <ac:grpSpMk id="32" creationId="{59EAFFBA-CAE9-4A00-97C4-0E96D6FAC29A}"/>
          </ac:grpSpMkLst>
        </pc:grpChg>
      </pc:sldChg>
      <pc:sldChg chg="addSp delSp modSp new mod">
        <pc:chgData name="Anis Farihan Mat Raffei" userId="caa0f81d-2ced-4ad8-a070-ba6968b9f259" providerId="ADAL" clId="{C540C173-C1AC-4213-B527-7FC83B9AA372}" dt="2020-10-27T03:51:26.139" v="235" actId="1076"/>
        <pc:sldMkLst>
          <pc:docMk/>
          <pc:sldMk cId="4142557408" sldId="646"/>
        </pc:sldMkLst>
        <pc:spChg chg="del">
          <ac:chgData name="Anis Farihan Mat Raffei" userId="caa0f81d-2ced-4ad8-a070-ba6968b9f259" providerId="ADAL" clId="{C540C173-C1AC-4213-B527-7FC83B9AA372}" dt="2020-10-27T03:51:18.646" v="233" actId="478"/>
          <ac:spMkLst>
            <pc:docMk/>
            <pc:sldMk cId="4142557408" sldId="646"/>
            <ac:spMk id="2" creationId="{154C7ED7-1CCB-4895-AFDA-2E92C58071B0}"/>
          </ac:spMkLst>
        </pc:spChg>
        <pc:spChg chg="mod">
          <ac:chgData name="Anis Farihan Mat Raffei" userId="caa0f81d-2ced-4ad8-a070-ba6968b9f259" providerId="ADAL" clId="{C540C173-C1AC-4213-B527-7FC83B9AA372}" dt="2020-10-27T03:51:15.897" v="232"/>
          <ac:spMkLst>
            <pc:docMk/>
            <pc:sldMk cId="4142557408" sldId="646"/>
            <ac:spMk id="3" creationId="{143F270D-DC94-44F5-BD2A-FBFF798DCFE1}"/>
          </ac:spMkLst>
        </pc:spChg>
        <pc:spChg chg="add mod">
          <ac:chgData name="Anis Farihan Mat Raffei" userId="caa0f81d-2ced-4ad8-a070-ba6968b9f259" providerId="ADAL" clId="{C540C173-C1AC-4213-B527-7FC83B9AA372}" dt="2020-10-27T03:51:26.139" v="235" actId="1076"/>
          <ac:spMkLst>
            <pc:docMk/>
            <pc:sldMk cId="4142557408" sldId="646"/>
            <ac:spMk id="5" creationId="{440C1CA8-27D1-446A-BEA9-157DFA9A81EF}"/>
          </ac:spMkLst>
        </pc:spChg>
      </pc:sldChg>
      <pc:sldChg chg="addSp delSp modSp new mod">
        <pc:chgData name="Anis Farihan Mat Raffei" userId="caa0f81d-2ced-4ad8-a070-ba6968b9f259" providerId="ADAL" clId="{C540C173-C1AC-4213-B527-7FC83B9AA372}" dt="2020-10-27T03:52:19.573" v="244" actId="1076"/>
        <pc:sldMkLst>
          <pc:docMk/>
          <pc:sldMk cId="1077560827" sldId="647"/>
        </pc:sldMkLst>
        <pc:spChg chg="del">
          <ac:chgData name="Anis Farihan Mat Raffei" userId="caa0f81d-2ced-4ad8-a070-ba6968b9f259" providerId="ADAL" clId="{C540C173-C1AC-4213-B527-7FC83B9AA372}" dt="2020-10-27T03:52:07.820" v="240" actId="478"/>
          <ac:spMkLst>
            <pc:docMk/>
            <pc:sldMk cId="1077560827" sldId="647"/>
            <ac:spMk id="2" creationId="{36368672-3095-43D9-9360-2600B242C623}"/>
          </ac:spMkLst>
        </pc:spChg>
        <pc:spChg chg="mod">
          <ac:chgData name="Anis Farihan Mat Raffei" userId="caa0f81d-2ced-4ad8-a070-ba6968b9f259" providerId="ADAL" clId="{C540C173-C1AC-4213-B527-7FC83B9AA372}" dt="2020-10-27T03:51:48.060" v="239"/>
          <ac:spMkLst>
            <pc:docMk/>
            <pc:sldMk cId="1077560827" sldId="647"/>
            <ac:spMk id="3" creationId="{7A683A6C-47A0-43A4-81B3-AE487762E5A8}"/>
          </ac:spMkLst>
        </pc:spChg>
        <pc:spChg chg="add mod">
          <ac:chgData name="Anis Farihan Mat Raffei" userId="caa0f81d-2ced-4ad8-a070-ba6968b9f259" providerId="ADAL" clId="{C540C173-C1AC-4213-B527-7FC83B9AA372}" dt="2020-10-27T03:52:11.467" v="242" actId="1076"/>
          <ac:spMkLst>
            <pc:docMk/>
            <pc:sldMk cId="1077560827" sldId="647"/>
            <ac:spMk id="6" creationId="{A2F4E86A-BC40-4CF8-879F-D8FC8E892C59}"/>
          </ac:spMkLst>
        </pc:spChg>
        <pc:spChg chg="add mod">
          <ac:chgData name="Anis Farihan Mat Raffei" userId="caa0f81d-2ced-4ad8-a070-ba6968b9f259" providerId="ADAL" clId="{C540C173-C1AC-4213-B527-7FC83B9AA372}" dt="2020-10-27T03:52:11.467" v="242" actId="1076"/>
          <ac:spMkLst>
            <pc:docMk/>
            <pc:sldMk cId="1077560827" sldId="647"/>
            <ac:spMk id="7" creationId="{27D70BFD-5E79-4825-AF27-A4D4C496225B}"/>
          </ac:spMkLst>
        </pc:spChg>
        <pc:spChg chg="add mod">
          <ac:chgData name="Anis Farihan Mat Raffei" userId="caa0f81d-2ced-4ad8-a070-ba6968b9f259" providerId="ADAL" clId="{C540C173-C1AC-4213-B527-7FC83B9AA372}" dt="2020-10-27T03:52:11.467" v="242" actId="1076"/>
          <ac:spMkLst>
            <pc:docMk/>
            <pc:sldMk cId="1077560827" sldId="647"/>
            <ac:spMk id="8" creationId="{63AD3DB9-E89D-4C3B-AC74-26EADFE06E20}"/>
          </ac:spMkLst>
        </pc:spChg>
        <pc:spChg chg="add mod">
          <ac:chgData name="Anis Farihan Mat Raffei" userId="caa0f81d-2ced-4ad8-a070-ba6968b9f259" providerId="ADAL" clId="{C540C173-C1AC-4213-B527-7FC83B9AA372}" dt="2020-10-27T03:52:11.467" v="242" actId="1076"/>
          <ac:spMkLst>
            <pc:docMk/>
            <pc:sldMk cId="1077560827" sldId="647"/>
            <ac:spMk id="9" creationId="{78DE36CA-7A6B-40B0-AF45-AC3A61D97258}"/>
          </ac:spMkLst>
        </pc:spChg>
        <pc:spChg chg="add mod">
          <ac:chgData name="Anis Farihan Mat Raffei" userId="caa0f81d-2ced-4ad8-a070-ba6968b9f259" providerId="ADAL" clId="{C540C173-C1AC-4213-B527-7FC83B9AA372}" dt="2020-10-27T03:52:11.467" v="242" actId="1076"/>
          <ac:spMkLst>
            <pc:docMk/>
            <pc:sldMk cId="1077560827" sldId="647"/>
            <ac:spMk id="10" creationId="{40FDD581-8F55-4221-9B1F-BF5FCC872101}"/>
          </ac:spMkLst>
        </pc:spChg>
        <pc:spChg chg="add mod">
          <ac:chgData name="Anis Farihan Mat Raffei" userId="caa0f81d-2ced-4ad8-a070-ba6968b9f259" providerId="ADAL" clId="{C540C173-C1AC-4213-B527-7FC83B9AA372}" dt="2020-10-27T03:52:19.573" v="244" actId="1076"/>
          <ac:spMkLst>
            <pc:docMk/>
            <pc:sldMk cId="1077560827" sldId="647"/>
            <ac:spMk id="11" creationId="{843B2677-C899-43C6-904B-65B19C00F977}"/>
          </ac:spMkLst>
        </pc:spChg>
        <pc:picChg chg="add mod">
          <ac:chgData name="Anis Farihan Mat Raffei" userId="caa0f81d-2ced-4ad8-a070-ba6968b9f259" providerId="ADAL" clId="{C540C173-C1AC-4213-B527-7FC83B9AA372}" dt="2020-10-27T03:52:11.467" v="242" actId="1076"/>
          <ac:picMkLst>
            <pc:docMk/>
            <pc:sldMk cId="1077560827" sldId="647"/>
            <ac:picMk id="5" creationId="{774EB291-1F28-4CBA-B689-887310D4213A}"/>
          </ac:picMkLst>
        </pc:picChg>
      </pc:sldChg>
      <pc:sldChg chg="addSp delSp modSp new mod">
        <pc:chgData name="Anis Farihan Mat Raffei" userId="caa0f81d-2ced-4ad8-a070-ba6968b9f259" providerId="ADAL" clId="{C540C173-C1AC-4213-B527-7FC83B9AA372}" dt="2020-10-27T03:52:50.435" v="249" actId="1076"/>
        <pc:sldMkLst>
          <pc:docMk/>
          <pc:sldMk cId="1197092774" sldId="648"/>
        </pc:sldMkLst>
        <pc:spChg chg="del">
          <ac:chgData name="Anis Farihan Mat Raffei" userId="caa0f81d-2ced-4ad8-a070-ba6968b9f259" providerId="ADAL" clId="{C540C173-C1AC-4213-B527-7FC83B9AA372}" dt="2020-10-27T03:52:39.652" v="247" actId="478"/>
          <ac:spMkLst>
            <pc:docMk/>
            <pc:sldMk cId="1197092774" sldId="648"/>
            <ac:spMk id="2" creationId="{57EB20EA-D45B-4A12-B142-FDD978652813}"/>
          </ac:spMkLst>
        </pc:spChg>
        <pc:spChg chg="mod">
          <ac:chgData name="Anis Farihan Mat Raffei" userId="caa0f81d-2ced-4ad8-a070-ba6968b9f259" providerId="ADAL" clId="{C540C173-C1AC-4213-B527-7FC83B9AA372}" dt="2020-10-27T03:52:31.777" v="246"/>
          <ac:spMkLst>
            <pc:docMk/>
            <pc:sldMk cId="1197092774" sldId="648"/>
            <ac:spMk id="3" creationId="{44E85213-E476-4969-BF7B-EE7A996F9CEC}"/>
          </ac:spMkLst>
        </pc:spChg>
        <pc:spChg chg="add mod">
          <ac:chgData name="Anis Farihan Mat Raffei" userId="caa0f81d-2ced-4ad8-a070-ba6968b9f259" providerId="ADAL" clId="{C540C173-C1AC-4213-B527-7FC83B9AA372}" dt="2020-10-27T03:52:50.435" v="249" actId="1076"/>
          <ac:spMkLst>
            <pc:docMk/>
            <pc:sldMk cId="1197092774" sldId="648"/>
            <ac:spMk id="5" creationId="{00C9B992-9B70-40E7-828F-3FF0257FF7C4}"/>
          </ac:spMkLst>
        </pc:spChg>
        <pc:picChg chg="add mod">
          <ac:chgData name="Anis Farihan Mat Raffei" userId="caa0f81d-2ced-4ad8-a070-ba6968b9f259" providerId="ADAL" clId="{C540C173-C1AC-4213-B527-7FC83B9AA372}" dt="2020-10-27T03:52:50.435" v="249" actId="1076"/>
          <ac:picMkLst>
            <pc:docMk/>
            <pc:sldMk cId="1197092774" sldId="648"/>
            <ac:picMk id="6" creationId="{381A2EDC-BAE6-4815-918E-A8001696671B}"/>
          </ac:picMkLst>
        </pc:picChg>
      </pc:sldChg>
      <pc:sldChg chg="addSp delSp modSp new mod">
        <pc:chgData name="Anis Farihan Mat Raffei" userId="caa0f81d-2ced-4ad8-a070-ba6968b9f259" providerId="ADAL" clId="{C540C173-C1AC-4213-B527-7FC83B9AA372}" dt="2020-10-27T03:53:16.132" v="254" actId="1076"/>
        <pc:sldMkLst>
          <pc:docMk/>
          <pc:sldMk cId="3256347203" sldId="649"/>
        </pc:sldMkLst>
        <pc:spChg chg="del">
          <ac:chgData name="Anis Farihan Mat Raffei" userId="caa0f81d-2ced-4ad8-a070-ba6968b9f259" providerId="ADAL" clId="{C540C173-C1AC-4213-B527-7FC83B9AA372}" dt="2020-10-27T03:53:06.984" v="252" actId="478"/>
          <ac:spMkLst>
            <pc:docMk/>
            <pc:sldMk cId="3256347203" sldId="649"/>
            <ac:spMk id="2" creationId="{88BA3A94-B0CE-4EA1-B562-F72D5A772AC2}"/>
          </ac:spMkLst>
        </pc:spChg>
        <pc:spChg chg="mod">
          <ac:chgData name="Anis Farihan Mat Raffei" userId="caa0f81d-2ced-4ad8-a070-ba6968b9f259" providerId="ADAL" clId="{C540C173-C1AC-4213-B527-7FC83B9AA372}" dt="2020-10-27T03:53:04.870" v="251"/>
          <ac:spMkLst>
            <pc:docMk/>
            <pc:sldMk cId="3256347203" sldId="649"/>
            <ac:spMk id="3" creationId="{FBF441DB-EBAD-4ED6-AA03-C65C40475996}"/>
          </ac:spMkLst>
        </pc:spChg>
        <pc:spChg chg="add mod">
          <ac:chgData name="Anis Farihan Mat Raffei" userId="caa0f81d-2ced-4ad8-a070-ba6968b9f259" providerId="ADAL" clId="{C540C173-C1AC-4213-B527-7FC83B9AA372}" dt="2020-10-27T03:53:16.132" v="254" actId="1076"/>
          <ac:spMkLst>
            <pc:docMk/>
            <pc:sldMk cId="3256347203" sldId="649"/>
            <ac:spMk id="5" creationId="{E696F26A-9CA3-463F-B7FA-B08C2D16005D}"/>
          </ac:spMkLst>
        </pc:spChg>
        <pc:spChg chg="mod">
          <ac:chgData name="Anis Farihan Mat Raffei" userId="caa0f81d-2ced-4ad8-a070-ba6968b9f259" providerId="ADAL" clId="{C540C173-C1AC-4213-B527-7FC83B9AA372}" dt="2020-10-27T03:53:13.604" v="253"/>
          <ac:spMkLst>
            <pc:docMk/>
            <pc:sldMk cId="3256347203" sldId="649"/>
            <ac:spMk id="8" creationId="{76A362B7-2859-4721-BD60-C546CAE0B1A5}"/>
          </ac:spMkLst>
        </pc:spChg>
        <pc:spChg chg="mod">
          <ac:chgData name="Anis Farihan Mat Raffei" userId="caa0f81d-2ced-4ad8-a070-ba6968b9f259" providerId="ADAL" clId="{C540C173-C1AC-4213-B527-7FC83B9AA372}" dt="2020-10-27T03:53:13.604" v="253"/>
          <ac:spMkLst>
            <pc:docMk/>
            <pc:sldMk cId="3256347203" sldId="649"/>
            <ac:spMk id="9" creationId="{58D20B45-60F2-4907-BB47-5904F607268A}"/>
          </ac:spMkLst>
        </pc:spChg>
        <pc:spChg chg="mod">
          <ac:chgData name="Anis Farihan Mat Raffei" userId="caa0f81d-2ced-4ad8-a070-ba6968b9f259" providerId="ADAL" clId="{C540C173-C1AC-4213-B527-7FC83B9AA372}" dt="2020-10-27T03:53:13.604" v="253"/>
          <ac:spMkLst>
            <pc:docMk/>
            <pc:sldMk cId="3256347203" sldId="649"/>
            <ac:spMk id="10" creationId="{1486C1C5-F8E8-48F8-AEA9-197490B2ED9C}"/>
          </ac:spMkLst>
        </pc:spChg>
        <pc:spChg chg="mod">
          <ac:chgData name="Anis Farihan Mat Raffei" userId="caa0f81d-2ced-4ad8-a070-ba6968b9f259" providerId="ADAL" clId="{C540C173-C1AC-4213-B527-7FC83B9AA372}" dt="2020-10-27T03:53:13.604" v="253"/>
          <ac:spMkLst>
            <pc:docMk/>
            <pc:sldMk cId="3256347203" sldId="649"/>
            <ac:spMk id="11" creationId="{96D016A3-5DAB-43A4-BB76-14992124AC2F}"/>
          </ac:spMkLst>
        </pc:spChg>
        <pc:spChg chg="mod">
          <ac:chgData name="Anis Farihan Mat Raffei" userId="caa0f81d-2ced-4ad8-a070-ba6968b9f259" providerId="ADAL" clId="{C540C173-C1AC-4213-B527-7FC83B9AA372}" dt="2020-10-27T03:53:13.604" v="253"/>
          <ac:spMkLst>
            <pc:docMk/>
            <pc:sldMk cId="3256347203" sldId="649"/>
            <ac:spMk id="12" creationId="{A9BC3ABD-B50E-4AF8-A1AA-BE8FFBFF8610}"/>
          </ac:spMkLst>
        </pc:spChg>
        <pc:spChg chg="mod">
          <ac:chgData name="Anis Farihan Mat Raffei" userId="caa0f81d-2ced-4ad8-a070-ba6968b9f259" providerId="ADAL" clId="{C540C173-C1AC-4213-B527-7FC83B9AA372}" dt="2020-10-27T03:53:13.604" v="253"/>
          <ac:spMkLst>
            <pc:docMk/>
            <pc:sldMk cId="3256347203" sldId="649"/>
            <ac:spMk id="13" creationId="{6BD72DF6-2E01-4A4E-9D37-5DC0428EC723}"/>
          </ac:spMkLst>
        </pc:spChg>
        <pc:spChg chg="mod">
          <ac:chgData name="Anis Farihan Mat Raffei" userId="caa0f81d-2ced-4ad8-a070-ba6968b9f259" providerId="ADAL" clId="{C540C173-C1AC-4213-B527-7FC83B9AA372}" dt="2020-10-27T03:53:13.604" v="253"/>
          <ac:spMkLst>
            <pc:docMk/>
            <pc:sldMk cId="3256347203" sldId="649"/>
            <ac:spMk id="14" creationId="{48A4AAB4-43C8-4399-BB5A-21B7402A3F05}"/>
          </ac:spMkLst>
        </pc:spChg>
        <pc:spChg chg="mod">
          <ac:chgData name="Anis Farihan Mat Raffei" userId="caa0f81d-2ced-4ad8-a070-ba6968b9f259" providerId="ADAL" clId="{C540C173-C1AC-4213-B527-7FC83B9AA372}" dt="2020-10-27T03:53:13.604" v="253"/>
          <ac:spMkLst>
            <pc:docMk/>
            <pc:sldMk cId="3256347203" sldId="649"/>
            <ac:spMk id="15" creationId="{D8E90DEF-C685-41D3-AF14-F57960A16E59}"/>
          </ac:spMkLst>
        </pc:spChg>
        <pc:grpChg chg="add mod">
          <ac:chgData name="Anis Farihan Mat Raffei" userId="caa0f81d-2ced-4ad8-a070-ba6968b9f259" providerId="ADAL" clId="{C540C173-C1AC-4213-B527-7FC83B9AA372}" dt="2020-10-27T03:53:16.132" v="254" actId="1076"/>
          <ac:grpSpMkLst>
            <pc:docMk/>
            <pc:sldMk cId="3256347203" sldId="649"/>
            <ac:grpSpMk id="6" creationId="{EA9A4D51-2A07-431F-B7D5-847906FE2654}"/>
          </ac:grpSpMkLst>
        </pc:grpChg>
        <pc:picChg chg="mod">
          <ac:chgData name="Anis Farihan Mat Raffei" userId="caa0f81d-2ced-4ad8-a070-ba6968b9f259" providerId="ADAL" clId="{C540C173-C1AC-4213-B527-7FC83B9AA372}" dt="2020-10-27T03:53:13.604" v="253"/>
          <ac:picMkLst>
            <pc:docMk/>
            <pc:sldMk cId="3256347203" sldId="649"/>
            <ac:picMk id="7" creationId="{2B7133E5-6B73-4103-837D-8BC36C216B59}"/>
          </ac:picMkLst>
        </pc:picChg>
      </pc:sldChg>
      <pc:sldChg chg="addSp delSp modSp new mod">
        <pc:chgData name="Anis Farihan Mat Raffei" userId="caa0f81d-2ced-4ad8-a070-ba6968b9f259" providerId="ADAL" clId="{C540C173-C1AC-4213-B527-7FC83B9AA372}" dt="2020-10-27T03:53:56.783" v="260" actId="207"/>
        <pc:sldMkLst>
          <pc:docMk/>
          <pc:sldMk cId="3203090244" sldId="650"/>
        </pc:sldMkLst>
        <pc:spChg chg="del">
          <ac:chgData name="Anis Farihan Mat Raffei" userId="caa0f81d-2ced-4ad8-a070-ba6968b9f259" providerId="ADAL" clId="{C540C173-C1AC-4213-B527-7FC83B9AA372}" dt="2020-10-27T03:53:33.163" v="257" actId="478"/>
          <ac:spMkLst>
            <pc:docMk/>
            <pc:sldMk cId="3203090244" sldId="650"/>
            <ac:spMk id="2" creationId="{79ACB15A-1F56-4BE3-92D8-B5D7E88CA332}"/>
          </ac:spMkLst>
        </pc:spChg>
        <pc:spChg chg="mod">
          <ac:chgData name="Anis Farihan Mat Raffei" userId="caa0f81d-2ced-4ad8-a070-ba6968b9f259" providerId="ADAL" clId="{C540C173-C1AC-4213-B527-7FC83B9AA372}" dt="2020-10-27T03:53:30.177" v="256"/>
          <ac:spMkLst>
            <pc:docMk/>
            <pc:sldMk cId="3203090244" sldId="650"/>
            <ac:spMk id="3" creationId="{D002C9F4-B72A-4E8D-9DAC-6012D225CDAF}"/>
          </ac:spMkLst>
        </pc:spChg>
        <pc:spChg chg="add mod">
          <ac:chgData name="Anis Farihan Mat Raffei" userId="caa0f81d-2ced-4ad8-a070-ba6968b9f259" providerId="ADAL" clId="{C540C173-C1AC-4213-B527-7FC83B9AA372}" dt="2020-10-27T03:53:49.479" v="259" actId="1076"/>
          <ac:spMkLst>
            <pc:docMk/>
            <pc:sldMk cId="3203090244" sldId="650"/>
            <ac:spMk id="5" creationId="{438C0411-992F-4864-BFEF-AFCE6DEC8C41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8" creationId="{6668E4CF-A62F-441E-BF56-AD2079333527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9" creationId="{9E3D9130-C5A7-42C5-969C-613F3352534F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10" creationId="{FE21417C-36E7-4352-9D2A-B642BA4114C1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11" creationId="{6C648B01-CDE3-45F0-AF3A-077E945429C2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13" creationId="{CADF34DD-C3A6-43DC-98C6-14287D972BA7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14" creationId="{C796D896-45E6-4727-B3DD-E3ADEF016652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15" creationId="{34880D78-BE7E-4A71-87F7-877ED1A3FA0C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16" creationId="{BBC71075-AD8A-45B9-8EB5-85DB5248397A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18" creationId="{0D15CA0B-0AD3-4BEC-95F1-47FB13D0FC9A}"/>
          </ac:spMkLst>
        </pc:spChg>
        <pc:spChg chg="mod">
          <ac:chgData name="Anis Farihan Mat Raffei" userId="caa0f81d-2ced-4ad8-a070-ba6968b9f259" providerId="ADAL" clId="{C540C173-C1AC-4213-B527-7FC83B9AA372}" dt="2020-10-27T03:53:56.783" v="260" actId="207"/>
          <ac:spMkLst>
            <pc:docMk/>
            <pc:sldMk cId="3203090244" sldId="650"/>
            <ac:spMk id="20" creationId="{DC603894-AD45-460F-BDB0-656FFD7D59F3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27" creationId="{B5A41FAF-CB7D-4B30-AC8A-B463F46AE108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29" creationId="{BB07F23E-5675-4CE1-9B22-5A1061CDFD40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30" creationId="{CFDDB5F6-04C4-4B66-A371-42E1BE277667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31" creationId="{217EE9B5-E4C2-4282-AF20-2D0EC07F570C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32" creationId="{F9BA0A55-0CDD-4FD8-80E4-F1237D7A3776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33" creationId="{73D793F6-C20A-482D-97BA-D548FC1ACA0F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34" creationId="{C7AF3CDA-433A-4466-B83C-3AC25DAB909B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35" creationId="{670A9414-C0C4-4BC6-8623-3F2EFA71F817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37" creationId="{E13939D9-C29A-4BC4-BBBC-6AA16FD6DB73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38" creationId="{3A9D153C-FEE6-4AA8-BCA7-CD4624F47DA8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39" creationId="{76588C88-B047-487C-96E7-207575E29632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40" creationId="{BF11BF8E-F7F2-40B7-A268-53DC5975B99B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41" creationId="{7E0E87AA-8D83-4CD9-9075-717E7BEDACD6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42" creationId="{424E00DA-EE9C-48FB-B2BA-DA24EA26CB8D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43" creationId="{36E0704A-BFA0-4A7F-ABA4-14FE4A337164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44" creationId="{A69A951A-AFB0-4AD8-A6A9-09A82AA9BA31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45" creationId="{6DAB749D-B289-4F21-AB34-56FEA8C5C74B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47" creationId="{60D98ACF-FE72-42F4-973E-80D66287E78D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48" creationId="{80C5595F-0A3F-4163-99F6-B8EF0A42795D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49" creationId="{DA81659E-58A6-40BF-A833-3D72A283424A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50" creationId="{182674A5-A967-4923-89CA-8EE5C6E13C94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52" creationId="{8132EA82-D791-46C4-85E7-E1CCA72767C2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53" creationId="{6193FD18-1AC9-43B9-8A32-976A162BCE8A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54" creationId="{60EA852E-A1A7-4D03-9AC1-09183C7EEF45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55" creationId="{FDF80624-AC4F-4E7B-AAB1-9E6D78FDDFF3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56" creationId="{EF98DCDF-0027-4E05-B2F0-F080E43F5F16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59" creationId="{11C0485D-D06B-4158-AF15-7E5444FF8620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60" creationId="{6834860F-B669-4531-B891-35A08BF05342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61" creationId="{1C6C65A9-AB14-49BA-B253-BCC67EE8F050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62" creationId="{45E0E107-60ED-4DE0-852C-F802DB42EB98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64" creationId="{AAB868E3-2491-4140-AF77-D63F9EFBF1CC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65" creationId="{E04B8D8B-EB4D-4F39-B26A-106321D4840C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66" creationId="{E6C9CF3E-3A93-43E2-8023-5A0EC49191F8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67" creationId="{E77A3A03-5961-4089-A42F-7F3DE355A18B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70" creationId="{74986134-32A0-474E-B190-86E38E9FB73C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71" creationId="{6AFA271D-2801-4BD3-90DB-D0BFB77598EA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72" creationId="{5186FF0A-D34B-4797-B85D-D8B5720EA2C3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73" creationId="{415F81FD-DECB-40DA-90A2-191C6CA9C615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75" creationId="{8CC1569B-9367-45BB-87B7-F8C8FB5028AC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76" creationId="{0B868F0D-C866-4F16-A6D5-F5C5011F6CFC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77" creationId="{71929F3C-FB94-4D4A-963B-FC5499BAC407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79" creationId="{BD9B9B01-754B-4CC9-90A5-56E69FFF9F79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80" creationId="{27026DED-8B6A-4E12-B441-44D059D28AFE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81" creationId="{D71472C8-8017-4DC3-BA35-AB787DCDE404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82" creationId="{F07982DF-ECCA-4648-BB2D-FA1B2C0338B9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84" creationId="{EB409ED6-C8F9-445B-A0F3-0AB2D9C27F15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85" creationId="{BA45AE59-F043-41BC-B472-D6737EA923FD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86" creationId="{707BD8AF-8FF4-4564-A246-B169D0EE9A48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87" creationId="{C3B8FEDA-49C5-4CC5-B3CC-7913105760ED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89" creationId="{57C2AEEA-422D-4750-81A4-8334C543FF5A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90" creationId="{02D0507E-7E86-4FC5-B32A-A688EEB7129B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91" creationId="{B23BD44D-B63C-407B-B491-11A370F998A6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92" creationId="{CCEB8070-BF7F-4325-BF47-22D4658119DA}"/>
          </ac:spMkLst>
        </pc:spChg>
        <pc:spChg chg="mod">
          <ac:chgData name="Anis Farihan Mat Raffei" userId="caa0f81d-2ced-4ad8-a070-ba6968b9f259" providerId="ADAL" clId="{C540C173-C1AC-4213-B527-7FC83B9AA372}" dt="2020-10-27T03:53:46.797" v="258"/>
          <ac:spMkLst>
            <pc:docMk/>
            <pc:sldMk cId="3203090244" sldId="650"/>
            <ac:spMk id="93" creationId="{38B5127F-D7D0-4CA9-B9FC-0EF070783A56}"/>
          </ac:spMkLst>
        </pc:spChg>
        <pc:grpChg chg="add mod">
          <ac:chgData name="Anis Farihan Mat Raffei" userId="caa0f81d-2ced-4ad8-a070-ba6968b9f259" providerId="ADAL" clId="{C540C173-C1AC-4213-B527-7FC83B9AA372}" dt="2020-10-27T03:53:49.479" v="259" actId="1076"/>
          <ac:grpSpMkLst>
            <pc:docMk/>
            <pc:sldMk cId="3203090244" sldId="650"/>
            <ac:grpSpMk id="6" creationId="{B34EA58B-7F74-4226-B3EC-3A24C0984A48}"/>
          </ac:grpSpMkLst>
        </pc:grpChg>
        <pc:grpChg chg="mod">
          <ac:chgData name="Anis Farihan Mat Raffei" userId="caa0f81d-2ced-4ad8-a070-ba6968b9f259" providerId="ADAL" clId="{C540C173-C1AC-4213-B527-7FC83B9AA372}" dt="2020-10-27T03:53:46.797" v="258"/>
          <ac:grpSpMkLst>
            <pc:docMk/>
            <pc:sldMk cId="3203090244" sldId="650"/>
            <ac:grpSpMk id="7" creationId="{234313F2-A5D9-4ACF-907C-D9E34373C8E7}"/>
          </ac:grpSpMkLst>
        </pc:grpChg>
        <pc:grpChg chg="mod">
          <ac:chgData name="Anis Farihan Mat Raffei" userId="caa0f81d-2ced-4ad8-a070-ba6968b9f259" providerId="ADAL" clId="{C540C173-C1AC-4213-B527-7FC83B9AA372}" dt="2020-10-27T03:53:46.797" v="258"/>
          <ac:grpSpMkLst>
            <pc:docMk/>
            <pc:sldMk cId="3203090244" sldId="650"/>
            <ac:grpSpMk id="12" creationId="{F9897B06-5BEE-4715-B726-B75EB8D9BCFD}"/>
          </ac:grpSpMkLst>
        </pc:grpChg>
        <pc:grpChg chg="mod">
          <ac:chgData name="Anis Farihan Mat Raffei" userId="caa0f81d-2ced-4ad8-a070-ba6968b9f259" providerId="ADAL" clId="{C540C173-C1AC-4213-B527-7FC83B9AA372}" dt="2020-10-27T03:53:46.797" v="258"/>
          <ac:grpSpMkLst>
            <pc:docMk/>
            <pc:sldMk cId="3203090244" sldId="650"/>
            <ac:grpSpMk id="17" creationId="{8A599AB9-C860-476A-9D42-921B8507329D}"/>
          </ac:grpSpMkLst>
        </pc:grpChg>
        <pc:grpChg chg="mod">
          <ac:chgData name="Anis Farihan Mat Raffei" userId="caa0f81d-2ced-4ad8-a070-ba6968b9f259" providerId="ADAL" clId="{C540C173-C1AC-4213-B527-7FC83B9AA372}" dt="2020-10-27T03:53:46.797" v="258"/>
          <ac:grpSpMkLst>
            <pc:docMk/>
            <pc:sldMk cId="3203090244" sldId="650"/>
            <ac:grpSpMk id="19" creationId="{0374F8BE-24BA-4049-9027-FD0471591CEF}"/>
          </ac:grpSpMkLst>
        </pc:grpChg>
        <pc:grpChg chg="mod">
          <ac:chgData name="Anis Farihan Mat Raffei" userId="caa0f81d-2ced-4ad8-a070-ba6968b9f259" providerId="ADAL" clId="{C540C173-C1AC-4213-B527-7FC83B9AA372}" dt="2020-10-27T03:53:46.797" v="258"/>
          <ac:grpSpMkLst>
            <pc:docMk/>
            <pc:sldMk cId="3203090244" sldId="650"/>
            <ac:grpSpMk id="21" creationId="{7C5BEBAD-524C-4CE3-81B1-B2B54B241F8C}"/>
          </ac:grpSpMkLst>
        </pc:grpChg>
        <pc:grpChg chg="mod">
          <ac:chgData name="Anis Farihan Mat Raffei" userId="caa0f81d-2ced-4ad8-a070-ba6968b9f259" providerId="ADAL" clId="{C540C173-C1AC-4213-B527-7FC83B9AA372}" dt="2020-10-27T03:53:46.797" v="258"/>
          <ac:grpSpMkLst>
            <pc:docMk/>
            <pc:sldMk cId="3203090244" sldId="650"/>
            <ac:grpSpMk id="22" creationId="{9AF8C7E8-36E0-46D5-9E63-3E6C7855ECD0}"/>
          </ac:grpSpMkLst>
        </pc:grpChg>
        <pc:grpChg chg="mod">
          <ac:chgData name="Anis Farihan Mat Raffei" userId="caa0f81d-2ced-4ad8-a070-ba6968b9f259" providerId="ADAL" clId="{C540C173-C1AC-4213-B527-7FC83B9AA372}" dt="2020-10-27T03:53:46.797" v="258"/>
          <ac:grpSpMkLst>
            <pc:docMk/>
            <pc:sldMk cId="3203090244" sldId="650"/>
            <ac:grpSpMk id="23" creationId="{B85C22FB-82D2-4AEF-ACF3-9D22D7DB2F9A}"/>
          </ac:grpSpMkLst>
        </pc:grpChg>
        <pc:grpChg chg="mod">
          <ac:chgData name="Anis Farihan Mat Raffei" userId="caa0f81d-2ced-4ad8-a070-ba6968b9f259" providerId="ADAL" clId="{C540C173-C1AC-4213-B527-7FC83B9AA372}" dt="2020-10-27T03:53:46.797" v="258"/>
          <ac:grpSpMkLst>
            <pc:docMk/>
            <pc:sldMk cId="3203090244" sldId="650"/>
            <ac:grpSpMk id="24" creationId="{876E940C-62A0-4849-B969-EB552DB80048}"/>
          </ac:grpSpMkLst>
        </pc:grpChg>
        <pc:grpChg chg="mod">
          <ac:chgData name="Anis Farihan Mat Raffei" userId="caa0f81d-2ced-4ad8-a070-ba6968b9f259" providerId="ADAL" clId="{C540C173-C1AC-4213-B527-7FC83B9AA372}" dt="2020-10-27T03:53:46.797" v="258"/>
          <ac:grpSpMkLst>
            <pc:docMk/>
            <pc:sldMk cId="3203090244" sldId="650"/>
            <ac:grpSpMk id="25" creationId="{ADCF3834-2924-416D-91D4-59D57107FCFC}"/>
          </ac:grpSpMkLst>
        </pc:grpChg>
        <pc:grpChg chg="mod">
          <ac:chgData name="Anis Farihan Mat Raffei" userId="caa0f81d-2ced-4ad8-a070-ba6968b9f259" providerId="ADAL" clId="{C540C173-C1AC-4213-B527-7FC83B9AA372}" dt="2020-10-27T03:53:46.797" v="258"/>
          <ac:grpSpMkLst>
            <pc:docMk/>
            <pc:sldMk cId="3203090244" sldId="650"/>
            <ac:grpSpMk id="28" creationId="{DBBA5342-DCBD-41A5-9446-80B543393A82}"/>
          </ac:grpSpMkLst>
        </pc:grpChg>
        <pc:grpChg chg="mod">
          <ac:chgData name="Anis Farihan Mat Raffei" userId="caa0f81d-2ced-4ad8-a070-ba6968b9f259" providerId="ADAL" clId="{C540C173-C1AC-4213-B527-7FC83B9AA372}" dt="2020-10-27T03:53:46.797" v="258"/>
          <ac:grpSpMkLst>
            <pc:docMk/>
            <pc:sldMk cId="3203090244" sldId="650"/>
            <ac:grpSpMk id="36" creationId="{BF3DB6FB-806A-42AC-BD4F-5FEBEA8DB632}"/>
          </ac:grpSpMkLst>
        </pc:grpChg>
        <pc:grpChg chg="mod">
          <ac:chgData name="Anis Farihan Mat Raffei" userId="caa0f81d-2ced-4ad8-a070-ba6968b9f259" providerId="ADAL" clId="{C540C173-C1AC-4213-B527-7FC83B9AA372}" dt="2020-10-27T03:53:46.797" v="258"/>
          <ac:grpSpMkLst>
            <pc:docMk/>
            <pc:sldMk cId="3203090244" sldId="650"/>
            <ac:grpSpMk id="46" creationId="{E27786AD-C055-44F4-9D53-C26E53C2DF11}"/>
          </ac:grpSpMkLst>
        </pc:grpChg>
        <pc:grpChg chg="mod">
          <ac:chgData name="Anis Farihan Mat Raffei" userId="caa0f81d-2ced-4ad8-a070-ba6968b9f259" providerId="ADAL" clId="{C540C173-C1AC-4213-B527-7FC83B9AA372}" dt="2020-10-27T03:53:46.797" v="258"/>
          <ac:grpSpMkLst>
            <pc:docMk/>
            <pc:sldMk cId="3203090244" sldId="650"/>
            <ac:grpSpMk id="57" creationId="{A6781DCD-3878-469B-BD09-B33C15DB2DAD}"/>
          </ac:grpSpMkLst>
        </pc:grpChg>
        <pc:grpChg chg="mod">
          <ac:chgData name="Anis Farihan Mat Raffei" userId="caa0f81d-2ced-4ad8-a070-ba6968b9f259" providerId="ADAL" clId="{C540C173-C1AC-4213-B527-7FC83B9AA372}" dt="2020-10-27T03:53:46.797" v="258"/>
          <ac:grpSpMkLst>
            <pc:docMk/>
            <pc:sldMk cId="3203090244" sldId="650"/>
            <ac:grpSpMk id="58" creationId="{0D370957-7D04-4CFB-A783-98AA2E338726}"/>
          </ac:grpSpMkLst>
        </pc:grpChg>
        <pc:grpChg chg="mod">
          <ac:chgData name="Anis Farihan Mat Raffei" userId="caa0f81d-2ced-4ad8-a070-ba6968b9f259" providerId="ADAL" clId="{C540C173-C1AC-4213-B527-7FC83B9AA372}" dt="2020-10-27T03:53:46.797" v="258"/>
          <ac:grpSpMkLst>
            <pc:docMk/>
            <pc:sldMk cId="3203090244" sldId="650"/>
            <ac:grpSpMk id="68" creationId="{74FD529C-BE7D-438B-8CF3-07272F3BE2DB}"/>
          </ac:grpSpMkLst>
        </pc:grpChg>
        <pc:grpChg chg="mod">
          <ac:chgData name="Anis Farihan Mat Raffei" userId="caa0f81d-2ced-4ad8-a070-ba6968b9f259" providerId="ADAL" clId="{C540C173-C1AC-4213-B527-7FC83B9AA372}" dt="2020-10-27T03:53:46.797" v="258"/>
          <ac:grpSpMkLst>
            <pc:docMk/>
            <pc:sldMk cId="3203090244" sldId="650"/>
            <ac:grpSpMk id="69" creationId="{69A1FB00-87F2-4F6E-BD9C-2143DF8B269C}"/>
          </ac:grpSpMkLst>
        </pc:grpChg>
        <pc:grpChg chg="mod">
          <ac:chgData name="Anis Farihan Mat Raffei" userId="caa0f81d-2ced-4ad8-a070-ba6968b9f259" providerId="ADAL" clId="{C540C173-C1AC-4213-B527-7FC83B9AA372}" dt="2020-10-27T03:53:46.797" v="258"/>
          <ac:grpSpMkLst>
            <pc:docMk/>
            <pc:sldMk cId="3203090244" sldId="650"/>
            <ac:grpSpMk id="78" creationId="{A5E64199-1F8C-44F8-BFF7-1ED4902C6C30}"/>
          </ac:grpSpMkLst>
        </pc:grpChg>
        <pc:cxnChg chg="mod">
          <ac:chgData name="Anis Farihan Mat Raffei" userId="caa0f81d-2ced-4ad8-a070-ba6968b9f259" providerId="ADAL" clId="{C540C173-C1AC-4213-B527-7FC83B9AA372}" dt="2020-10-27T03:53:46.797" v="258"/>
          <ac:cxnSpMkLst>
            <pc:docMk/>
            <pc:sldMk cId="3203090244" sldId="650"/>
            <ac:cxnSpMk id="26" creationId="{5CBA3D1D-7D20-4749-AEF0-EAA859DBCEF6}"/>
          </ac:cxnSpMkLst>
        </pc:cxnChg>
        <pc:cxnChg chg="mod">
          <ac:chgData name="Anis Farihan Mat Raffei" userId="caa0f81d-2ced-4ad8-a070-ba6968b9f259" providerId="ADAL" clId="{C540C173-C1AC-4213-B527-7FC83B9AA372}" dt="2020-10-27T03:53:46.797" v="258"/>
          <ac:cxnSpMkLst>
            <pc:docMk/>
            <pc:sldMk cId="3203090244" sldId="650"/>
            <ac:cxnSpMk id="51" creationId="{B9C49AF9-DA6D-4067-9090-4ECA05EF49B6}"/>
          </ac:cxnSpMkLst>
        </pc:cxnChg>
        <pc:cxnChg chg="mod">
          <ac:chgData name="Anis Farihan Mat Raffei" userId="caa0f81d-2ced-4ad8-a070-ba6968b9f259" providerId="ADAL" clId="{C540C173-C1AC-4213-B527-7FC83B9AA372}" dt="2020-10-27T03:53:46.797" v="258"/>
          <ac:cxnSpMkLst>
            <pc:docMk/>
            <pc:sldMk cId="3203090244" sldId="650"/>
            <ac:cxnSpMk id="63" creationId="{7887144A-802C-4EDB-9FF5-4979965BECD6}"/>
          </ac:cxnSpMkLst>
        </pc:cxnChg>
        <pc:cxnChg chg="mod">
          <ac:chgData name="Anis Farihan Mat Raffei" userId="caa0f81d-2ced-4ad8-a070-ba6968b9f259" providerId="ADAL" clId="{C540C173-C1AC-4213-B527-7FC83B9AA372}" dt="2020-10-27T03:53:46.797" v="258"/>
          <ac:cxnSpMkLst>
            <pc:docMk/>
            <pc:sldMk cId="3203090244" sldId="650"/>
            <ac:cxnSpMk id="74" creationId="{40CA5D63-9357-4CDB-938F-C69B6F37EF22}"/>
          </ac:cxnSpMkLst>
        </pc:cxnChg>
        <pc:cxnChg chg="mod">
          <ac:chgData name="Anis Farihan Mat Raffei" userId="caa0f81d-2ced-4ad8-a070-ba6968b9f259" providerId="ADAL" clId="{C540C173-C1AC-4213-B527-7FC83B9AA372}" dt="2020-10-27T03:53:46.797" v="258"/>
          <ac:cxnSpMkLst>
            <pc:docMk/>
            <pc:sldMk cId="3203090244" sldId="650"/>
            <ac:cxnSpMk id="83" creationId="{2A94B20D-4946-43DE-86A4-D13132F55E6C}"/>
          </ac:cxnSpMkLst>
        </pc:cxnChg>
        <pc:cxnChg chg="mod">
          <ac:chgData name="Anis Farihan Mat Raffei" userId="caa0f81d-2ced-4ad8-a070-ba6968b9f259" providerId="ADAL" clId="{C540C173-C1AC-4213-B527-7FC83B9AA372}" dt="2020-10-27T03:53:46.797" v="258"/>
          <ac:cxnSpMkLst>
            <pc:docMk/>
            <pc:sldMk cId="3203090244" sldId="650"/>
            <ac:cxnSpMk id="88" creationId="{C106AA59-5265-4169-A9AC-E6D45EEFC75C}"/>
          </ac:cxnSpMkLst>
        </pc:cxnChg>
      </pc:sldChg>
      <pc:sldChg chg="addSp delSp modSp new mod">
        <pc:chgData name="Anis Farihan Mat Raffei" userId="caa0f81d-2ced-4ad8-a070-ba6968b9f259" providerId="ADAL" clId="{C540C173-C1AC-4213-B527-7FC83B9AA372}" dt="2020-10-27T03:54:53.552" v="275" actId="6549"/>
        <pc:sldMkLst>
          <pc:docMk/>
          <pc:sldMk cId="2875336071" sldId="651"/>
        </pc:sldMkLst>
        <pc:spChg chg="del">
          <ac:chgData name="Anis Farihan Mat Raffei" userId="caa0f81d-2ced-4ad8-a070-ba6968b9f259" providerId="ADAL" clId="{C540C173-C1AC-4213-B527-7FC83B9AA372}" dt="2020-10-27T03:54:19.678" v="263" actId="478"/>
          <ac:spMkLst>
            <pc:docMk/>
            <pc:sldMk cId="2875336071" sldId="651"/>
            <ac:spMk id="2" creationId="{BE2DA5BD-3318-47F0-B113-D360A46C0B80}"/>
          </ac:spMkLst>
        </pc:spChg>
        <pc:spChg chg="mod">
          <ac:chgData name="Anis Farihan Mat Raffei" userId="caa0f81d-2ced-4ad8-a070-ba6968b9f259" providerId="ADAL" clId="{C540C173-C1AC-4213-B527-7FC83B9AA372}" dt="2020-10-27T03:54:15.432" v="262"/>
          <ac:spMkLst>
            <pc:docMk/>
            <pc:sldMk cId="2875336071" sldId="651"/>
            <ac:spMk id="3" creationId="{D2145A75-04E6-48C1-B25C-57719D3147A0}"/>
          </ac:spMkLst>
        </pc:spChg>
        <pc:spChg chg="add mod">
          <ac:chgData name="Anis Farihan Mat Raffei" userId="caa0f81d-2ced-4ad8-a070-ba6968b9f259" providerId="ADAL" clId="{C540C173-C1AC-4213-B527-7FC83B9AA372}" dt="2020-10-27T03:54:53.552" v="275" actId="6549"/>
          <ac:spMkLst>
            <pc:docMk/>
            <pc:sldMk cId="2875336071" sldId="651"/>
            <ac:spMk id="6" creationId="{8065BCC8-10BF-4EF3-801F-DC431022E9FD}"/>
          </ac:spMkLst>
        </pc:spChg>
      </pc:sldChg>
      <pc:sldChg chg="addSp delSp modSp new mod">
        <pc:chgData name="Anis Farihan Mat Raffei" userId="caa0f81d-2ced-4ad8-a070-ba6968b9f259" providerId="ADAL" clId="{C540C173-C1AC-4213-B527-7FC83B9AA372}" dt="2020-10-27T03:55:48.237" v="283"/>
        <pc:sldMkLst>
          <pc:docMk/>
          <pc:sldMk cId="3791696629" sldId="652"/>
        </pc:sldMkLst>
        <pc:spChg chg="del">
          <ac:chgData name="Anis Farihan Mat Raffei" userId="caa0f81d-2ced-4ad8-a070-ba6968b9f259" providerId="ADAL" clId="{C540C173-C1AC-4213-B527-7FC83B9AA372}" dt="2020-10-27T03:55:19.876" v="277" actId="478"/>
          <ac:spMkLst>
            <pc:docMk/>
            <pc:sldMk cId="3791696629" sldId="652"/>
            <ac:spMk id="2" creationId="{AD7C4F5C-345D-4F36-99A2-54CAD237C488}"/>
          </ac:spMkLst>
        </pc:spChg>
        <pc:spChg chg="mod">
          <ac:chgData name="Anis Farihan Mat Raffei" userId="caa0f81d-2ced-4ad8-a070-ba6968b9f259" providerId="ADAL" clId="{C540C173-C1AC-4213-B527-7FC83B9AA372}" dt="2020-10-27T03:55:48.237" v="283"/>
          <ac:spMkLst>
            <pc:docMk/>
            <pc:sldMk cId="3791696629" sldId="652"/>
            <ac:spMk id="3" creationId="{2DB3FC2A-5F34-4C22-8212-5C972C6558B1}"/>
          </ac:spMkLst>
        </pc:spChg>
        <pc:spChg chg="add mod">
          <ac:chgData name="Anis Farihan Mat Raffei" userId="caa0f81d-2ced-4ad8-a070-ba6968b9f259" providerId="ADAL" clId="{C540C173-C1AC-4213-B527-7FC83B9AA372}" dt="2020-10-27T03:55:34.027" v="279" actId="1076"/>
          <ac:spMkLst>
            <pc:docMk/>
            <pc:sldMk cId="3791696629" sldId="652"/>
            <ac:spMk id="10" creationId="{D917E954-A025-42F9-BFD4-E6D435F2E296}"/>
          </ac:spMkLst>
        </pc:spChg>
        <pc:spChg chg="add mod">
          <ac:chgData name="Anis Farihan Mat Raffei" userId="caa0f81d-2ced-4ad8-a070-ba6968b9f259" providerId="ADAL" clId="{C540C173-C1AC-4213-B527-7FC83B9AA372}" dt="2020-10-27T03:55:36.747" v="280" actId="1076"/>
          <ac:spMkLst>
            <pc:docMk/>
            <pc:sldMk cId="3791696629" sldId="652"/>
            <ac:spMk id="12" creationId="{1B54251F-FE23-4907-ACD9-0BFEBACE06AA}"/>
          </ac:spMkLst>
        </pc:spChg>
        <pc:picChg chg="add">
          <ac:chgData name="Anis Farihan Mat Raffei" userId="caa0f81d-2ced-4ad8-a070-ba6968b9f259" providerId="ADAL" clId="{C540C173-C1AC-4213-B527-7FC83B9AA372}" dt="2020-10-27T03:55:20.835" v="278" actId="22"/>
          <ac:picMkLst>
            <pc:docMk/>
            <pc:sldMk cId="3791696629" sldId="652"/>
            <ac:picMk id="6" creationId="{A728D97D-3E7B-4BF8-ADA5-6E30D91E3CA9}"/>
          </ac:picMkLst>
        </pc:picChg>
        <pc:picChg chg="add mod">
          <ac:chgData name="Anis Farihan Mat Raffei" userId="caa0f81d-2ced-4ad8-a070-ba6968b9f259" providerId="ADAL" clId="{C540C173-C1AC-4213-B527-7FC83B9AA372}" dt="2020-10-27T03:55:34.027" v="279" actId="1076"/>
          <ac:picMkLst>
            <pc:docMk/>
            <pc:sldMk cId="3791696629" sldId="652"/>
            <ac:picMk id="8" creationId="{B3EC4DA0-4E77-4243-A1DC-2DBFFFFD4D12}"/>
          </ac:picMkLst>
        </pc:picChg>
      </pc:sldChg>
      <pc:sldChg chg="addSp delSp modSp new mod">
        <pc:chgData name="Anis Farihan Mat Raffei" userId="caa0f81d-2ced-4ad8-a070-ba6968b9f259" providerId="ADAL" clId="{C540C173-C1AC-4213-B527-7FC83B9AA372}" dt="2020-10-27T03:56:38.027" v="296" actId="20577"/>
        <pc:sldMkLst>
          <pc:docMk/>
          <pc:sldMk cId="2056093724" sldId="653"/>
        </pc:sldMkLst>
        <pc:spChg chg="del">
          <ac:chgData name="Anis Farihan Mat Raffei" userId="caa0f81d-2ced-4ad8-a070-ba6968b9f259" providerId="ADAL" clId="{C540C173-C1AC-4213-B527-7FC83B9AA372}" dt="2020-10-27T03:56:14.852" v="286" actId="478"/>
          <ac:spMkLst>
            <pc:docMk/>
            <pc:sldMk cId="2056093724" sldId="653"/>
            <ac:spMk id="2" creationId="{E9F9A22C-3A3A-4E56-A23D-0571CC587A59}"/>
          </ac:spMkLst>
        </pc:spChg>
        <pc:spChg chg="mod">
          <ac:chgData name="Anis Farihan Mat Raffei" userId="caa0f81d-2ced-4ad8-a070-ba6968b9f259" providerId="ADAL" clId="{C540C173-C1AC-4213-B527-7FC83B9AA372}" dt="2020-10-27T03:56:02.188" v="285"/>
          <ac:spMkLst>
            <pc:docMk/>
            <pc:sldMk cId="2056093724" sldId="653"/>
            <ac:spMk id="3" creationId="{DD29FD76-F5E6-44BB-A78F-C30151E1981E}"/>
          </ac:spMkLst>
        </pc:spChg>
        <pc:spChg chg="add mod">
          <ac:chgData name="Anis Farihan Mat Raffei" userId="caa0f81d-2ced-4ad8-a070-ba6968b9f259" providerId="ADAL" clId="{C540C173-C1AC-4213-B527-7FC83B9AA372}" dt="2020-10-27T03:56:38.027" v="296" actId="20577"/>
          <ac:spMkLst>
            <pc:docMk/>
            <pc:sldMk cId="2056093724" sldId="653"/>
            <ac:spMk id="6" creationId="{311FD5B3-EE16-4A00-AB8D-BC5995570418}"/>
          </ac:spMkLst>
        </pc:spChg>
      </pc:sldChg>
      <pc:sldChg chg="addSp delSp modSp new mod">
        <pc:chgData name="Anis Farihan Mat Raffei" userId="caa0f81d-2ced-4ad8-a070-ba6968b9f259" providerId="ADAL" clId="{C540C173-C1AC-4213-B527-7FC83B9AA372}" dt="2020-10-27T03:58:30.475" v="301" actId="1076"/>
        <pc:sldMkLst>
          <pc:docMk/>
          <pc:sldMk cId="3386799365" sldId="654"/>
        </pc:sldMkLst>
        <pc:spChg chg="del">
          <ac:chgData name="Anis Farihan Mat Raffei" userId="caa0f81d-2ced-4ad8-a070-ba6968b9f259" providerId="ADAL" clId="{C540C173-C1AC-4213-B527-7FC83B9AA372}" dt="2020-10-27T03:57:06.308" v="299" actId="478"/>
          <ac:spMkLst>
            <pc:docMk/>
            <pc:sldMk cId="3386799365" sldId="654"/>
            <ac:spMk id="2" creationId="{9409E6D5-02D9-412B-A9F0-484796C7ADC5}"/>
          </ac:spMkLst>
        </pc:spChg>
        <pc:spChg chg="mod">
          <ac:chgData name="Anis Farihan Mat Raffei" userId="caa0f81d-2ced-4ad8-a070-ba6968b9f259" providerId="ADAL" clId="{C540C173-C1AC-4213-B527-7FC83B9AA372}" dt="2020-10-27T03:57:00.149" v="298"/>
          <ac:spMkLst>
            <pc:docMk/>
            <pc:sldMk cId="3386799365" sldId="654"/>
            <ac:spMk id="3" creationId="{8F644EED-9ECD-492C-A60A-C41CFCF7409A}"/>
          </ac:spMkLst>
        </pc:spChg>
        <pc:spChg chg="add mod">
          <ac:chgData name="Anis Farihan Mat Raffei" userId="caa0f81d-2ced-4ad8-a070-ba6968b9f259" providerId="ADAL" clId="{C540C173-C1AC-4213-B527-7FC83B9AA372}" dt="2020-10-27T03:58:30.475" v="301" actId="1076"/>
          <ac:spMkLst>
            <pc:docMk/>
            <pc:sldMk cId="3386799365" sldId="654"/>
            <ac:spMk id="5" creationId="{D82DB7FA-254F-46ED-B7B9-48570B241CEB}"/>
          </ac:spMkLst>
        </pc:spChg>
      </pc:sldChg>
      <pc:sldChg chg="addSp delSp modSp new mod">
        <pc:chgData name="Anis Farihan Mat Raffei" userId="caa0f81d-2ced-4ad8-a070-ba6968b9f259" providerId="ADAL" clId="{C540C173-C1AC-4213-B527-7FC83B9AA372}" dt="2020-10-27T03:59:51.774" v="335" actId="207"/>
        <pc:sldMkLst>
          <pc:docMk/>
          <pc:sldMk cId="4006202619" sldId="655"/>
        </pc:sldMkLst>
        <pc:spChg chg="del">
          <ac:chgData name="Anis Farihan Mat Raffei" userId="caa0f81d-2ced-4ad8-a070-ba6968b9f259" providerId="ADAL" clId="{C540C173-C1AC-4213-B527-7FC83B9AA372}" dt="2020-10-27T03:59:43.787" v="332" actId="478"/>
          <ac:spMkLst>
            <pc:docMk/>
            <pc:sldMk cId="4006202619" sldId="655"/>
            <ac:spMk id="2" creationId="{D9E7B3D1-431A-41A1-B8F8-4487793DD8B4}"/>
          </ac:spMkLst>
        </pc:spChg>
        <pc:spChg chg="mod">
          <ac:chgData name="Anis Farihan Mat Raffei" userId="caa0f81d-2ced-4ad8-a070-ba6968b9f259" providerId="ADAL" clId="{C540C173-C1AC-4213-B527-7FC83B9AA372}" dt="2020-10-27T03:59:36.457" v="331"/>
          <ac:spMkLst>
            <pc:docMk/>
            <pc:sldMk cId="4006202619" sldId="655"/>
            <ac:spMk id="3" creationId="{396A0895-310C-40B2-9DEC-6872871D1B66}"/>
          </ac:spMkLst>
        </pc:spChg>
        <pc:spChg chg="add mod">
          <ac:chgData name="Anis Farihan Mat Raffei" userId="caa0f81d-2ced-4ad8-a070-ba6968b9f259" providerId="ADAL" clId="{C540C173-C1AC-4213-B527-7FC83B9AA372}" dt="2020-10-27T03:59:46.435" v="334" actId="1076"/>
          <ac:spMkLst>
            <pc:docMk/>
            <pc:sldMk cId="4006202619" sldId="655"/>
            <ac:spMk id="6" creationId="{D1396122-2A33-4235-8609-2A332E97348E}"/>
          </ac:spMkLst>
        </pc:spChg>
        <pc:spChg chg="add mod">
          <ac:chgData name="Anis Farihan Mat Raffei" userId="caa0f81d-2ced-4ad8-a070-ba6968b9f259" providerId="ADAL" clId="{C540C173-C1AC-4213-B527-7FC83B9AA372}" dt="2020-10-27T03:59:51.774" v="335" actId="207"/>
          <ac:spMkLst>
            <pc:docMk/>
            <pc:sldMk cId="4006202619" sldId="655"/>
            <ac:spMk id="8" creationId="{9ACEA036-F4AF-4007-B315-9C41C28196FD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3:59:20.104" v="327" actId="20577"/>
        <pc:sldMkLst>
          <pc:docMk/>
          <pc:sldMk cId="3983781190" sldId="656"/>
        </pc:sldMkLst>
        <pc:spChg chg="mod">
          <ac:chgData name="Anis Farihan Mat Raffei" userId="caa0f81d-2ced-4ad8-a070-ba6968b9f259" providerId="ADAL" clId="{C540C173-C1AC-4213-B527-7FC83B9AA372}" dt="2020-10-27T03:59:20.104" v="327" actId="20577"/>
          <ac:spMkLst>
            <pc:docMk/>
            <pc:sldMk cId="3983781190" sldId="656"/>
            <ac:spMk id="5" creationId="{00000000-0000-0000-0000-000000000000}"/>
          </ac:spMkLst>
        </pc:spChg>
      </pc:sldChg>
      <pc:sldChg chg="modSp new del mod ord">
        <pc:chgData name="Anis Farihan Mat Raffei" userId="caa0f81d-2ced-4ad8-a070-ba6968b9f259" providerId="ADAL" clId="{C540C173-C1AC-4213-B527-7FC83B9AA372}" dt="2020-10-27T04:05:12.225" v="389" actId="47"/>
        <pc:sldMkLst>
          <pc:docMk/>
          <pc:sldMk cId="2189332830" sldId="657"/>
        </pc:sldMkLst>
        <pc:spChg chg="mod">
          <ac:chgData name="Anis Farihan Mat Raffei" userId="caa0f81d-2ced-4ad8-a070-ba6968b9f259" providerId="ADAL" clId="{C540C173-C1AC-4213-B527-7FC83B9AA372}" dt="2020-10-27T04:04:46.786" v="383"/>
          <ac:spMkLst>
            <pc:docMk/>
            <pc:sldMk cId="2189332830" sldId="657"/>
            <ac:spMk id="2" creationId="{AF709A48-5341-46AA-A6EE-FA6348A956F0}"/>
          </ac:spMkLst>
        </pc:spChg>
      </pc:sldChg>
      <pc:sldChg chg="addSp delSp modSp new mod">
        <pc:chgData name="Anis Farihan Mat Raffei" userId="caa0f81d-2ced-4ad8-a070-ba6968b9f259" providerId="ADAL" clId="{C540C173-C1AC-4213-B527-7FC83B9AA372}" dt="2020-10-27T04:00:15.563" v="341" actId="1076"/>
        <pc:sldMkLst>
          <pc:docMk/>
          <pc:sldMk cId="400860296" sldId="658"/>
        </pc:sldMkLst>
        <pc:spChg chg="del">
          <ac:chgData name="Anis Farihan Mat Raffei" userId="caa0f81d-2ced-4ad8-a070-ba6968b9f259" providerId="ADAL" clId="{C540C173-C1AC-4213-B527-7FC83B9AA372}" dt="2020-10-27T04:00:12.620" v="339" actId="478"/>
          <ac:spMkLst>
            <pc:docMk/>
            <pc:sldMk cId="400860296" sldId="658"/>
            <ac:spMk id="2" creationId="{35A2831D-B898-42A1-A704-D0DB628E3F6F}"/>
          </ac:spMkLst>
        </pc:spChg>
        <pc:spChg chg="mod">
          <ac:chgData name="Anis Farihan Mat Raffei" userId="caa0f81d-2ced-4ad8-a070-ba6968b9f259" providerId="ADAL" clId="{C540C173-C1AC-4213-B527-7FC83B9AA372}" dt="2020-10-27T04:00:07.115" v="338" actId="27636"/>
          <ac:spMkLst>
            <pc:docMk/>
            <pc:sldMk cId="400860296" sldId="658"/>
            <ac:spMk id="3" creationId="{D03C54E2-4443-4164-A69A-10EFA148910C}"/>
          </ac:spMkLst>
        </pc:spChg>
        <pc:spChg chg="add mod">
          <ac:chgData name="Anis Farihan Mat Raffei" userId="caa0f81d-2ced-4ad8-a070-ba6968b9f259" providerId="ADAL" clId="{C540C173-C1AC-4213-B527-7FC83B9AA372}" dt="2020-10-27T04:00:15.563" v="341" actId="1076"/>
          <ac:spMkLst>
            <pc:docMk/>
            <pc:sldMk cId="400860296" sldId="658"/>
            <ac:spMk id="6" creationId="{313B83AD-6E7D-4BC1-9C74-6E990ABC49BB}"/>
          </ac:spMkLst>
        </pc:spChg>
        <pc:spChg chg="add mod">
          <ac:chgData name="Anis Farihan Mat Raffei" userId="caa0f81d-2ced-4ad8-a070-ba6968b9f259" providerId="ADAL" clId="{C540C173-C1AC-4213-B527-7FC83B9AA372}" dt="2020-10-27T04:00:15.563" v="341" actId="1076"/>
          <ac:spMkLst>
            <pc:docMk/>
            <pc:sldMk cId="400860296" sldId="658"/>
            <ac:spMk id="8" creationId="{7C17A002-F69F-443E-B2B2-326250BA7DA0}"/>
          </ac:spMkLst>
        </pc:spChg>
      </pc:sldChg>
      <pc:sldChg chg="addSp delSp modSp new mod">
        <pc:chgData name="Anis Farihan Mat Raffei" userId="caa0f81d-2ced-4ad8-a070-ba6968b9f259" providerId="ADAL" clId="{C540C173-C1AC-4213-B527-7FC83B9AA372}" dt="2020-10-27T04:00:56.683" v="349" actId="14100"/>
        <pc:sldMkLst>
          <pc:docMk/>
          <pc:sldMk cId="929628202" sldId="659"/>
        </pc:sldMkLst>
        <pc:spChg chg="del">
          <ac:chgData name="Anis Farihan Mat Raffei" userId="caa0f81d-2ced-4ad8-a070-ba6968b9f259" providerId="ADAL" clId="{C540C173-C1AC-4213-B527-7FC83B9AA372}" dt="2020-10-27T04:00:44.729" v="345" actId="478"/>
          <ac:spMkLst>
            <pc:docMk/>
            <pc:sldMk cId="929628202" sldId="659"/>
            <ac:spMk id="2" creationId="{F17315BA-86BE-4F0A-B422-D2377080A714}"/>
          </ac:spMkLst>
        </pc:spChg>
        <pc:spChg chg="mod">
          <ac:chgData name="Anis Farihan Mat Raffei" userId="caa0f81d-2ced-4ad8-a070-ba6968b9f259" providerId="ADAL" clId="{C540C173-C1AC-4213-B527-7FC83B9AA372}" dt="2020-10-27T04:00:39.417" v="344" actId="27636"/>
          <ac:spMkLst>
            <pc:docMk/>
            <pc:sldMk cId="929628202" sldId="659"/>
            <ac:spMk id="3" creationId="{8A54940B-B5AF-4512-A87C-2284564B89FA}"/>
          </ac:spMkLst>
        </pc:spChg>
        <pc:spChg chg="add mod">
          <ac:chgData name="Anis Farihan Mat Raffei" userId="caa0f81d-2ced-4ad8-a070-ba6968b9f259" providerId="ADAL" clId="{C540C173-C1AC-4213-B527-7FC83B9AA372}" dt="2020-10-27T04:00:56.683" v="349" actId="14100"/>
          <ac:spMkLst>
            <pc:docMk/>
            <pc:sldMk cId="929628202" sldId="659"/>
            <ac:spMk id="5" creationId="{64F7BD28-AEA2-46FA-8CB6-6C6BB5D32045}"/>
          </ac:spMkLst>
        </pc:spChg>
      </pc:sldChg>
      <pc:sldChg chg="addSp delSp modSp new mod">
        <pc:chgData name="Anis Farihan Mat Raffei" userId="caa0f81d-2ced-4ad8-a070-ba6968b9f259" providerId="ADAL" clId="{C540C173-C1AC-4213-B527-7FC83B9AA372}" dt="2020-10-27T04:01:17.531" v="354" actId="1076"/>
        <pc:sldMkLst>
          <pc:docMk/>
          <pc:sldMk cId="1989379161" sldId="660"/>
        </pc:sldMkLst>
        <pc:spChg chg="del">
          <ac:chgData name="Anis Farihan Mat Raffei" userId="caa0f81d-2ced-4ad8-a070-ba6968b9f259" providerId="ADAL" clId="{C540C173-C1AC-4213-B527-7FC83B9AA372}" dt="2020-10-27T04:01:14.298" v="352" actId="478"/>
          <ac:spMkLst>
            <pc:docMk/>
            <pc:sldMk cId="1989379161" sldId="660"/>
            <ac:spMk id="2" creationId="{8E384A2E-2599-4305-A9EC-4BE1609FD404}"/>
          </ac:spMkLst>
        </pc:spChg>
        <pc:spChg chg="mod">
          <ac:chgData name="Anis Farihan Mat Raffei" userId="caa0f81d-2ced-4ad8-a070-ba6968b9f259" providerId="ADAL" clId="{C540C173-C1AC-4213-B527-7FC83B9AA372}" dt="2020-10-27T04:01:09.425" v="351"/>
          <ac:spMkLst>
            <pc:docMk/>
            <pc:sldMk cId="1989379161" sldId="660"/>
            <ac:spMk id="3" creationId="{7DE19DC3-3E24-411A-8736-C23957310BCF}"/>
          </ac:spMkLst>
        </pc:spChg>
        <pc:spChg chg="add mod">
          <ac:chgData name="Anis Farihan Mat Raffei" userId="caa0f81d-2ced-4ad8-a070-ba6968b9f259" providerId="ADAL" clId="{C540C173-C1AC-4213-B527-7FC83B9AA372}" dt="2020-10-27T04:01:17.531" v="354" actId="1076"/>
          <ac:spMkLst>
            <pc:docMk/>
            <pc:sldMk cId="1989379161" sldId="660"/>
            <ac:spMk id="5" creationId="{236FB001-6861-4DF6-AF62-8F0A2774BE48}"/>
          </ac:spMkLst>
        </pc:spChg>
      </pc:sldChg>
      <pc:sldChg chg="addSp delSp modSp new mod">
        <pc:chgData name="Anis Farihan Mat Raffei" userId="caa0f81d-2ced-4ad8-a070-ba6968b9f259" providerId="ADAL" clId="{C540C173-C1AC-4213-B527-7FC83B9AA372}" dt="2020-10-27T04:01:33.523" v="360" actId="1076"/>
        <pc:sldMkLst>
          <pc:docMk/>
          <pc:sldMk cId="3491164133" sldId="661"/>
        </pc:sldMkLst>
        <pc:spChg chg="del">
          <ac:chgData name="Anis Farihan Mat Raffei" userId="caa0f81d-2ced-4ad8-a070-ba6968b9f259" providerId="ADAL" clId="{C540C173-C1AC-4213-B527-7FC83B9AA372}" dt="2020-10-27T04:01:27.219" v="358" actId="478"/>
          <ac:spMkLst>
            <pc:docMk/>
            <pc:sldMk cId="3491164133" sldId="661"/>
            <ac:spMk id="2" creationId="{FB425882-BF75-4B4C-8BFB-3B2F1CF8CD48}"/>
          </ac:spMkLst>
        </pc:spChg>
        <pc:spChg chg="mod">
          <ac:chgData name="Anis Farihan Mat Raffei" userId="caa0f81d-2ced-4ad8-a070-ba6968b9f259" providerId="ADAL" clId="{C540C173-C1AC-4213-B527-7FC83B9AA372}" dt="2020-10-27T04:01:24.628" v="357" actId="27636"/>
          <ac:spMkLst>
            <pc:docMk/>
            <pc:sldMk cId="3491164133" sldId="661"/>
            <ac:spMk id="3" creationId="{58807706-06EB-4237-BECE-AD14000F6FBC}"/>
          </ac:spMkLst>
        </pc:spChg>
        <pc:spChg chg="add mod">
          <ac:chgData name="Anis Farihan Mat Raffei" userId="caa0f81d-2ced-4ad8-a070-ba6968b9f259" providerId="ADAL" clId="{C540C173-C1AC-4213-B527-7FC83B9AA372}" dt="2020-10-27T04:01:33.523" v="360" actId="1076"/>
          <ac:spMkLst>
            <pc:docMk/>
            <pc:sldMk cId="3491164133" sldId="661"/>
            <ac:spMk id="5" creationId="{01409F84-5497-4B27-8A97-BEABB703AA54}"/>
          </ac:spMkLst>
        </pc:spChg>
      </pc:sldChg>
      <pc:sldChg chg="addSp delSp modSp new mod">
        <pc:chgData name="Anis Farihan Mat Raffei" userId="caa0f81d-2ced-4ad8-a070-ba6968b9f259" providerId="ADAL" clId="{C540C173-C1AC-4213-B527-7FC83B9AA372}" dt="2020-10-27T04:01:51.570" v="365" actId="1076"/>
        <pc:sldMkLst>
          <pc:docMk/>
          <pc:sldMk cId="400945382" sldId="662"/>
        </pc:sldMkLst>
        <pc:spChg chg="del">
          <ac:chgData name="Anis Farihan Mat Raffei" userId="caa0f81d-2ced-4ad8-a070-ba6968b9f259" providerId="ADAL" clId="{C540C173-C1AC-4213-B527-7FC83B9AA372}" dt="2020-10-27T04:01:46.099" v="363" actId="478"/>
          <ac:spMkLst>
            <pc:docMk/>
            <pc:sldMk cId="400945382" sldId="662"/>
            <ac:spMk id="2" creationId="{5791749D-4A5C-4A43-8D75-CB7D05F2F245}"/>
          </ac:spMkLst>
        </pc:spChg>
        <pc:spChg chg="mod">
          <ac:chgData name="Anis Farihan Mat Raffei" userId="caa0f81d-2ced-4ad8-a070-ba6968b9f259" providerId="ADAL" clId="{C540C173-C1AC-4213-B527-7FC83B9AA372}" dt="2020-10-27T04:01:43.201" v="362"/>
          <ac:spMkLst>
            <pc:docMk/>
            <pc:sldMk cId="400945382" sldId="662"/>
            <ac:spMk id="3" creationId="{244FD729-2C53-4A7A-8B57-F1E8920F1181}"/>
          </ac:spMkLst>
        </pc:spChg>
        <pc:spChg chg="add mod">
          <ac:chgData name="Anis Farihan Mat Raffei" userId="caa0f81d-2ced-4ad8-a070-ba6968b9f259" providerId="ADAL" clId="{C540C173-C1AC-4213-B527-7FC83B9AA372}" dt="2020-10-27T04:01:51.570" v="365" actId="1076"/>
          <ac:spMkLst>
            <pc:docMk/>
            <pc:sldMk cId="400945382" sldId="662"/>
            <ac:spMk id="5" creationId="{792FD8C3-B500-466F-BC24-C4868A519379}"/>
          </ac:spMkLst>
        </pc:spChg>
      </pc:sldChg>
      <pc:sldChg chg="addSp delSp modSp new mod">
        <pc:chgData name="Anis Farihan Mat Raffei" userId="caa0f81d-2ced-4ad8-a070-ba6968b9f259" providerId="ADAL" clId="{C540C173-C1AC-4213-B527-7FC83B9AA372}" dt="2020-10-27T04:02:15.275" v="374" actId="1076"/>
        <pc:sldMkLst>
          <pc:docMk/>
          <pc:sldMk cId="1185916291" sldId="663"/>
        </pc:sldMkLst>
        <pc:spChg chg="del">
          <ac:chgData name="Anis Farihan Mat Raffei" userId="caa0f81d-2ced-4ad8-a070-ba6968b9f259" providerId="ADAL" clId="{C540C173-C1AC-4213-B527-7FC83B9AA372}" dt="2020-10-27T04:02:12.755" v="372" actId="478"/>
          <ac:spMkLst>
            <pc:docMk/>
            <pc:sldMk cId="1185916291" sldId="663"/>
            <ac:spMk id="2" creationId="{ED52CC7A-254C-4CF5-A452-BC494F1BBEE2}"/>
          </ac:spMkLst>
        </pc:spChg>
        <pc:spChg chg="mod">
          <ac:chgData name="Anis Farihan Mat Raffei" userId="caa0f81d-2ced-4ad8-a070-ba6968b9f259" providerId="ADAL" clId="{C540C173-C1AC-4213-B527-7FC83B9AA372}" dt="2020-10-27T04:02:07.148" v="371" actId="27636"/>
          <ac:spMkLst>
            <pc:docMk/>
            <pc:sldMk cId="1185916291" sldId="663"/>
            <ac:spMk id="3" creationId="{302986D5-2A17-4818-A98F-E9602B8BAF5D}"/>
          </ac:spMkLst>
        </pc:spChg>
        <pc:spChg chg="add mod">
          <ac:chgData name="Anis Farihan Mat Raffei" userId="caa0f81d-2ced-4ad8-a070-ba6968b9f259" providerId="ADAL" clId="{C540C173-C1AC-4213-B527-7FC83B9AA372}" dt="2020-10-27T04:02:15.275" v="374" actId="1076"/>
          <ac:spMkLst>
            <pc:docMk/>
            <pc:sldMk cId="1185916291" sldId="663"/>
            <ac:spMk id="5" creationId="{B42FFD28-B165-4739-9EE4-7D021A8366A0}"/>
          </ac:spMkLst>
        </pc:spChg>
        <pc:spChg chg="mod">
          <ac:chgData name="Anis Farihan Mat Raffei" userId="caa0f81d-2ced-4ad8-a070-ba6968b9f259" providerId="ADAL" clId="{C540C173-C1AC-4213-B527-7FC83B9AA372}" dt="2020-10-27T04:02:13.220" v="373"/>
          <ac:spMkLst>
            <pc:docMk/>
            <pc:sldMk cId="1185916291" sldId="663"/>
            <ac:spMk id="9" creationId="{6A9F39C2-A2A1-4B0D-877E-41DEF03992BD}"/>
          </ac:spMkLst>
        </pc:spChg>
        <pc:spChg chg="mod">
          <ac:chgData name="Anis Farihan Mat Raffei" userId="caa0f81d-2ced-4ad8-a070-ba6968b9f259" providerId="ADAL" clId="{C540C173-C1AC-4213-B527-7FC83B9AA372}" dt="2020-10-27T04:02:13.220" v="373"/>
          <ac:spMkLst>
            <pc:docMk/>
            <pc:sldMk cId="1185916291" sldId="663"/>
            <ac:spMk id="10" creationId="{F23A5D74-461D-45B5-B271-445305D8DE26}"/>
          </ac:spMkLst>
        </pc:spChg>
        <pc:spChg chg="mod">
          <ac:chgData name="Anis Farihan Mat Raffei" userId="caa0f81d-2ced-4ad8-a070-ba6968b9f259" providerId="ADAL" clId="{C540C173-C1AC-4213-B527-7FC83B9AA372}" dt="2020-10-27T04:02:13.220" v="373"/>
          <ac:spMkLst>
            <pc:docMk/>
            <pc:sldMk cId="1185916291" sldId="663"/>
            <ac:spMk id="11" creationId="{F0682426-0E75-4B27-B617-84ED84FBEEE9}"/>
          </ac:spMkLst>
        </pc:spChg>
        <pc:spChg chg="mod">
          <ac:chgData name="Anis Farihan Mat Raffei" userId="caa0f81d-2ced-4ad8-a070-ba6968b9f259" providerId="ADAL" clId="{C540C173-C1AC-4213-B527-7FC83B9AA372}" dt="2020-10-27T04:02:13.220" v="373"/>
          <ac:spMkLst>
            <pc:docMk/>
            <pc:sldMk cId="1185916291" sldId="663"/>
            <ac:spMk id="12" creationId="{119E830C-91A9-462B-BED5-BCC388230CAA}"/>
          </ac:spMkLst>
        </pc:spChg>
        <pc:spChg chg="mod">
          <ac:chgData name="Anis Farihan Mat Raffei" userId="caa0f81d-2ced-4ad8-a070-ba6968b9f259" providerId="ADAL" clId="{C540C173-C1AC-4213-B527-7FC83B9AA372}" dt="2020-10-27T04:02:13.220" v="373"/>
          <ac:spMkLst>
            <pc:docMk/>
            <pc:sldMk cId="1185916291" sldId="663"/>
            <ac:spMk id="13" creationId="{816209D5-B0DF-4A22-B77E-0DADCF192B8B}"/>
          </ac:spMkLst>
        </pc:spChg>
        <pc:spChg chg="mod">
          <ac:chgData name="Anis Farihan Mat Raffei" userId="caa0f81d-2ced-4ad8-a070-ba6968b9f259" providerId="ADAL" clId="{C540C173-C1AC-4213-B527-7FC83B9AA372}" dt="2020-10-27T04:02:13.220" v="373"/>
          <ac:spMkLst>
            <pc:docMk/>
            <pc:sldMk cId="1185916291" sldId="663"/>
            <ac:spMk id="14" creationId="{6D7DDDF9-E618-486F-A7F1-478EA0986000}"/>
          </ac:spMkLst>
        </pc:spChg>
        <pc:spChg chg="mod">
          <ac:chgData name="Anis Farihan Mat Raffei" userId="caa0f81d-2ced-4ad8-a070-ba6968b9f259" providerId="ADAL" clId="{C540C173-C1AC-4213-B527-7FC83B9AA372}" dt="2020-10-27T04:02:13.220" v="373"/>
          <ac:spMkLst>
            <pc:docMk/>
            <pc:sldMk cId="1185916291" sldId="663"/>
            <ac:spMk id="15" creationId="{00DE2F75-9303-46A8-8513-83ED535EAF75}"/>
          </ac:spMkLst>
        </pc:spChg>
        <pc:spChg chg="mod">
          <ac:chgData name="Anis Farihan Mat Raffei" userId="caa0f81d-2ced-4ad8-a070-ba6968b9f259" providerId="ADAL" clId="{C540C173-C1AC-4213-B527-7FC83B9AA372}" dt="2020-10-27T04:02:13.220" v="373"/>
          <ac:spMkLst>
            <pc:docMk/>
            <pc:sldMk cId="1185916291" sldId="663"/>
            <ac:spMk id="16" creationId="{53DBD5AC-C184-4AE8-B5E2-1EF9AF58E6D8}"/>
          </ac:spMkLst>
        </pc:spChg>
        <pc:spChg chg="mod">
          <ac:chgData name="Anis Farihan Mat Raffei" userId="caa0f81d-2ced-4ad8-a070-ba6968b9f259" providerId="ADAL" clId="{C540C173-C1AC-4213-B527-7FC83B9AA372}" dt="2020-10-27T04:02:13.220" v="373"/>
          <ac:spMkLst>
            <pc:docMk/>
            <pc:sldMk cId="1185916291" sldId="663"/>
            <ac:spMk id="17" creationId="{3AB00FC1-8B59-4E2D-81AB-507A934EF832}"/>
          </ac:spMkLst>
        </pc:spChg>
        <pc:spChg chg="mod">
          <ac:chgData name="Anis Farihan Mat Raffei" userId="caa0f81d-2ced-4ad8-a070-ba6968b9f259" providerId="ADAL" clId="{C540C173-C1AC-4213-B527-7FC83B9AA372}" dt="2020-10-27T04:02:13.220" v="373"/>
          <ac:spMkLst>
            <pc:docMk/>
            <pc:sldMk cId="1185916291" sldId="663"/>
            <ac:spMk id="18" creationId="{807C0E56-44A9-42FD-B962-FC4FDD8F6B13}"/>
          </ac:spMkLst>
        </pc:spChg>
        <pc:grpChg chg="add mod">
          <ac:chgData name="Anis Farihan Mat Raffei" userId="caa0f81d-2ced-4ad8-a070-ba6968b9f259" providerId="ADAL" clId="{C540C173-C1AC-4213-B527-7FC83B9AA372}" dt="2020-10-27T04:02:15.275" v="374" actId="1076"/>
          <ac:grpSpMkLst>
            <pc:docMk/>
            <pc:sldMk cId="1185916291" sldId="663"/>
            <ac:grpSpMk id="8" creationId="{C0C21856-1C6F-478B-AF42-5E93A53B5F8D}"/>
          </ac:grpSpMkLst>
        </pc:grpChg>
        <pc:picChg chg="add mod">
          <ac:chgData name="Anis Farihan Mat Raffei" userId="caa0f81d-2ced-4ad8-a070-ba6968b9f259" providerId="ADAL" clId="{C540C173-C1AC-4213-B527-7FC83B9AA372}" dt="2020-10-27T04:02:15.275" v="374" actId="1076"/>
          <ac:picMkLst>
            <pc:docMk/>
            <pc:sldMk cId="1185916291" sldId="663"/>
            <ac:picMk id="6" creationId="{E41146DE-4187-4347-87B4-B5E81353A553}"/>
          </ac:picMkLst>
        </pc:picChg>
        <pc:picChg chg="add mod">
          <ac:chgData name="Anis Farihan Mat Raffei" userId="caa0f81d-2ced-4ad8-a070-ba6968b9f259" providerId="ADAL" clId="{C540C173-C1AC-4213-B527-7FC83B9AA372}" dt="2020-10-27T04:02:15.275" v="374" actId="1076"/>
          <ac:picMkLst>
            <pc:docMk/>
            <pc:sldMk cId="1185916291" sldId="663"/>
            <ac:picMk id="7" creationId="{46B5DF65-6D3D-474B-8867-8CC495247593}"/>
          </ac:picMkLst>
        </pc:picChg>
      </pc:sldChg>
      <pc:sldChg chg="addSp delSp modSp new mod">
        <pc:chgData name="Anis Farihan Mat Raffei" userId="caa0f81d-2ced-4ad8-a070-ba6968b9f259" providerId="ADAL" clId="{C540C173-C1AC-4213-B527-7FC83B9AA372}" dt="2020-10-27T04:06:24.618" v="394" actId="1076"/>
        <pc:sldMkLst>
          <pc:docMk/>
          <pc:sldMk cId="1386051994" sldId="664"/>
        </pc:sldMkLst>
        <pc:spChg chg="del">
          <ac:chgData name="Anis Farihan Mat Raffei" userId="caa0f81d-2ced-4ad8-a070-ba6968b9f259" providerId="ADAL" clId="{C540C173-C1AC-4213-B527-7FC83B9AA372}" dt="2020-10-27T04:06:22.224" v="392" actId="478"/>
          <ac:spMkLst>
            <pc:docMk/>
            <pc:sldMk cId="1386051994" sldId="664"/>
            <ac:spMk id="2" creationId="{CF47AFEA-DE57-4E8C-8283-D1FDCD7D1AA7}"/>
          </ac:spMkLst>
        </pc:spChg>
        <pc:spChg chg="mod">
          <ac:chgData name="Anis Farihan Mat Raffei" userId="caa0f81d-2ced-4ad8-a070-ba6968b9f259" providerId="ADAL" clId="{C540C173-C1AC-4213-B527-7FC83B9AA372}" dt="2020-10-27T04:06:16.691" v="391" actId="27636"/>
          <ac:spMkLst>
            <pc:docMk/>
            <pc:sldMk cId="1386051994" sldId="664"/>
            <ac:spMk id="3" creationId="{7DCE66FF-3074-4972-AF06-51B3A1FBDD4E}"/>
          </ac:spMkLst>
        </pc:spChg>
        <pc:spChg chg="add mod">
          <ac:chgData name="Anis Farihan Mat Raffei" userId="caa0f81d-2ced-4ad8-a070-ba6968b9f259" providerId="ADAL" clId="{C540C173-C1AC-4213-B527-7FC83B9AA372}" dt="2020-10-27T04:06:24.618" v="394" actId="1076"/>
          <ac:spMkLst>
            <pc:docMk/>
            <pc:sldMk cId="1386051994" sldId="664"/>
            <ac:spMk id="5" creationId="{D40AFB98-639D-4176-B861-1CEDF3233662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05:08.444" v="388" actId="14100"/>
        <pc:sldMkLst>
          <pc:docMk/>
          <pc:sldMk cId="1132149731" sldId="665"/>
        </pc:sldMkLst>
        <pc:spChg chg="mod">
          <ac:chgData name="Anis Farihan Mat Raffei" userId="caa0f81d-2ced-4ad8-a070-ba6968b9f259" providerId="ADAL" clId="{C540C173-C1AC-4213-B527-7FC83B9AA372}" dt="2020-10-27T04:05:08.444" v="388" actId="14100"/>
          <ac:spMkLst>
            <pc:docMk/>
            <pc:sldMk cId="1132149731" sldId="665"/>
            <ac:spMk id="5" creationId="{00000000-0000-0000-0000-000000000000}"/>
          </ac:spMkLst>
        </pc:spChg>
      </pc:sldChg>
      <pc:sldChg chg="addSp delSp modSp new mod">
        <pc:chgData name="Anis Farihan Mat Raffei" userId="caa0f81d-2ced-4ad8-a070-ba6968b9f259" providerId="ADAL" clId="{C540C173-C1AC-4213-B527-7FC83B9AA372}" dt="2020-10-27T04:34:00.480" v="413" actId="1076"/>
        <pc:sldMkLst>
          <pc:docMk/>
          <pc:sldMk cId="373889491" sldId="666"/>
        </pc:sldMkLst>
        <pc:spChg chg="del">
          <ac:chgData name="Anis Farihan Mat Raffei" userId="caa0f81d-2ced-4ad8-a070-ba6968b9f259" providerId="ADAL" clId="{C540C173-C1AC-4213-B527-7FC83B9AA372}" dt="2020-10-27T04:33:47.216" v="407" actId="478"/>
          <ac:spMkLst>
            <pc:docMk/>
            <pc:sldMk cId="373889491" sldId="666"/>
            <ac:spMk id="2" creationId="{F9F4CD1D-0C93-4ED9-AE80-D1DD74F028CA}"/>
          </ac:spMkLst>
        </pc:spChg>
        <pc:spChg chg="mod">
          <ac:chgData name="Anis Farihan Mat Raffei" userId="caa0f81d-2ced-4ad8-a070-ba6968b9f259" providerId="ADAL" clId="{C540C173-C1AC-4213-B527-7FC83B9AA372}" dt="2020-10-27T04:33:14.954" v="406"/>
          <ac:spMkLst>
            <pc:docMk/>
            <pc:sldMk cId="373889491" sldId="666"/>
            <ac:spMk id="3" creationId="{0FEA92BC-480A-41F7-AF88-54E72F764B00}"/>
          </ac:spMkLst>
        </pc:spChg>
        <pc:spChg chg="add del">
          <ac:chgData name="Anis Farihan Mat Raffei" userId="caa0f81d-2ced-4ad8-a070-ba6968b9f259" providerId="ADAL" clId="{C540C173-C1AC-4213-B527-7FC83B9AA372}" dt="2020-10-27T04:33:49.197" v="409" actId="22"/>
          <ac:spMkLst>
            <pc:docMk/>
            <pc:sldMk cId="373889491" sldId="666"/>
            <ac:spMk id="6" creationId="{32B9E4EB-2431-4D5C-9897-E5B3A87CE804}"/>
          </ac:spMkLst>
        </pc:spChg>
        <pc:spChg chg="mod">
          <ac:chgData name="Anis Farihan Mat Raffei" userId="caa0f81d-2ced-4ad8-a070-ba6968b9f259" providerId="ADAL" clId="{C540C173-C1AC-4213-B527-7FC83B9AA372}" dt="2020-10-27T04:33:51.701" v="410"/>
          <ac:spMkLst>
            <pc:docMk/>
            <pc:sldMk cId="373889491" sldId="666"/>
            <ac:spMk id="9" creationId="{431BC8FC-C4D5-4FC9-B7BE-C2E82C00B8DC}"/>
          </ac:spMkLst>
        </pc:spChg>
        <pc:spChg chg="add mod">
          <ac:chgData name="Anis Farihan Mat Raffei" userId="caa0f81d-2ced-4ad8-a070-ba6968b9f259" providerId="ADAL" clId="{C540C173-C1AC-4213-B527-7FC83B9AA372}" dt="2020-10-27T04:34:00.480" v="413" actId="1076"/>
          <ac:spMkLst>
            <pc:docMk/>
            <pc:sldMk cId="373889491" sldId="666"/>
            <ac:spMk id="11" creationId="{5AF7DEC5-0E31-4D04-B3D5-AE6175D6D193}"/>
          </ac:spMkLst>
        </pc:spChg>
        <pc:grpChg chg="add mod">
          <ac:chgData name="Anis Farihan Mat Raffei" userId="caa0f81d-2ced-4ad8-a070-ba6968b9f259" providerId="ADAL" clId="{C540C173-C1AC-4213-B527-7FC83B9AA372}" dt="2020-10-27T04:33:53.585" v="411" actId="1076"/>
          <ac:grpSpMkLst>
            <pc:docMk/>
            <pc:sldMk cId="373889491" sldId="666"/>
            <ac:grpSpMk id="7" creationId="{789DE71C-F587-4D4A-B4C8-349A32B7B955}"/>
          </ac:grpSpMkLst>
        </pc:grpChg>
        <pc:picChg chg="mod">
          <ac:chgData name="Anis Farihan Mat Raffei" userId="caa0f81d-2ced-4ad8-a070-ba6968b9f259" providerId="ADAL" clId="{C540C173-C1AC-4213-B527-7FC83B9AA372}" dt="2020-10-27T04:33:51.701" v="410"/>
          <ac:picMkLst>
            <pc:docMk/>
            <pc:sldMk cId="373889491" sldId="666"/>
            <ac:picMk id="8" creationId="{C2107381-CF0B-4028-B5D9-102B02D7551F}"/>
          </ac:picMkLst>
        </pc:picChg>
      </pc:sldChg>
      <pc:sldChg chg="addSp modSp add mod">
        <pc:chgData name="Anis Farihan Mat Raffei" userId="caa0f81d-2ced-4ad8-a070-ba6968b9f259" providerId="ADAL" clId="{C540C173-C1AC-4213-B527-7FC83B9AA372}" dt="2020-10-27T04:32:37.888" v="403" actId="1076"/>
        <pc:sldMkLst>
          <pc:docMk/>
          <pc:sldMk cId="1490956143" sldId="667"/>
        </pc:sldMkLst>
        <pc:spChg chg="mod">
          <ac:chgData name="Anis Farihan Mat Raffei" userId="caa0f81d-2ced-4ad8-a070-ba6968b9f259" providerId="ADAL" clId="{C540C173-C1AC-4213-B527-7FC83B9AA372}" dt="2020-10-27T04:32:31.233" v="401" actId="1076"/>
          <ac:spMkLst>
            <pc:docMk/>
            <pc:sldMk cId="1490956143" sldId="667"/>
            <ac:spMk id="5" creationId="{00000000-0000-0000-0000-000000000000}"/>
          </ac:spMkLst>
        </pc:spChg>
        <pc:spChg chg="add mod">
          <ac:chgData name="Anis Farihan Mat Raffei" userId="caa0f81d-2ced-4ad8-a070-ba6968b9f259" providerId="ADAL" clId="{C540C173-C1AC-4213-B527-7FC83B9AA372}" dt="2020-10-27T04:32:37.888" v="403" actId="1076"/>
          <ac:spMkLst>
            <pc:docMk/>
            <pc:sldMk cId="1490956143" sldId="667"/>
            <ac:spMk id="6" creationId="{538D841B-1EE0-44D0-A24E-19BED6E58591}"/>
          </ac:spMkLst>
        </pc:spChg>
      </pc:sldChg>
      <pc:sldChg chg="addSp delSp modSp new mod">
        <pc:chgData name="Anis Farihan Mat Raffei" userId="caa0f81d-2ced-4ad8-a070-ba6968b9f259" providerId="ADAL" clId="{C540C173-C1AC-4213-B527-7FC83B9AA372}" dt="2020-10-27T04:35:43.313" v="422" actId="1076"/>
        <pc:sldMkLst>
          <pc:docMk/>
          <pc:sldMk cId="3844876018" sldId="668"/>
        </pc:sldMkLst>
        <pc:spChg chg="del">
          <ac:chgData name="Anis Farihan Mat Raffei" userId="caa0f81d-2ced-4ad8-a070-ba6968b9f259" providerId="ADAL" clId="{C540C173-C1AC-4213-B527-7FC83B9AA372}" dt="2020-10-27T04:35:37.487" v="420" actId="478"/>
          <ac:spMkLst>
            <pc:docMk/>
            <pc:sldMk cId="3844876018" sldId="668"/>
            <ac:spMk id="2" creationId="{CD157FB2-8B6D-41AC-9AB5-CA9B161C3E52}"/>
          </ac:spMkLst>
        </pc:spChg>
        <pc:spChg chg="mod">
          <ac:chgData name="Anis Farihan Mat Raffei" userId="caa0f81d-2ced-4ad8-a070-ba6968b9f259" providerId="ADAL" clId="{C540C173-C1AC-4213-B527-7FC83B9AA372}" dt="2020-10-27T04:35:35.166" v="419" actId="27636"/>
          <ac:spMkLst>
            <pc:docMk/>
            <pc:sldMk cId="3844876018" sldId="668"/>
            <ac:spMk id="3" creationId="{97791A9F-42EC-4AD0-AC62-14F6E1B09E35}"/>
          </ac:spMkLst>
        </pc:spChg>
        <pc:spChg chg="add mod">
          <ac:chgData name="Anis Farihan Mat Raffei" userId="caa0f81d-2ced-4ad8-a070-ba6968b9f259" providerId="ADAL" clId="{C540C173-C1AC-4213-B527-7FC83B9AA372}" dt="2020-10-27T04:35:43.313" v="422" actId="1076"/>
          <ac:spMkLst>
            <pc:docMk/>
            <pc:sldMk cId="3844876018" sldId="668"/>
            <ac:spMk id="6" creationId="{AF84D165-301E-4A5B-BD1C-2655E64CA47B}"/>
          </ac:spMkLst>
        </pc:spChg>
      </pc:sldChg>
      <pc:sldChg chg="addSp delSp modSp new mod">
        <pc:chgData name="Anis Farihan Mat Raffei" userId="caa0f81d-2ced-4ad8-a070-ba6968b9f259" providerId="ADAL" clId="{C540C173-C1AC-4213-B527-7FC83B9AA372}" dt="2020-10-27T04:36:10.416" v="431" actId="1076"/>
        <pc:sldMkLst>
          <pc:docMk/>
          <pc:sldMk cId="1689694056" sldId="669"/>
        </pc:sldMkLst>
        <pc:spChg chg="del">
          <ac:chgData name="Anis Farihan Mat Raffei" userId="caa0f81d-2ced-4ad8-a070-ba6968b9f259" providerId="ADAL" clId="{C540C173-C1AC-4213-B527-7FC83B9AA372}" dt="2020-10-27T04:35:57.447" v="424" actId="478"/>
          <ac:spMkLst>
            <pc:docMk/>
            <pc:sldMk cId="1689694056" sldId="669"/>
            <ac:spMk id="2" creationId="{62EC070F-F63D-4990-9162-F2F9FA8A4C40}"/>
          </ac:spMkLst>
        </pc:spChg>
        <pc:spChg chg="mod">
          <ac:chgData name="Anis Farihan Mat Raffei" userId="caa0f81d-2ced-4ad8-a070-ba6968b9f259" providerId="ADAL" clId="{C540C173-C1AC-4213-B527-7FC83B9AA372}" dt="2020-10-27T04:36:03.688" v="429" actId="27636"/>
          <ac:spMkLst>
            <pc:docMk/>
            <pc:sldMk cId="1689694056" sldId="669"/>
            <ac:spMk id="3" creationId="{389CE352-2A2C-4282-B0C2-7C0C30A3B6E5}"/>
          </ac:spMkLst>
        </pc:spChg>
        <pc:picChg chg="add mod">
          <ac:chgData name="Anis Farihan Mat Raffei" userId="caa0f81d-2ced-4ad8-a070-ba6968b9f259" providerId="ADAL" clId="{C540C173-C1AC-4213-B527-7FC83B9AA372}" dt="2020-10-27T04:36:10.416" v="431" actId="1076"/>
          <ac:picMkLst>
            <pc:docMk/>
            <pc:sldMk cId="1689694056" sldId="669"/>
            <ac:picMk id="5" creationId="{28147561-738D-4E85-A03C-80E4485321A2}"/>
          </ac:picMkLst>
        </pc:picChg>
      </pc:sldChg>
      <pc:sldChg chg="addSp delSp modSp new mod">
        <pc:chgData name="Anis Farihan Mat Raffei" userId="caa0f81d-2ced-4ad8-a070-ba6968b9f259" providerId="ADAL" clId="{C540C173-C1AC-4213-B527-7FC83B9AA372}" dt="2020-10-27T04:36:55.360" v="440" actId="1076"/>
        <pc:sldMkLst>
          <pc:docMk/>
          <pc:sldMk cId="1636407283" sldId="670"/>
        </pc:sldMkLst>
        <pc:spChg chg="del">
          <ac:chgData name="Anis Farihan Mat Raffei" userId="caa0f81d-2ced-4ad8-a070-ba6968b9f259" providerId="ADAL" clId="{C540C173-C1AC-4213-B527-7FC83B9AA372}" dt="2020-10-27T04:36:25.806" v="435" actId="478"/>
          <ac:spMkLst>
            <pc:docMk/>
            <pc:sldMk cId="1636407283" sldId="670"/>
            <ac:spMk id="2" creationId="{CF6D8145-373A-4E7F-8737-73E0B1ED00D2}"/>
          </ac:spMkLst>
        </pc:spChg>
        <pc:spChg chg="mod">
          <ac:chgData name="Anis Farihan Mat Raffei" userId="caa0f81d-2ced-4ad8-a070-ba6968b9f259" providerId="ADAL" clId="{C540C173-C1AC-4213-B527-7FC83B9AA372}" dt="2020-10-27T04:36:22.735" v="434" actId="27636"/>
          <ac:spMkLst>
            <pc:docMk/>
            <pc:sldMk cId="1636407283" sldId="670"/>
            <ac:spMk id="3" creationId="{4CDD7684-0111-4C5B-A206-59E689A87614}"/>
          </ac:spMkLst>
        </pc:spChg>
        <pc:spChg chg="mod">
          <ac:chgData name="Anis Farihan Mat Raffei" userId="caa0f81d-2ced-4ad8-a070-ba6968b9f259" providerId="ADAL" clId="{C540C173-C1AC-4213-B527-7FC83B9AA372}" dt="2020-10-27T04:36:48.514" v="438" actId="207"/>
          <ac:spMkLst>
            <pc:docMk/>
            <pc:sldMk cId="1636407283" sldId="670"/>
            <ac:spMk id="18" creationId="{05A6FAE1-272F-4176-AE7A-FED80512EA72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19" creationId="{AD6D29C2-BE53-4550-9058-2D3D4C54A253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20" creationId="{85C5562F-F630-4B82-B4CB-86535BF2D319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21" creationId="{EC0245AD-F015-4439-9DA8-2916097B9A1B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22" creationId="{446415D1-359E-4D10-9C48-6AA83423019B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23" creationId="{8F1DFAB3-27B2-4B81-B8B8-F80F0CDDDFD7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24" creationId="{A82CEFDA-6138-4143-B681-67D7CC41DDFB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25" creationId="{51CAC4AD-DF54-4313-9378-041BF7D78D6B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26" creationId="{34D58268-B841-40E3-8B1D-4A1F7319DF61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27" creationId="{614A09E4-7981-42F3-8871-E094261AEC17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28" creationId="{0073790C-8350-4F3A-BFAB-54212DBF6F3D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29" creationId="{6214D861-2975-434D-B458-9877F0D89355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30" creationId="{89107284-E7E8-4B88-9CAF-096AE5C6A7B5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33" creationId="{CBB79A7D-94E6-445B-9881-EE3BA048B399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34" creationId="{2CE684A8-9987-4EC3-B6F8-E0E7F2B7B9C7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35" creationId="{949172CB-F2BE-4A53-B060-8820BCB27FD5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36" creationId="{9AA25D21-492D-4A4C-B4AA-DB69F25301F2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37" creationId="{4A6459CB-7A40-495C-B42B-944F70F2F78D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38" creationId="{E28C015C-849F-4A9A-B6C5-7C00DE3FE8B9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39" creationId="{AA654610-CD83-43D4-BB77-516BD90042B7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40" creationId="{DB8748B0-CCCF-4C32-A437-FBE999621AC0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41" creationId="{A8ED8104-C1E7-4269-BA93-56C8B34DDF7C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42" creationId="{A648B734-2017-49B0-93D6-1EBAA7FA9BE4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43" creationId="{536490E0-6BB4-4540-8461-CD9A9E35E1CB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44" creationId="{6CD8FAC0-6B78-4FD4-AD56-E07AD3140DAD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45" creationId="{1F33672B-6F38-429C-920C-5629C783B924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46" creationId="{1A722CD3-8489-486F-8E97-B0D22449B2C8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47" creationId="{9E66E8AB-34D1-4AF1-8865-A2E6D2A51EC9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48" creationId="{9A3FEFB2-F6E0-4FC1-B6EE-0B48FE5ED0BE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49" creationId="{E52A84C3-3C69-40B5-821D-916A2FE356E9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50" creationId="{D65BA186-B960-4768-A1D1-81A7BB18B54D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51" creationId="{86F100A2-AE95-4003-B5EF-FB2ECB38CE06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52" creationId="{540C0EBC-1209-42F5-934C-DEE2841D6350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53" creationId="{0D7AC531-36D5-4981-943D-07CFF3B18B00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54" creationId="{1733CAA5-FEAB-45B2-AA58-0726E4B07578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55" creationId="{1243B3A1-4350-4418-9EA6-C72ADC829E56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56" creationId="{57DB662C-4035-4D6A-9000-0D71AE7DE502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57" creationId="{51DEA4E8-5C56-43EF-9DDE-73FB3BC74184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58" creationId="{134907C9-1DC1-4920-9E2E-78D2A16A9B02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59" creationId="{969CDB99-FBF5-45BB-8366-0E897DEC7794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60" creationId="{25A454C7-623E-4D29-BE7C-F8A11D33B0CB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61" creationId="{DD79C10B-0CA7-43DA-BA7A-0C75E5624E50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62" creationId="{C9623041-ED5D-499D-8A28-EACD0433C545}"/>
          </ac:spMkLst>
        </pc:spChg>
        <pc:spChg chg="mod">
          <ac:chgData name="Anis Farihan Mat Raffei" userId="caa0f81d-2ced-4ad8-a070-ba6968b9f259" providerId="ADAL" clId="{C540C173-C1AC-4213-B527-7FC83B9AA372}" dt="2020-10-27T04:36:34.428" v="436"/>
          <ac:spMkLst>
            <pc:docMk/>
            <pc:sldMk cId="1636407283" sldId="670"/>
            <ac:spMk id="63" creationId="{6B6C4489-0588-410E-BA71-88E534D6BCBF}"/>
          </ac:spMkLst>
        </pc:spChg>
        <pc:spChg chg="add mod">
          <ac:chgData name="Anis Farihan Mat Raffei" userId="caa0f81d-2ced-4ad8-a070-ba6968b9f259" providerId="ADAL" clId="{C540C173-C1AC-4213-B527-7FC83B9AA372}" dt="2020-10-27T04:36:55.360" v="440" actId="1076"/>
          <ac:spMkLst>
            <pc:docMk/>
            <pc:sldMk cId="1636407283" sldId="670"/>
            <ac:spMk id="65" creationId="{DBA58087-B808-46DD-833A-9317306C7398}"/>
          </ac:spMkLst>
        </pc:spChg>
        <pc:grpChg chg="add mod">
          <ac:chgData name="Anis Farihan Mat Raffei" userId="caa0f81d-2ced-4ad8-a070-ba6968b9f259" providerId="ADAL" clId="{C540C173-C1AC-4213-B527-7FC83B9AA372}" dt="2020-10-27T04:36:37.522" v="437" actId="1076"/>
          <ac:grpSpMkLst>
            <pc:docMk/>
            <pc:sldMk cId="1636407283" sldId="670"/>
            <ac:grpSpMk id="5" creationId="{C7735025-4F89-4341-AFC6-2B5B2D972696}"/>
          </ac:grpSpMkLst>
        </pc:grpChg>
        <pc:grpChg chg="mod">
          <ac:chgData name="Anis Farihan Mat Raffei" userId="caa0f81d-2ced-4ad8-a070-ba6968b9f259" providerId="ADAL" clId="{C540C173-C1AC-4213-B527-7FC83B9AA372}" dt="2020-10-27T04:36:34.428" v="436"/>
          <ac:grpSpMkLst>
            <pc:docMk/>
            <pc:sldMk cId="1636407283" sldId="670"/>
            <ac:grpSpMk id="6" creationId="{C0DEA979-B280-4726-830C-2EA497307D0C}"/>
          </ac:grpSpMkLst>
        </pc:grpChg>
        <pc:grpChg chg="mod">
          <ac:chgData name="Anis Farihan Mat Raffei" userId="caa0f81d-2ced-4ad8-a070-ba6968b9f259" providerId="ADAL" clId="{C540C173-C1AC-4213-B527-7FC83B9AA372}" dt="2020-10-27T04:36:34.428" v="436"/>
          <ac:grpSpMkLst>
            <pc:docMk/>
            <pc:sldMk cId="1636407283" sldId="670"/>
            <ac:grpSpMk id="7" creationId="{6E118915-8991-4F57-BE3D-7A15CFABC0A9}"/>
          </ac:grpSpMkLst>
        </pc:grpChg>
        <pc:grpChg chg="mod">
          <ac:chgData name="Anis Farihan Mat Raffei" userId="caa0f81d-2ced-4ad8-a070-ba6968b9f259" providerId="ADAL" clId="{C540C173-C1AC-4213-B527-7FC83B9AA372}" dt="2020-10-27T04:36:34.428" v="436"/>
          <ac:grpSpMkLst>
            <pc:docMk/>
            <pc:sldMk cId="1636407283" sldId="670"/>
            <ac:grpSpMk id="8" creationId="{5165C4F6-6D8D-43EC-B16F-2B349A630AB1}"/>
          </ac:grpSpMkLst>
        </pc:grpChg>
        <pc:grpChg chg="mod">
          <ac:chgData name="Anis Farihan Mat Raffei" userId="caa0f81d-2ced-4ad8-a070-ba6968b9f259" providerId="ADAL" clId="{C540C173-C1AC-4213-B527-7FC83B9AA372}" dt="2020-10-27T04:36:34.428" v="436"/>
          <ac:grpSpMkLst>
            <pc:docMk/>
            <pc:sldMk cId="1636407283" sldId="670"/>
            <ac:grpSpMk id="9" creationId="{B01EA6C3-9118-4771-8A77-BE9407E974B1}"/>
          </ac:grpSpMkLst>
        </pc:grpChg>
        <pc:grpChg chg="mod">
          <ac:chgData name="Anis Farihan Mat Raffei" userId="caa0f81d-2ced-4ad8-a070-ba6968b9f259" providerId="ADAL" clId="{C540C173-C1AC-4213-B527-7FC83B9AA372}" dt="2020-10-27T04:36:34.428" v="436"/>
          <ac:grpSpMkLst>
            <pc:docMk/>
            <pc:sldMk cId="1636407283" sldId="670"/>
            <ac:grpSpMk id="10" creationId="{12A0E24E-0FB9-42C9-83EF-4FBCD3C3EB4F}"/>
          </ac:grpSpMkLst>
        </pc:grpChg>
        <pc:grpChg chg="mod">
          <ac:chgData name="Anis Farihan Mat Raffei" userId="caa0f81d-2ced-4ad8-a070-ba6968b9f259" providerId="ADAL" clId="{C540C173-C1AC-4213-B527-7FC83B9AA372}" dt="2020-10-27T04:36:34.428" v="436"/>
          <ac:grpSpMkLst>
            <pc:docMk/>
            <pc:sldMk cId="1636407283" sldId="670"/>
            <ac:grpSpMk id="11" creationId="{35DDE865-A713-4A79-8E8A-FB93D4A9EEAA}"/>
          </ac:grpSpMkLst>
        </pc:grpChg>
        <pc:grpChg chg="mod">
          <ac:chgData name="Anis Farihan Mat Raffei" userId="caa0f81d-2ced-4ad8-a070-ba6968b9f259" providerId="ADAL" clId="{C540C173-C1AC-4213-B527-7FC83B9AA372}" dt="2020-10-27T04:36:34.428" v="436"/>
          <ac:grpSpMkLst>
            <pc:docMk/>
            <pc:sldMk cId="1636407283" sldId="670"/>
            <ac:grpSpMk id="12" creationId="{D2E35214-7070-4DEC-87AB-53DBF7EB9AC7}"/>
          </ac:grpSpMkLst>
        </pc:grpChg>
        <pc:grpChg chg="mod">
          <ac:chgData name="Anis Farihan Mat Raffei" userId="caa0f81d-2ced-4ad8-a070-ba6968b9f259" providerId="ADAL" clId="{C540C173-C1AC-4213-B527-7FC83B9AA372}" dt="2020-10-27T04:36:34.428" v="436"/>
          <ac:grpSpMkLst>
            <pc:docMk/>
            <pc:sldMk cId="1636407283" sldId="670"/>
            <ac:grpSpMk id="13" creationId="{6542F266-6F94-4501-ADF5-0A2E90E59B78}"/>
          </ac:grpSpMkLst>
        </pc:grpChg>
        <pc:grpChg chg="mod">
          <ac:chgData name="Anis Farihan Mat Raffei" userId="caa0f81d-2ced-4ad8-a070-ba6968b9f259" providerId="ADAL" clId="{C540C173-C1AC-4213-B527-7FC83B9AA372}" dt="2020-10-27T04:36:34.428" v="436"/>
          <ac:grpSpMkLst>
            <pc:docMk/>
            <pc:sldMk cId="1636407283" sldId="670"/>
            <ac:grpSpMk id="14" creationId="{C68CF202-D424-4765-86E5-F0303C0A7BE9}"/>
          </ac:grpSpMkLst>
        </pc:grpChg>
        <pc:grpChg chg="mod">
          <ac:chgData name="Anis Farihan Mat Raffei" userId="caa0f81d-2ced-4ad8-a070-ba6968b9f259" providerId="ADAL" clId="{C540C173-C1AC-4213-B527-7FC83B9AA372}" dt="2020-10-27T04:36:34.428" v="436"/>
          <ac:grpSpMkLst>
            <pc:docMk/>
            <pc:sldMk cId="1636407283" sldId="670"/>
            <ac:grpSpMk id="15" creationId="{50866E29-3A6C-464A-ACBE-B000FFB35011}"/>
          </ac:grpSpMkLst>
        </pc:grpChg>
        <pc:grpChg chg="mod">
          <ac:chgData name="Anis Farihan Mat Raffei" userId="caa0f81d-2ced-4ad8-a070-ba6968b9f259" providerId="ADAL" clId="{C540C173-C1AC-4213-B527-7FC83B9AA372}" dt="2020-10-27T04:36:34.428" v="436"/>
          <ac:grpSpMkLst>
            <pc:docMk/>
            <pc:sldMk cId="1636407283" sldId="670"/>
            <ac:grpSpMk id="16" creationId="{9749549E-72E5-4CEE-8E41-DABD8777D2F3}"/>
          </ac:grpSpMkLst>
        </pc:grpChg>
        <pc:grpChg chg="mod">
          <ac:chgData name="Anis Farihan Mat Raffei" userId="caa0f81d-2ced-4ad8-a070-ba6968b9f259" providerId="ADAL" clId="{C540C173-C1AC-4213-B527-7FC83B9AA372}" dt="2020-10-27T04:36:34.428" v="436"/>
          <ac:grpSpMkLst>
            <pc:docMk/>
            <pc:sldMk cId="1636407283" sldId="670"/>
            <ac:grpSpMk id="17" creationId="{DA2B4749-614F-4E3C-94BD-FF1561C424B4}"/>
          </ac:grpSpMkLst>
        </pc:grpChg>
        <pc:grpChg chg="mod">
          <ac:chgData name="Anis Farihan Mat Raffei" userId="caa0f81d-2ced-4ad8-a070-ba6968b9f259" providerId="ADAL" clId="{C540C173-C1AC-4213-B527-7FC83B9AA372}" dt="2020-10-27T04:36:34.428" v="436"/>
          <ac:grpSpMkLst>
            <pc:docMk/>
            <pc:sldMk cId="1636407283" sldId="670"/>
            <ac:grpSpMk id="31" creationId="{D829FE0D-9DAA-46AC-B3D1-6B6F0614E3C5}"/>
          </ac:grpSpMkLst>
        </pc:grpChg>
        <pc:grpChg chg="mod">
          <ac:chgData name="Anis Farihan Mat Raffei" userId="caa0f81d-2ced-4ad8-a070-ba6968b9f259" providerId="ADAL" clId="{C540C173-C1AC-4213-B527-7FC83B9AA372}" dt="2020-10-27T04:36:34.428" v="436"/>
          <ac:grpSpMkLst>
            <pc:docMk/>
            <pc:sldMk cId="1636407283" sldId="670"/>
            <ac:grpSpMk id="32" creationId="{5FD9A95F-6AC6-468B-ACCE-B014F962E3D3}"/>
          </ac:grpSpMkLst>
        </pc:grpChg>
      </pc:sldChg>
      <pc:sldChg chg="addSp delSp modSp new mod">
        <pc:chgData name="Anis Farihan Mat Raffei" userId="caa0f81d-2ced-4ad8-a070-ba6968b9f259" providerId="ADAL" clId="{C540C173-C1AC-4213-B527-7FC83B9AA372}" dt="2020-10-27T04:37:22.327" v="445" actId="27636"/>
        <pc:sldMkLst>
          <pc:docMk/>
          <pc:sldMk cId="3417513997" sldId="671"/>
        </pc:sldMkLst>
        <pc:spChg chg="del">
          <ac:chgData name="Anis Farihan Mat Raffei" userId="caa0f81d-2ced-4ad8-a070-ba6968b9f259" providerId="ADAL" clId="{C540C173-C1AC-4213-B527-7FC83B9AA372}" dt="2020-10-27T04:37:14.049" v="442" actId="478"/>
          <ac:spMkLst>
            <pc:docMk/>
            <pc:sldMk cId="3417513997" sldId="671"/>
            <ac:spMk id="2" creationId="{16805C13-2837-4052-94AB-52BA70218D4A}"/>
          </ac:spMkLst>
        </pc:spChg>
        <pc:spChg chg="mod">
          <ac:chgData name="Anis Farihan Mat Raffei" userId="caa0f81d-2ced-4ad8-a070-ba6968b9f259" providerId="ADAL" clId="{C540C173-C1AC-4213-B527-7FC83B9AA372}" dt="2020-10-27T04:37:22.327" v="445" actId="27636"/>
          <ac:spMkLst>
            <pc:docMk/>
            <pc:sldMk cId="3417513997" sldId="671"/>
            <ac:spMk id="3" creationId="{CF010350-22D3-4B98-B07E-92074FA9FFA0}"/>
          </ac:spMkLst>
        </pc:spChg>
        <pc:spChg chg="add mod">
          <ac:chgData name="Anis Farihan Mat Raffei" userId="caa0f81d-2ced-4ad8-a070-ba6968b9f259" providerId="ADAL" clId="{C540C173-C1AC-4213-B527-7FC83B9AA372}" dt="2020-10-27T04:37:14.695" v="443"/>
          <ac:spMkLst>
            <pc:docMk/>
            <pc:sldMk cId="3417513997" sldId="671"/>
            <ac:spMk id="5" creationId="{DB068557-CB14-4403-89F2-676AB1D9CD18}"/>
          </ac:spMkLst>
        </pc:spChg>
        <pc:spChg chg="mod">
          <ac:chgData name="Anis Farihan Mat Raffei" userId="caa0f81d-2ced-4ad8-a070-ba6968b9f259" providerId="ADAL" clId="{C540C173-C1AC-4213-B527-7FC83B9AA372}" dt="2020-10-27T04:37:14.695" v="443"/>
          <ac:spMkLst>
            <pc:docMk/>
            <pc:sldMk cId="3417513997" sldId="671"/>
            <ac:spMk id="12" creationId="{7024F8BB-51A6-44D6-B097-99B3E2A21AD7}"/>
          </ac:spMkLst>
        </pc:spChg>
        <pc:spChg chg="mod">
          <ac:chgData name="Anis Farihan Mat Raffei" userId="caa0f81d-2ced-4ad8-a070-ba6968b9f259" providerId="ADAL" clId="{C540C173-C1AC-4213-B527-7FC83B9AA372}" dt="2020-10-27T04:37:14.695" v="443"/>
          <ac:spMkLst>
            <pc:docMk/>
            <pc:sldMk cId="3417513997" sldId="671"/>
            <ac:spMk id="13" creationId="{4056E325-1B71-4704-86D4-D10DBE64D651}"/>
          </ac:spMkLst>
        </pc:spChg>
        <pc:spChg chg="mod">
          <ac:chgData name="Anis Farihan Mat Raffei" userId="caa0f81d-2ced-4ad8-a070-ba6968b9f259" providerId="ADAL" clId="{C540C173-C1AC-4213-B527-7FC83B9AA372}" dt="2020-10-27T04:37:14.695" v="443"/>
          <ac:spMkLst>
            <pc:docMk/>
            <pc:sldMk cId="3417513997" sldId="671"/>
            <ac:spMk id="14" creationId="{E2E3E8D1-B3F0-433A-AF02-F0A52AF74D8E}"/>
          </ac:spMkLst>
        </pc:spChg>
        <pc:spChg chg="mod">
          <ac:chgData name="Anis Farihan Mat Raffei" userId="caa0f81d-2ced-4ad8-a070-ba6968b9f259" providerId="ADAL" clId="{C540C173-C1AC-4213-B527-7FC83B9AA372}" dt="2020-10-27T04:37:14.695" v="443"/>
          <ac:spMkLst>
            <pc:docMk/>
            <pc:sldMk cId="3417513997" sldId="671"/>
            <ac:spMk id="15" creationId="{252F7150-B3E9-415E-A817-E8076C158BA1}"/>
          </ac:spMkLst>
        </pc:spChg>
        <pc:spChg chg="mod">
          <ac:chgData name="Anis Farihan Mat Raffei" userId="caa0f81d-2ced-4ad8-a070-ba6968b9f259" providerId="ADAL" clId="{C540C173-C1AC-4213-B527-7FC83B9AA372}" dt="2020-10-27T04:37:14.695" v="443"/>
          <ac:spMkLst>
            <pc:docMk/>
            <pc:sldMk cId="3417513997" sldId="671"/>
            <ac:spMk id="16" creationId="{C0B62835-8756-43AA-A137-281E57AAC955}"/>
          </ac:spMkLst>
        </pc:spChg>
        <pc:spChg chg="mod">
          <ac:chgData name="Anis Farihan Mat Raffei" userId="caa0f81d-2ced-4ad8-a070-ba6968b9f259" providerId="ADAL" clId="{C540C173-C1AC-4213-B527-7FC83B9AA372}" dt="2020-10-27T04:37:14.695" v="443"/>
          <ac:spMkLst>
            <pc:docMk/>
            <pc:sldMk cId="3417513997" sldId="671"/>
            <ac:spMk id="17" creationId="{FB15BC7D-2CB7-4604-BB88-2E93DFBFC11B}"/>
          </ac:spMkLst>
        </pc:spChg>
        <pc:spChg chg="mod">
          <ac:chgData name="Anis Farihan Mat Raffei" userId="caa0f81d-2ced-4ad8-a070-ba6968b9f259" providerId="ADAL" clId="{C540C173-C1AC-4213-B527-7FC83B9AA372}" dt="2020-10-27T04:37:14.695" v="443"/>
          <ac:spMkLst>
            <pc:docMk/>
            <pc:sldMk cId="3417513997" sldId="671"/>
            <ac:spMk id="18" creationId="{B3A59280-66F1-41F7-92B7-DC9F0F723437}"/>
          </ac:spMkLst>
        </pc:spChg>
        <pc:spChg chg="mod">
          <ac:chgData name="Anis Farihan Mat Raffei" userId="caa0f81d-2ced-4ad8-a070-ba6968b9f259" providerId="ADAL" clId="{C540C173-C1AC-4213-B527-7FC83B9AA372}" dt="2020-10-27T04:37:14.695" v="443"/>
          <ac:spMkLst>
            <pc:docMk/>
            <pc:sldMk cId="3417513997" sldId="671"/>
            <ac:spMk id="19" creationId="{EE64B398-DEEF-4CAB-B1AD-32095FC96EFF}"/>
          </ac:spMkLst>
        </pc:spChg>
        <pc:spChg chg="mod">
          <ac:chgData name="Anis Farihan Mat Raffei" userId="caa0f81d-2ced-4ad8-a070-ba6968b9f259" providerId="ADAL" clId="{C540C173-C1AC-4213-B527-7FC83B9AA372}" dt="2020-10-27T04:37:14.695" v="443"/>
          <ac:spMkLst>
            <pc:docMk/>
            <pc:sldMk cId="3417513997" sldId="671"/>
            <ac:spMk id="20" creationId="{FCAE3B52-4000-4F09-993A-12EF083CFB2A}"/>
          </ac:spMkLst>
        </pc:spChg>
        <pc:spChg chg="mod">
          <ac:chgData name="Anis Farihan Mat Raffei" userId="caa0f81d-2ced-4ad8-a070-ba6968b9f259" providerId="ADAL" clId="{C540C173-C1AC-4213-B527-7FC83B9AA372}" dt="2020-10-27T04:37:14.695" v="443"/>
          <ac:spMkLst>
            <pc:docMk/>
            <pc:sldMk cId="3417513997" sldId="671"/>
            <ac:spMk id="21" creationId="{A520C757-255E-4175-8ADF-B75960911ACD}"/>
          </ac:spMkLst>
        </pc:spChg>
        <pc:spChg chg="mod">
          <ac:chgData name="Anis Farihan Mat Raffei" userId="caa0f81d-2ced-4ad8-a070-ba6968b9f259" providerId="ADAL" clId="{C540C173-C1AC-4213-B527-7FC83B9AA372}" dt="2020-10-27T04:37:14.695" v="443"/>
          <ac:spMkLst>
            <pc:docMk/>
            <pc:sldMk cId="3417513997" sldId="671"/>
            <ac:spMk id="22" creationId="{E7041CA6-A41D-44C0-971D-66B9D44FB1C4}"/>
          </ac:spMkLst>
        </pc:spChg>
        <pc:spChg chg="mod">
          <ac:chgData name="Anis Farihan Mat Raffei" userId="caa0f81d-2ced-4ad8-a070-ba6968b9f259" providerId="ADAL" clId="{C540C173-C1AC-4213-B527-7FC83B9AA372}" dt="2020-10-27T04:37:14.695" v="443"/>
          <ac:spMkLst>
            <pc:docMk/>
            <pc:sldMk cId="3417513997" sldId="671"/>
            <ac:spMk id="23" creationId="{CBE28598-819E-4C50-91FE-596BAF2E931D}"/>
          </ac:spMkLst>
        </pc:spChg>
        <pc:spChg chg="mod">
          <ac:chgData name="Anis Farihan Mat Raffei" userId="caa0f81d-2ced-4ad8-a070-ba6968b9f259" providerId="ADAL" clId="{C540C173-C1AC-4213-B527-7FC83B9AA372}" dt="2020-10-27T04:37:14.695" v="443"/>
          <ac:spMkLst>
            <pc:docMk/>
            <pc:sldMk cId="3417513997" sldId="671"/>
            <ac:spMk id="24" creationId="{328C32B2-F3D0-4712-A164-4A0420ED4336}"/>
          </ac:spMkLst>
        </pc:spChg>
        <pc:spChg chg="mod">
          <ac:chgData name="Anis Farihan Mat Raffei" userId="caa0f81d-2ced-4ad8-a070-ba6968b9f259" providerId="ADAL" clId="{C540C173-C1AC-4213-B527-7FC83B9AA372}" dt="2020-10-27T04:37:14.695" v="443"/>
          <ac:spMkLst>
            <pc:docMk/>
            <pc:sldMk cId="3417513997" sldId="671"/>
            <ac:spMk id="25" creationId="{FF4A99EC-ECA0-417B-9CBD-1EF62AB217B8}"/>
          </ac:spMkLst>
        </pc:spChg>
        <pc:grpChg chg="add mod">
          <ac:chgData name="Anis Farihan Mat Raffei" userId="caa0f81d-2ced-4ad8-a070-ba6968b9f259" providerId="ADAL" clId="{C540C173-C1AC-4213-B527-7FC83B9AA372}" dt="2020-10-27T04:37:14.695" v="443"/>
          <ac:grpSpMkLst>
            <pc:docMk/>
            <pc:sldMk cId="3417513997" sldId="671"/>
            <ac:grpSpMk id="6" creationId="{C3517662-923E-4E66-90CD-77B62CFECD76}"/>
          </ac:grpSpMkLst>
        </pc:grpChg>
        <pc:grpChg chg="mod">
          <ac:chgData name="Anis Farihan Mat Raffei" userId="caa0f81d-2ced-4ad8-a070-ba6968b9f259" providerId="ADAL" clId="{C540C173-C1AC-4213-B527-7FC83B9AA372}" dt="2020-10-27T04:37:14.695" v="443"/>
          <ac:grpSpMkLst>
            <pc:docMk/>
            <pc:sldMk cId="3417513997" sldId="671"/>
            <ac:grpSpMk id="7" creationId="{A2F82C49-4F75-4D1D-B6FB-631DD3B66E1B}"/>
          </ac:grpSpMkLst>
        </pc:grpChg>
        <pc:grpChg chg="mod">
          <ac:chgData name="Anis Farihan Mat Raffei" userId="caa0f81d-2ced-4ad8-a070-ba6968b9f259" providerId="ADAL" clId="{C540C173-C1AC-4213-B527-7FC83B9AA372}" dt="2020-10-27T04:37:14.695" v="443"/>
          <ac:grpSpMkLst>
            <pc:docMk/>
            <pc:sldMk cId="3417513997" sldId="671"/>
            <ac:grpSpMk id="8" creationId="{DC2FBB78-B40B-4349-B555-B213BE8D2871}"/>
          </ac:grpSpMkLst>
        </pc:grpChg>
        <pc:grpChg chg="mod">
          <ac:chgData name="Anis Farihan Mat Raffei" userId="caa0f81d-2ced-4ad8-a070-ba6968b9f259" providerId="ADAL" clId="{C540C173-C1AC-4213-B527-7FC83B9AA372}" dt="2020-10-27T04:37:14.695" v="443"/>
          <ac:grpSpMkLst>
            <pc:docMk/>
            <pc:sldMk cId="3417513997" sldId="671"/>
            <ac:grpSpMk id="9" creationId="{962028BD-7582-4DF2-A00E-88579C378C5E}"/>
          </ac:grpSpMkLst>
        </pc:grpChg>
        <pc:grpChg chg="mod">
          <ac:chgData name="Anis Farihan Mat Raffei" userId="caa0f81d-2ced-4ad8-a070-ba6968b9f259" providerId="ADAL" clId="{C540C173-C1AC-4213-B527-7FC83B9AA372}" dt="2020-10-27T04:37:14.695" v="443"/>
          <ac:grpSpMkLst>
            <pc:docMk/>
            <pc:sldMk cId="3417513997" sldId="671"/>
            <ac:grpSpMk id="10" creationId="{160A5BFF-5547-41FA-B180-249B9E7CB325}"/>
          </ac:grpSpMkLst>
        </pc:grpChg>
        <pc:grpChg chg="mod">
          <ac:chgData name="Anis Farihan Mat Raffei" userId="caa0f81d-2ced-4ad8-a070-ba6968b9f259" providerId="ADAL" clId="{C540C173-C1AC-4213-B527-7FC83B9AA372}" dt="2020-10-27T04:37:14.695" v="443"/>
          <ac:grpSpMkLst>
            <pc:docMk/>
            <pc:sldMk cId="3417513997" sldId="671"/>
            <ac:grpSpMk id="11" creationId="{72AFCD51-FBCB-4250-95C1-825E13C29F1B}"/>
          </ac:grpSpMkLst>
        </pc:grpChg>
      </pc:sldChg>
      <pc:sldChg chg="addSp delSp modSp new mod">
        <pc:chgData name="Anis Farihan Mat Raffei" userId="caa0f81d-2ced-4ad8-a070-ba6968b9f259" providerId="ADAL" clId="{C540C173-C1AC-4213-B527-7FC83B9AA372}" dt="2020-10-27T04:37:41.897" v="450" actId="27636"/>
        <pc:sldMkLst>
          <pc:docMk/>
          <pc:sldMk cId="2362423152" sldId="672"/>
        </pc:sldMkLst>
        <pc:spChg chg="del">
          <ac:chgData name="Anis Farihan Mat Raffei" userId="caa0f81d-2ced-4ad8-a070-ba6968b9f259" providerId="ADAL" clId="{C540C173-C1AC-4213-B527-7FC83B9AA372}" dt="2020-10-27T04:37:35.302" v="447" actId="478"/>
          <ac:spMkLst>
            <pc:docMk/>
            <pc:sldMk cId="2362423152" sldId="672"/>
            <ac:spMk id="2" creationId="{099FDC04-9C0B-434F-950E-5BFAF4B8F1D4}"/>
          </ac:spMkLst>
        </pc:spChg>
        <pc:spChg chg="mod">
          <ac:chgData name="Anis Farihan Mat Raffei" userId="caa0f81d-2ced-4ad8-a070-ba6968b9f259" providerId="ADAL" clId="{C540C173-C1AC-4213-B527-7FC83B9AA372}" dt="2020-10-27T04:37:41.897" v="450" actId="27636"/>
          <ac:spMkLst>
            <pc:docMk/>
            <pc:sldMk cId="2362423152" sldId="672"/>
            <ac:spMk id="3" creationId="{F5E6BAFC-1B75-4155-B53D-B492B882DA10}"/>
          </ac:spMkLst>
        </pc:spChg>
        <pc:spChg chg="add mod">
          <ac:chgData name="Anis Farihan Mat Raffei" userId="caa0f81d-2ced-4ad8-a070-ba6968b9f259" providerId="ADAL" clId="{C540C173-C1AC-4213-B527-7FC83B9AA372}" dt="2020-10-27T04:37:37.274" v="448"/>
          <ac:spMkLst>
            <pc:docMk/>
            <pc:sldMk cId="2362423152" sldId="672"/>
            <ac:spMk id="5" creationId="{02FF58C2-7EAA-42DE-ABB6-3FBCB0BE4306}"/>
          </ac:spMkLst>
        </pc:spChg>
        <pc:spChg chg="mod">
          <ac:chgData name="Anis Farihan Mat Raffei" userId="caa0f81d-2ced-4ad8-a070-ba6968b9f259" providerId="ADAL" clId="{C540C173-C1AC-4213-B527-7FC83B9AA372}" dt="2020-10-27T04:37:37.274" v="448"/>
          <ac:spMkLst>
            <pc:docMk/>
            <pc:sldMk cId="2362423152" sldId="672"/>
            <ac:spMk id="14" creationId="{CE74D146-9A45-4A21-BC7C-994A2839725D}"/>
          </ac:spMkLst>
        </pc:spChg>
        <pc:spChg chg="mod">
          <ac:chgData name="Anis Farihan Mat Raffei" userId="caa0f81d-2ced-4ad8-a070-ba6968b9f259" providerId="ADAL" clId="{C540C173-C1AC-4213-B527-7FC83B9AA372}" dt="2020-10-27T04:37:37.274" v="448"/>
          <ac:spMkLst>
            <pc:docMk/>
            <pc:sldMk cId="2362423152" sldId="672"/>
            <ac:spMk id="15" creationId="{8FC6EF12-B4B0-4917-B65D-FE374C5035C0}"/>
          </ac:spMkLst>
        </pc:spChg>
        <pc:spChg chg="mod">
          <ac:chgData name="Anis Farihan Mat Raffei" userId="caa0f81d-2ced-4ad8-a070-ba6968b9f259" providerId="ADAL" clId="{C540C173-C1AC-4213-B527-7FC83B9AA372}" dt="2020-10-27T04:37:37.274" v="448"/>
          <ac:spMkLst>
            <pc:docMk/>
            <pc:sldMk cId="2362423152" sldId="672"/>
            <ac:spMk id="16" creationId="{1AB2729B-50C9-4C21-9796-A68C63B2C5F3}"/>
          </ac:spMkLst>
        </pc:spChg>
        <pc:spChg chg="mod">
          <ac:chgData name="Anis Farihan Mat Raffei" userId="caa0f81d-2ced-4ad8-a070-ba6968b9f259" providerId="ADAL" clId="{C540C173-C1AC-4213-B527-7FC83B9AA372}" dt="2020-10-27T04:37:37.274" v="448"/>
          <ac:spMkLst>
            <pc:docMk/>
            <pc:sldMk cId="2362423152" sldId="672"/>
            <ac:spMk id="17" creationId="{A7544E20-F9C8-4CFE-A900-B5E4F4ECB6AA}"/>
          </ac:spMkLst>
        </pc:spChg>
        <pc:spChg chg="mod">
          <ac:chgData name="Anis Farihan Mat Raffei" userId="caa0f81d-2ced-4ad8-a070-ba6968b9f259" providerId="ADAL" clId="{C540C173-C1AC-4213-B527-7FC83B9AA372}" dt="2020-10-27T04:37:37.274" v="448"/>
          <ac:spMkLst>
            <pc:docMk/>
            <pc:sldMk cId="2362423152" sldId="672"/>
            <ac:spMk id="18" creationId="{044EE47C-0BC5-4016-864D-5B955C4905C0}"/>
          </ac:spMkLst>
        </pc:spChg>
        <pc:spChg chg="mod">
          <ac:chgData name="Anis Farihan Mat Raffei" userId="caa0f81d-2ced-4ad8-a070-ba6968b9f259" providerId="ADAL" clId="{C540C173-C1AC-4213-B527-7FC83B9AA372}" dt="2020-10-27T04:37:37.274" v="448"/>
          <ac:spMkLst>
            <pc:docMk/>
            <pc:sldMk cId="2362423152" sldId="672"/>
            <ac:spMk id="19" creationId="{BA22BF99-8A5B-40B4-A316-C1DDC5A22225}"/>
          </ac:spMkLst>
        </pc:spChg>
        <pc:spChg chg="mod">
          <ac:chgData name="Anis Farihan Mat Raffei" userId="caa0f81d-2ced-4ad8-a070-ba6968b9f259" providerId="ADAL" clId="{C540C173-C1AC-4213-B527-7FC83B9AA372}" dt="2020-10-27T04:37:37.274" v="448"/>
          <ac:spMkLst>
            <pc:docMk/>
            <pc:sldMk cId="2362423152" sldId="672"/>
            <ac:spMk id="20" creationId="{F0FE1026-DD99-42E3-AE8F-DDFB8CDA3C0C}"/>
          </ac:spMkLst>
        </pc:spChg>
        <pc:spChg chg="mod">
          <ac:chgData name="Anis Farihan Mat Raffei" userId="caa0f81d-2ced-4ad8-a070-ba6968b9f259" providerId="ADAL" clId="{C540C173-C1AC-4213-B527-7FC83B9AA372}" dt="2020-10-27T04:37:37.274" v="448"/>
          <ac:spMkLst>
            <pc:docMk/>
            <pc:sldMk cId="2362423152" sldId="672"/>
            <ac:spMk id="21" creationId="{E970BEB9-F577-48D6-98DB-45F0E2F33BCA}"/>
          </ac:spMkLst>
        </pc:spChg>
        <pc:spChg chg="mod">
          <ac:chgData name="Anis Farihan Mat Raffei" userId="caa0f81d-2ced-4ad8-a070-ba6968b9f259" providerId="ADAL" clId="{C540C173-C1AC-4213-B527-7FC83B9AA372}" dt="2020-10-27T04:37:37.274" v="448"/>
          <ac:spMkLst>
            <pc:docMk/>
            <pc:sldMk cId="2362423152" sldId="672"/>
            <ac:spMk id="22" creationId="{DE137E36-F828-4C5C-BFF0-6A0D7BB25522}"/>
          </ac:spMkLst>
        </pc:spChg>
        <pc:spChg chg="mod">
          <ac:chgData name="Anis Farihan Mat Raffei" userId="caa0f81d-2ced-4ad8-a070-ba6968b9f259" providerId="ADAL" clId="{C540C173-C1AC-4213-B527-7FC83B9AA372}" dt="2020-10-27T04:37:37.274" v="448"/>
          <ac:spMkLst>
            <pc:docMk/>
            <pc:sldMk cId="2362423152" sldId="672"/>
            <ac:spMk id="23" creationId="{DD923427-B852-4DC0-AD4C-99D8EEC4875C}"/>
          </ac:spMkLst>
        </pc:spChg>
        <pc:spChg chg="mod">
          <ac:chgData name="Anis Farihan Mat Raffei" userId="caa0f81d-2ced-4ad8-a070-ba6968b9f259" providerId="ADAL" clId="{C540C173-C1AC-4213-B527-7FC83B9AA372}" dt="2020-10-27T04:37:37.274" v="448"/>
          <ac:spMkLst>
            <pc:docMk/>
            <pc:sldMk cId="2362423152" sldId="672"/>
            <ac:spMk id="24" creationId="{AF85532A-54DA-4311-BED5-A8EE669B91D1}"/>
          </ac:spMkLst>
        </pc:spChg>
        <pc:spChg chg="mod">
          <ac:chgData name="Anis Farihan Mat Raffei" userId="caa0f81d-2ced-4ad8-a070-ba6968b9f259" providerId="ADAL" clId="{C540C173-C1AC-4213-B527-7FC83B9AA372}" dt="2020-10-27T04:37:37.274" v="448"/>
          <ac:spMkLst>
            <pc:docMk/>
            <pc:sldMk cId="2362423152" sldId="672"/>
            <ac:spMk id="25" creationId="{342AA8DB-264B-43F0-8428-C991FB7666A2}"/>
          </ac:spMkLst>
        </pc:spChg>
        <pc:spChg chg="mod">
          <ac:chgData name="Anis Farihan Mat Raffei" userId="caa0f81d-2ced-4ad8-a070-ba6968b9f259" providerId="ADAL" clId="{C540C173-C1AC-4213-B527-7FC83B9AA372}" dt="2020-10-27T04:37:37.274" v="448"/>
          <ac:spMkLst>
            <pc:docMk/>
            <pc:sldMk cId="2362423152" sldId="672"/>
            <ac:spMk id="26" creationId="{C1F98066-4B42-4CED-AC64-A35D4621E358}"/>
          </ac:spMkLst>
        </pc:spChg>
        <pc:spChg chg="mod">
          <ac:chgData name="Anis Farihan Mat Raffei" userId="caa0f81d-2ced-4ad8-a070-ba6968b9f259" providerId="ADAL" clId="{C540C173-C1AC-4213-B527-7FC83B9AA372}" dt="2020-10-27T04:37:37.274" v="448"/>
          <ac:spMkLst>
            <pc:docMk/>
            <pc:sldMk cId="2362423152" sldId="672"/>
            <ac:spMk id="27" creationId="{9D3BBF4C-D4F3-4911-B4A5-CC2B42D08BC5}"/>
          </ac:spMkLst>
        </pc:spChg>
        <pc:spChg chg="mod">
          <ac:chgData name="Anis Farihan Mat Raffei" userId="caa0f81d-2ced-4ad8-a070-ba6968b9f259" providerId="ADAL" clId="{C540C173-C1AC-4213-B527-7FC83B9AA372}" dt="2020-10-27T04:37:37.274" v="448"/>
          <ac:spMkLst>
            <pc:docMk/>
            <pc:sldMk cId="2362423152" sldId="672"/>
            <ac:spMk id="28" creationId="{92A0186A-6B23-44F5-87A2-27EF21499E5A}"/>
          </ac:spMkLst>
        </pc:spChg>
        <pc:spChg chg="mod">
          <ac:chgData name="Anis Farihan Mat Raffei" userId="caa0f81d-2ced-4ad8-a070-ba6968b9f259" providerId="ADAL" clId="{C540C173-C1AC-4213-B527-7FC83B9AA372}" dt="2020-10-27T04:37:37.274" v="448"/>
          <ac:spMkLst>
            <pc:docMk/>
            <pc:sldMk cId="2362423152" sldId="672"/>
            <ac:spMk id="29" creationId="{3D88AFD7-2971-424B-87C6-C8463A5EE488}"/>
          </ac:spMkLst>
        </pc:spChg>
        <pc:spChg chg="mod">
          <ac:chgData name="Anis Farihan Mat Raffei" userId="caa0f81d-2ced-4ad8-a070-ba6968b9f259" providerId="ADAL" clId="{C540C173-C1AC-4213-B527-7FC83B9AA372}" dt="2020-10-27T04:37:37.274" v="448"/>
          <ac:spMkLst>
            <pc:docMk/>
            <pc:sldMk cId="2362423152" sldId="672"/>
            <ac:spMk id="30" creationId="{B1D328FA-1F39-4541-ACA0-08AE8AFC2023}"/>
          </ac:spMkLst>
        </pc:spChg>
        <pc:spChg chg="mod">
          <ac:chgData name="Anis Farihan Mat Raffei" userId="caa0f81d-2ced-4ad8-a070-ba6968b9f259" providerId="ADAL" clId="{C540C173-C1AC-4213-B527-7FC83B9AA372}" dt="2020-10-27T04:37:37.274" v="448"/>
          <ac:spMkLst>
            <pc:docMk/>
            <pc:sldMk cId="2362423152" sldId="672"/>
            <ac:spMk id="31" creationId="{2E96EB1E-FD03-4547-9E31-7AF916194164}"/>
          </ac:spMkLst>
        </pc:spChg>
        <pc:spChg chg="mod">
          <ac:chgData name="Anis Farihan Mat Raffei" userId="caa0f81d-2ced-4ad8-a070-ba6968b9f259" providerId="ADAL" clId="{C540C173-C1AC-4213-B527-7FC83B9AA372}" dt="2020-10-27T04:37:37.274" v="448"/>
          <ac:spMkLst>
            <pc:docMk/>
            <pc:sldMk cId="2362423152" sldId="672"/>
            <ac:spMk id="32" creationId="{69590781-16EB-40BF-9967-D9B180261CE9}"/>
          </ac:spMkLst>
        </pc:spChg>
        <pc:spChg chg="mod">
          <ac:chgData name="Anis Farihan Mat Raffei" userId="caa0f81d-2ced-4ad8-a070-ba6968b9f259" providerId="ADAL" clId="{C540C173-C1AC-4213-B527-7FC83B9AA372}" dt="2020-10-27T04:37:37.274" v="448"/>
          <ac:spMkLst>
            <pc:docMk/>
            <pc:sldMk cId="2362423152" sldId="672"/>
            <ac:spMk id="33" creationId="{E5DF3903-1C95-452C-90D6-98144DAC1C1E}"/>
          </ac:spMkLst>
        </pc:spChg>
        <pc:grpChg chg="add mod">
          <ac:chgData name="Anis Farihan Mat Raffei" userId="caa0f81d-2ced-4ad8-a070-ba6968b9f259" providerId="ADAL" clId="{C540C173-C1AC-4213-B527-7FC83B9AA372}" dt="2020-10-27T04:37:37.274" v="448"/>
          <ac:grpSpMkLst>
            <pc:docMk/>
            <pc:sldMk cId="2362423152" sldId="672"/>
            <ac:grpSpMk id="6" creationId="{0B9837F9-58A0-4794-B8C7-FA547105C72F}"/>
          </ac:grpSpMkLst>
        </pc:grpChg>
        <pc:grpChg chg="mod">
          <ac:chgData name="Anis Farihan Mat Raffei" userId="caa0f81d-2ced-4ad8-a070-ba6968b9f259" providerId="ADAL" clId="{C540C173-C1AC-4213-B527-7FC83B9AA372}" dt="2020-10-27T04:37:37.274" v="448"/>
          <ac:grpSpMkLst>
            <pc:docMk/>
            <pc:sldMk cId="2362423152" sldId="672"/>
            <ac:grpSpMk id="7" creationId="{42E332D2-E888-42C0-90B6-4D1138DFF73B}"/>
          </ac:grpSpMkLst>
        </pc:grpChg>
        <pc:grpChg chg="mod">
          <ac:chgData name="Anis Farihan Mat Raffei" userId="caa0f81d-2ced-4ad8-a070-ba6968b9f259" providerId="ADAL" clId="{C540C173-C1AC-4213-B527-7FC83B9AA372}" dt="2020-10-27T04:37:37.274" v="448"/>
          <ac:grpSpMkLst>
            <pc:docMk/>
            <pc:sldMk cId="2362423152" sldId="672"/>
            <ac:grpSpMk id="8" creationId="{456F7C45-8A73-453B-A807-9FD96B057C1D}"/>
          </ac:grpSpMkLst>
        </pc:grpChg>
        <pc:grpChg chg="mod">
          <ac:chgData name="Anis Farihan Mat Raffei" userId="caa0f81d-2ced-4ad8-a070-ba6968b9f259" providerId="ADAL" clId="{C540C173-C1AC-4213-B527-7FC83B9AA372}" dt="2020-10-27T04:37:37.274" v="448"/>
          <ac:grpSpMkLst>
            <pc:docMk/>
            <pc:sldMk cId="2362423152" sldId="672"/>
            <ac:grpSpMk id="9" creationId="{25D5BEF4-42DD-43DF-B629-86CC4AA27E2E}"/>
          </ac:grpSpMkLst>
        </pc:grpChg>
        <pc:grpChg chg="mod">
          <ac:chgData name="Anis Farihan Mat Raffei" userId="caa0f81d-2ced-4ad8-a070-ba6968b9f259" providerId="ADAL" clId="{C540C173-C1AC-4213-B527-7FC83B9AA372}" dt="2020-10-27T04:37:37.274" v="448"/>
          <ac:grpSpMkLst>
            <pc:docMk/>
            <pc:sldMk cId="2362423152" sldId="672"/>
            <ac:grpSpMk id="10" creationId="{AEF69D9E-ADF6-4A46-A254-7284DDCA2234}"/>
          </ac:grpSpMkLst>
        </pc:grpChg>
        <pc:grpChg chg="mod">
          <ac:chgData name="Anis Farihan Mat Raffei" userId="caa0f81d-2ced-4ad8-a070-ba6968b9f259" providerId="ADAL" clId="{C540C173-C1AC-4213-B527-7FC83B9AA372}" dt="2020-10-27T04:37:37.274" v="448"/>
          <ac:grpSpMkLst>
            <pc:docMk/>
            <pc:sldMk cId="2362423152" sldId="672"/>
            <ac:grpSpMk id="11" creationId="{9E86FAEC-37C3-4021-9A01-7302631C4282}"/>
          </ac:grpSpMkLst>
        </pc:grpChg>
        <pc:grpChg chg="mod">
          <ac:chgData name="Anis Farihan Mat Raffei" userId="caa0f81d-2ced-4ad8-a070-ba6968b9f259" providerId="ADAL" clId="{C540C173-C1AC-4213-B527-7FC83B9AA372}" dt="2020-10-27T04:37:37.274" v="448"/>
          <ac:grpSpMkLst>
            <pc:docMk/>
            <pc:sldMk cId="2362423152" sldId="672"/>
            <ac:grpSpMk id="12" creationId="{20E4D13C-6AFE-46D6-926B-66314A53654A}"/>
          </ac:grpSpMkLst>
        </pc:grpChg>
        <pc:grpChg chg="mod">
          <ac:chgData name="Anis Farihan Mat Raffei" userId="caa0f81d-2ced-4ad8-a070-ba6968b9f259" providerId="ADAL" clId="{C540C173-C1AC-4213-B527-7FC83B9AA372}" dt="2020-10-27T04:37:37.274" v="448"/>
          <ac:grpSpMkLst>
            <pc:docMk/>
            <pc:sldMk cId="2362423152" sldId="672"/>
            <ac:grpSpMk id="13" creationId="{30310A33-695A-4037-8B83-710C8BBACC58}"/>
          </ac:grpSpMkLst>
        </pc:grpChg>
      </pc:sldChg>
      <pc:sldChg chg="addSp delSp modSp new mod">
        <pc:chgData name="Anis Farihan Mat Raffei" userId="caa0f81d-2ced-4ad8-a070-ba6968b9f259" providerId="ADAL" clId="{C540C173-C1AC-4213-B527-7FC83B9AA372}" dt="2020-10-27T04:38:12.736" v="458" actId="27636"/>
        <pc:sldMkLst>
          <pc:docMk/>
          <pc:sldMk cId="3359035502" sldId="673"/>
        </pc:sldMkLst>
        <pc:spChg chg="del">
          <ac:chgData name="Anis Farihan Mat Raffei" userId="caa0f81d-2ced-4ad8-a070-ba6968b9f259" providerId="ADAL" clId="{C540C173-C1AC-4213-B527-7FC83B9AA372}" dt="2020-10-27T04:37:48.489" v="452" actId="478"/>
          <ac:spMkLst>
            <pc:docMk/>
            <pc:sldMk cId="3359035502" sldId="673"/>
            <ac:spMk id="2" creationId="{452C53E2-30F0-487E-8B14-6945DAB118FF}"/>
          </ac:spMkLst>
        </pc:spChg>
        <pc:spChg chg="mod">
          <ac:chgData name="Anis Farihan Mat Raffei" userId="caa0f81d-2ced-4ad8-a070-ba6968b9f259" providerId="ADAL" clId="{C540C173-C1AC-4213-B527-7FC83B9AA372}" dt="2020-10-27T04:38:12.736" v="458" actId="27636"/>
          <ac:spMkLst>
            <pc:docMk/>
            <pc:sldMk cId="3359035502" sldId="673"/>
            <ac:spMk id="3" creationId="{AAAD1372-8925-4E52-9DAF-E8A8CACC87AB}"/>
          </ac:spMkLst>
        </pc:spChg>
        <pc:spChg chg="add mod">
          <ac:chgData name="Anis Farihan Mat Raffei" userId="caa0f81d-2ced-4ad8-a070-ba6968b9f259" providerId="ADAL" clId="{C540C173-C1AC-4213-B527-7FC83B9AA372}" dt="2020-10-27T04:38:05.578" v="453"/>
          <ac:spMkLst>
            <pc:docMk/>
            <pc:sldMk cId="3359035502" sldId="673"/>
            <ac:spMk id="5" creationId="{55C5D9A0-C988-460B-869C-5A57B9E6DDF0}"/>
          </ac:spMkLst>
        </pc:spChg>
        <pc:spChg chg="mod">
          <ac:chgData name="Anis Farihan Mat Raffei" userId="caa0f81d-2ced-4ad8-a070-ba6968b9f259" providerId="ADAL" clId="{C540C173-C1AC-4213-B527-7FC83B9AA372}" dt="2020-10-27T04:38:05.578" v="453"/>
          <ac:spMkLst>
            <pc:docMk/>
            <pc:sldMk cId="3359035502" sldId="673"/>
            <ac:spMk id="15" creationId="{69B818AB-A059-4479-80A3-DE0A451F304C}"/>
          </ac:spMkLst>
        </pc:spChg>
        <pc:spChg chg="mod">
          <ac:chgData name="Anis Farihan Mat Raffei" userId="caa0f81d-2ced-4ad8-a070-ba6968b9f259" providerId="ADAL" clId="{C540C173-C1AC-4213-B527-7FC83B9AA372}" dt="2020-10-27T04:38:05.578" v="453"/>
          <ac:spMkLst>
            <pc:docMk/>
            <pc:sldMk cId="3359035502" sldId="673"/>
            <ac:spMk id="16" creationId="{3F138136-435D-4D6F-9EFE-45A417F1D735}"/>
          </ac:spMkLst>
        </pc:spChg>
        <pc:spChg chg="mod">
          <ac:chgData name="Anis Farihan Mat Raffei" userId="caa0f81d-2ced-4ad8-a070-ba6968b9f259" providerId="ADAL" clId="{C540C173-C1AC-4213-B527-7FC83B9AA372}" dt="2020-10-27T04:38:05.578" v="453"/>
          <ac:spMkLst>
            <pc:docMk/>
            <pc:sldMk cId="3359035502" sldId="673"/>
            <ac:spMk id="17" creationId="{EEF59102-A3C8-4C81-A5E0-CB554A24A77B}"/>
          </ac:spMkLst>
        </pc:spChg>
        <pc:spChg chg="mod">
          <ac:chgData name="Anis Farihan Mat Raffei" userId="caa0f81d-2ced-4ad8-a070-ba6968b9f259" providerId="ADAL" clId="{C540C173-C1AC-4213-B527-7FC83B9AA372}" dt="2020-10-27T04:38:05.578" v="453"/>
          <ac:spMkLst>
            <pc:docMk/>
            <pc:sldMk cId="3359035502" sldId="673"/>
            <ac:spMk id="18" creationId="{4EC454C8-3574-4DC8-BC20-36EE2043C73C}"/>
          </ac:spMkLst>
        </pc:spChg>
        <pc:spChg chg="mod">
          <ac:chgData name="Anis Farihan Mat Raffei" userId="caa0f81d-2ced-4ad8-a070-ba6968b9f259" providerId="ADAL" clId="{C540C173-C1AC-4213-B527-7FC83B9AA372}" dt="2020-10-27T04:38:05.578" v="453"/>
          <ac:spMkLst>
            <pc:docMk/>
            <pc:sldMk cId="3359035502" sldId="673"/>
            <ac:spMk id="19" creationId="{906AB2F7-FCBA-4899-83EC-736CA89C0FA3}"/>
          </ac:spMkLst>
        </pc:spChg>
        <pc:spChg chg="mod">
          <ac:chgData name="Anis Farihan Mat Raffei" userId="caa0f81d-2ced-4ad8-a070-ba6968b9f259" providerId="ADAL" clId="{C540C173-C1AC-4213-B527-7FC83B9AA372}" dt="2020-10-27T04:38:05.578" v="453"/>
          <ac:spMkLst>
            <pc:docMk/>
            <pc:sldMk cId="3359035502" sldId="673"/>
            <ac:spMk id="20" creationId="{7218E993-D2A8-42B5-9DD9-BD4B8A464F6E}"/>
          </ac:spMkLst>
        </pc:spChg>
        <pc:spChg chg="mod">
          <ac:chgData name="Anis Farihan Mat Raffei" userId="caa0f81d-2ced-4ad8-a070-ba6968b9f259" providerId="ADAL" clId="{C540C173-C1AC-4213-B527-7FC83B9AA372}" dt="2020-10-27T04:38:05.578" v="453"/>
          <ac:spMkLst>
            <pc:docMk/>
            <pc:sldMk cId="3359035502" sldId="673"/>
            <ac:spMk id="21" creationId="{910EFCD6-EE4A-485A-920D-F62064E429A3}"/>
          </ac:spMkLst>
        </pc:spChg>
        <pc:spChg chg="mod">
          <ac:chgData name="Anis Farihan Mat Raffei" userId="caa0f81d-2ced-4ad8-a070-ba6968b9f259" providerId="ADAL" clId="{C540C173-C1AC-4213-B527-7FC83B9AA372}" dt="2020-10-27T04:38:05.578" v="453"/>
          <ac:spMkLst>
            <pc:docMk/>
            <pc:sldMk cId="3359035502" sldId="673"/>
            <ac:spMk id="22" creationId="{F08D615E-A6FF-4CC2-A8FC-1621F717658B}"/>
          </ac:spMkLst>
        </pc:spChg>
        <pc:spChg chg="mod">
          <ac:chgData name="Anis Farihan Mat Raffei" userId="caa0f81d-2ced-4ad8-a070-ba6968b9f259" providerId="ADAL" clId="{C540C173-C1AC-4213-B527-7FC83B9AA372}" dt="2020-10-27T04:38:05.578" v="453"/>
          <ac:spMkLst>
            <pc:docMk/>
            <pc:sldMk cId="3359035502" sldId="673"/>
            <ac:spMk id="23" creationId="{CB27CBD5-241D-4BD2-A945-B173088B253D}"/>
          </ac:spMkLst>
        </pc:spChg>
        <pc:spChg chg="mod">
          <ac:chgData name="Anis Farihan Mat Raffei" userId="caa0f81d-2ced-4ad8-a070-ba6968b9f259" providerId="ADAL" clId="{C540C173-C1AC-4213-B527-7FC83B9AA372}" dt="2020-10-27T04:38:05.578" v="453"/>
          <ac:spMkLst>
            <pc:docMk/>
            <pc:sldMk cId="3359035502" sldId="673"/>
            <ac:spMk id="24" creationId="{BFD38A28-5330-41E0-8C48-B6BA500611CF}"/>
          </ac:spMkLst>
        </pc:spChg>
        <pc:spChg chg="mod">
          <ac:chgData name="Anis Farihan Mat Raffei" userId="caa0f81d-2ced-4ad8-a070-ba6968b9f259" providerId="ADAL" clId="{C540C173-C1AC-4213-B527-7FC83B9AA372}" dt="2020-10-27T04:38:05.578" v="453"/>
          <ac:spMkLst>
            <pc:docMk/>
            <pc:sldMk cId="3359035502" sldId="673"/>
            <ac:spMk id="25" creationId="{BABF63BF-2414-4841-8D4B-F006A6EF67CA}"/>
          </ac:spMkLst>
        </pc:spChg>
        <pc:spChg chg="mod">
          <ac:chgData name="Anis Farihan Mat Raffei" userId="caa0f81d-2ced-4ad8-a070-ba6968b9f259" providerId="ADAL" clId="{C540C173-C1AC-4213-B527-7FC83B9AA372}" dt="2020-10-27T04:38:05.578" v="453"/>
          <ac:spMkLst>
            <pc:docMk/>
            <pc:sldMk cId="3359035502" sldId="673"/>
            <ac:spMk id="26" creationId="{8E488367-E0FF-49B5-A9E5-EA47DD543BDB}"/>
          </ac:spMkLst>
        </pc:spChg>
        <pc:spChg chg="mod">
          <ac:chgData name="Anis Farihan Mat Raffei" userId="caa0f81d-2ced-4ad8-a070-ba6968b9f259" providerId="ADAL" clId="{C540C173-C1AC-4213-B527-7FC83B9AA372}" dt="2020-10-27T04:38:05.578" v="453"/>
          <ac:spMkLst>
            <pc:docMk/>
            <pc:sldMk cId="3359035502" sldId="673"/>
            <ac:spMk id="27" creationId="{2383CFC4-43FA-45C9-99B1-A744993DDE52}"/>
          </ac:spMkLst>
        </pc:spChg>
        <pc:spChg chg="mod">
          <ac:chgData name="Anis Farihan Mat Raffei" userId="caa0f81d-2ced-4ad8-a070-ba6968b9f259" providerId="ADAL" clId="{C540C173-C1AC-4213-B527-7FC83B9AA372}" dt="2020-10-27T04:38:05.578" v="453"/>
          <ac:spMkLst>
            <pc:docMk/>
            <pc:sldMk cId="3359035502" sldId="673"/>
            <ac:spMk id="28" creationId="{AF46FD3F-39ED-49D5-9543-2F535018ACBB}"/>
          </ac:spMkLst>
        </pc:spChg>
        <pc:spChg chg="mod">
          <ac:chgData name="Anis Farihan Mat Raffei" userId="caa0f81d-2ced-4ad8-a070-ba6968b9f259" providerId="ADAL" clId="{C540C173-C1AC-4213-B527-7FC83B9AA372}" dt="2020-10-27T04:38:05.578" v="453"/>
          <ac:spMkLst>
            <pc:docMk/>
            <pc:sldMk cId="3359035502" sldId="673"/>
            <ac:spMk id="29" creationId="{17D43570-7387-4979-BB40-A2D668742CFB}"/>
          </ac:spMkLst>
        </pc:spChg>
        <pc:spChg chg="mod">
          <ac:chgData name="Anis Farihan Mat Raffei" userId="caa0f81d-2ced-4ad8-a070-ba6968b9f259" providerId="ADAL" clId="{C540C173-C1AC-4213-B527-7FC83B9AA372}" dt="2020-10-27T04:38:05.578" v="453"/>
          <ac:spMkLst>
            <pc:docMk/>
            <pc:sldMk cId="3359035502" sldId="673"/>
            <ac:spMk id="30" creationId="{39E73FC1-1D76-434C-BB0F-69F45B58A9D2}"/>
          </ac:spMkLst>
        </pc:spChg>
        <pc:spChg chg="mod">
          <ac:chgData name="Anis Farihan Mat Raffei" userId="caa0f81d-2ced-4ad8-a070-ba6968b9f259" providerId="ADAL" clId="{C540C173-C1AC-4213-B527-7FC83B9AA372}" dt="2020-10-27T04:38:05.578" v="453"/>
          <ac:spMkLst>
            <pc:docMk/>
            <pc:sldMk cId="3359035502" sldId="673"/>
            <ac:spMk id="31" creationId="{F40A1103-877F-4224-A731-74BC7B39A7EE}"/>
          </ac:spMkLst>
        </pc:spChg>
        <pc:spChg chg="mod">
          <ac:chgData name="Anis Farihan Mat Raffei" userId="caa0f81d-2ced-4ad8-a070-ba6968b9f259" providerId="ADAL" clId="{C540C173-C1AC-4213-B527-7FC83B9AA372}" dt="2020-10-27T04:38:05.578" v="453"/>
          <ac:spMkLst>
            <pc:docMk/>
            <pc:sldMk cId="3359035502" sldId="673"/>
            <ac:spMk id="32" creationId="{67ECD1ED-94C5-4CE4-B469-012E07932CC6}"/>
          </ac:spMkLst>
        </pc:spChg>
        <pc:spChg chg="mod">
          <ac:chgData name="Anis Farihan Mat Raffei" userId="caa0f81d-2ced-4ad8-a070-ba6968b9f259" providerId="ADAL" clId="{C540C173-C1AC-4213-B527-7FC83B9AA372}" dt="2020-10-27T04:38:05.578" v="453"/>
          <ac:spMkLst>
            <pc:docMk/>
            <pc:sldMk cId="3359035502" sldId="673"/>
            <ac:spMk id="33" creationId="{05EDE06B-4E93-498B-8888-76942993A3FF}"/>
          </ac:spMkLst>
        </pc:spChg>
        <pc:spChg chg="mod">
          <ac:chgData name="Anis Farihan Mat Raffei" userId="caa0f81d-2ced-4ad8-a070-ba6968b9f259" providerId="ADAL" clId="{C540C173-C1AC-4213-B527-7FC83B9AA372}" dt="2020-10-27T04:38:05.578" v="453"/>
          <ac:spMkLst>
            <pc:docMk/>
            <pc:sldMk cId="3359035502" sldId="673"/>
            <ac:spMk id="34" creationId="{6C3E256D-CB7E-4695-A7BD-2BD650372B7E}"/>
          </ac:spMkLst>
        </pc:spChg>
        <pc:spChg chg="mod">
          <ac:chgData name="Anis Farihan Mat Raffei" userId="caa0f81d-2ced-4ad8-a070-ba6968b9f259" providerId="ADAL" clId="{C540C173-C1AC-4213-B527-7FC83B9AA372}" dt="2020-10-27T04:38:05.578" v="453"/>
          <ac:spMkLst>
            <pc:docMk/>
            <pc:sldMk cId="3359035502" sldId="673"/>
            <ac:spMk id="35" creationId="{613EAE78-D7CC-460C-A7A5-25B63764305B}"/>
          </ac:spMkLst>
        </pc:spChg>
        <pc:spChg chg="mod">
          <ac:chgData name="Anis Farihan Mat Raffei" userId="caa0f81d-2ced-4ad8-a070-ba6968b9f259" providerId="ADAL" clId="{C540C173-C1AC-4213-B527-7FC83B9AA372}" dt="2020-10-27T04:38:05.578" v="453"/>
          <ac:spMkLst>
            <pc:docMk/>
            <pc:sldMk cId="3359035502" sldId="673"/>
            <ac:spMk id="36" creationId="{F8280AEC-1429-4ECC-AE43-71C4032EFA37}"/>
          </ac:spMkLst>
        </pc:spChg>
        <pc:spChg chg="mod">
          <ac:chgData name="Anis Farihan Mat Raffei" userId="caa0f81d-2ced-4ad8-a070-ba6968b9f259" providerId="ADAL" clId="{C540C173-C1AC-4213-B527-7FC83B9AA372}" dt="2020-10-27T04:38:05.578" v="453"/>
          <ac:spMkLst>
            <pc:docMk/>
            <pc:sldMk cId="3359035502" sldId="673"/>
            <ac:spMk id="37" creationId="{FA870AED-4909-4753-8F50-045D9104C993}"/>
          </ac:spMkLst>
        </pc:spChg>
        <pc:grpChg chg="add mod">
          <ac:chgData name="Anis Farihan Mat Raffei" userId="caa0f81d-2ced-4ad8-a070-ba6968b9f259" providerId="ADAL" clId="{C540C173-C1AC-4213-B527-7FC83B9AA372}" dt="2020-10-27T04:38:05.578" v="453"/>
          <ac:grpSpMkLst>
            <pc:docMk/>
            <pc:sldMk cId="3359035502" sldId="673"/>
            <ac:grpSpMk id="6" creationId="{2390F9A0-0F72-44D2-941D-C27482844343}"/>
          </ac:grpSpMkLst>
        </pc:grpChg>
        <pc:grpChg chg="mod">
          <ac:chgData name="Anis Farihan Mat Raffei" userId="caa0f81d-2ced-4ad8-a070-ba6968b9f259" providerId="ADAL" clId="{C540C173-C1AC-4213-B527-7FC83B9AA372}" dt="2020-10-27T04:38:05.578" v="453"/>
          <ac:grpSpMkLst>
            <pc:docMk/>
            <pc:sldMk cId="3359035502" sldId="673"/>
            <ac:grpSpMk id="7" creationId="{93478452-5526-4597-8175-E0FE9A10FE18}"/>
          </ac:grpSpMkLst>
        </pc:grpChg>
        <pc:grpChg chg="mod">
          <ac:chgData name="Anis Farihan Mat Raffei" userId="caa0f81d-2ced-4ad8-a070-ba6968b9f259" providerId="ADAL" clId="{C540C173-C1AC-4213-B527-7FC83B9AA372}" dt="2020-10-27T04:38:05.578" v="453"/>
          <ac:grpSpMkLst>
            <pc:docMk/>
            <pc:sldMk cId="3359035502" sldId="673"/>
            <ac:grpSpMk id="8" creationId="{65243767-2973-495C-8A5C-1C41D98AB651}"/>
          </ac:grpSpMkLst>
        </pc:grpChg>
        <pc:grpChg chg="mod">
          <ac:chgData name="Anis Farihan Mat Raffei" userId="caa0f81d-2ced-4ad8-a070-ba6968b9f259" providerId="ADAL" clId="{C540C173-C1AC-4213-B527-7FC83B9AA372}" dt="2020-10-27T04:38:05.578" v="453"/>
          <ac:grpSpMkLst>
            <pc:docMk/>
            <pc:sldMk cId="3359035502" sldId="673"/>
            <ac:grpSpMk id="9" creationId="{484D98B3-A4A4-438D-BA99-C6B01B124AB4}"/>
          </ac:grpSpMkLst>
        </pc:grpChg>
        <pc:grpChg chg="mod">
          <ac:chgData name="Anis Farihan Mat Raffei" userId="caa0f81d-2ced-4ad8-a070-ba6968b9f259" providerId="ADAL" clId="{C540C173-C1AC-4213-B527-7FC83B9AA372}" dt="2020-10-27T04:38:05.578" v="453"/>
          <ac:grpSpMkLst>
            <pc:docMk/>
            <pc:sldMk cId="3359035502" sldId="673"/>
            <ac:grpSpMk id="10" creationId="{C69BADE7-D5A0-411C-ADB8-A7418D2B2849}"/>
          </ac:grpSpMkLst>
        </pc:grpChg>
        <pc:grpChg chg="mod">
          <ac:chgData name="Anis Farihan Mat Raffei" userId="caa0f81d-2ced-4ad8-a070-ba6968b9f259" providerId="ADAL" clId="{C540C173-C1AC-4213-B527-7FC83B9AA372}" dt="2020-10-27T04:38:05.578" v="453"/>
          <ac:grpSpMkLst>
            <pc:docMk/>
            <pc:sldMk cId="3359035502" sldId="673"/>
            <ac:grpSpMk id="11" creationId="{D2D10CD9-9CB7-4604-A625-408489DFD857}"/>
          </ac:grpSpMkLst>
        </pc:grpChg>
        <pc:grpChg chg="mod">
          <ac:chgData name="Anis Farihan Mat Raffei" userId="caa0f81d-2ced-4ad8-a070-ba6968b9f259" providerId="ADAL" clId="{C540C173-C1AC-4213-B527-7FC83B9AA372}" dt="2020-10-27T04:38:05.578" v="453"/>
          <ac:grpSpMkLst>
            <pc:docMk/>
            <pc:sldMk cId="3359035502" sldId="673"/>
            <ac:grpSpMk id="12" creationId="{55DDB745-D9D3-4A0C-9016-3ADB13C902EB}"/>
          </ac:grpSpMkLst>
        </pc:grpChg>
        <pc:grpChg chg="mod">
          <ac:chgData name="Anis Farihan Mat Raffei" userId="caa0f81d-2ced-4ad8-a070-ba6968b9f259" providerId="ADAL" clId="{C540C173-C1AC-4213-B527-7FC83B9AA372}" dt="2020-10-27T04:38:05.578" v="453"/>
          <ac:grpSpMkLst>
            <pc:docMk/>
            <pc:sldMk cId="3359035502" sldId="673"/>
            <ac:grpSpMk id="13" creationId="{7716EC8F-C102-410A-AD19-03EED5727498}"/>
          </ac:grpSpMkLst>
        </pc:grpChg>
        <pc:grpChg chg="mod">
          <ac:chgData name="Anis Farihan Mat Raffei" userId="caa0f81d-2ced-4ad8-a070-ba6968b9f259" providerId="ADAL" clId="{C540C173-C1AC-4213-B527-7FC83B9AA372}" dt="2020-10-27T04:38:05.578" v="453"/>
          <ac:grpSpMkLst>
            <pc:docMk/>
            <pc:sldMk cId="3359035502" sldId="673"/>
            <ac:grpSpMk id="14" creationId="{9FFF2436-6357-40B8-A5E0-72793FFB4997}"/>
          </ac:grpSpMkLst>
        </pc:grpChg>
      </pc:sldChg>
      <pc:sldChg chg="addSp delSp modSp new mod">
        <pc:chgData name="Anis Farihan Mat Raffei" userId="caa0f81d-2ced-4ad8-a070-ba6968b9f259" providerId="ADAL" clId="{C540C173-C1AC-4213-B527-7FC83B9AA372}" dt="2020-10-27T04:38:43.050" v="464" actId="1076"/>
        <pc:sldMkLst>
          <pc:docMk/>
          <pc:sldMk cId="3973001572" sldId="674"/>
        </pc:sldMkLst>
        <pc:spChg chg="del">
          <ac:chgData name="Anis Farihan Mat Raffei" userId="caa0f81d-2ced-4ad8-a070-ba6968b9f259" providerId="ADAL" clId="{C540C173-C1AC-4213-B527-7FC83B9AA372}" dt="2020-10-27T04:38:39.074" v="462" actId="478"/>
          <ac:spMkLst>
            <pc:docMk/>
            <pc:sldMk cId="3973001572" sldId="674"/>
            <ac:spMk id="2" creationId="{C04144AC-0D5A-4265-AAC0-DEACFFCBF84F}"/>
          </ac:spMkLst>
        </pc:spChg>
        <pc:spChg chg="mod">
          <ac:chgData name="Anis Farihan Mat Raffei" userId="caa0f81d-2ced-4ad8-a070-ba6968b9f259" providerId="ADAL" clId="{C540C173-C1AC-4213-B527-7FC83B9AA372}" dt="2020-10-27T04:38:33.496" v="461" actId="27636"/>
          <ac:spMkLst>
            <pc:docMk/>
            <pc:sldMk cId="3973001572" sldId="674"/>
            <ac:spMk id="3" creationId="{EBB4ED7B-5DCF-4D5C-93E7-A3661FA873A2}"/>
          </ac:spMkLst>
        </pc:spChg>
        <pc:spChg chg="add mod">
          <ac:chgData name="Anis Farihan Mat Raffei" userId="caa0f81d-2ced-4ad8-a070-ba6968b9f259" providerId="ADAL" clId="{C540C173-C1AC-4213-B527-7FC83B9AA372}" dt="2020-10-27T04:38:43.050" v="464" actId="1076"/>
          <ac:spMkLst>
            <pc:docMk/>
            <pc:sldMk cId="3973001572" sldId="674"/>
            <ac:spMk id="5" creationId="{56FD2FE4-9886-4633-B06E-4F5379A263E8}"/>
          </ac:spMkLst>
        </pc:spChg>
        <pc:spChg chg="mod">
          <ac:chgData name="Anis Farihan Mat Raffei" userId="caa0f81d-2ced-4ad8-a070-ba6968b9f259" providerId="ADAL" clId="{C540C173-C1AC-4213-B527-7FC83B9AA372}" dt="2020-10-27T04:38:39.728" v="463"/>
          <ac:spMkLst>
            <pc:docMk/>
            <pc:sldMk cId="3973001572" sldId="674"/>
            <ac:spMk id="17" creationId="{82B0776A-4863-4126-B4E1-A850601AF90B}"/>
          </ac:spMkLst>
        </pc:spChg>
        <pc:spChg chg="mod">
          <ac:chgData name="Anis Farihan Mat Raffei" userId="caa0f81d-2ced-4ad8-a070-ba6968b9f259" providerId="ADAL" clId="{C540C173-C1AC-4213-B527-7FC83B9AA372}" dt="2020-10-27T04:38:39.728" v="463"/>
          <ac:spMkLst>
            <pc:docMk/>
            <pc:sldMk cId="3973001572" sldId="674"/>
            <ac:spMk id="18" creationId="{1DF862DC-94BA-4C9F-A75A-B625108B120F}"/>
          </ac:spMkLst>
        </pc:spChg>
        <pc:spChg chg="mod">
          <ac:chgData name="Anis Farihan Mat Raffei" userId="caa0f81d-2ced-4ad8-a070-ba6968b9f259" providerId="ADAL" clId="{C540C173-C1AC-4213-B527-7FC83B9AA372}" dt="2020-10-27T04:38:39.728" v="463"/>
          <ac:spMkLst>
            <pc:docMk/>
            <pc:sldMk cId="3973001572" sldId="674"/>
            <ac:spMk id="19" creationId="{2B825B46-439C-4861-B1C6-FE08C767618F}"/>
          </ac:spMkLst>
        </pc:spChg>
        <pc:spChg chg="mod">
          <ac:chgData name="Anis Farihan Mat Raffei" userId="caa0f81d-2ced-4ad8-a070-ba6968b9f259" providerId="ADAL" clId="{C540C173-C1AC-4213-B527-7FC83B9AA372}" dt="2020-10-27T04:38:39.728" v="463"/>
          <ac:spMkLst>
            <pc:docMk/>
            <pc:sldMk cId="3973001572" sldId="674"/>
            <ac:spMk id="20" creationId="{B0160487-2504-4098-A1E3-2A1EDC9ED297}"/>
          </ac:spMkLst>
        </pc:spChg>
        <pc:spChg chg="mod">
          <ac:chgData name="Anis Farihan Mat Raffei" userId="caa0f81d-2ced-4ad8-a070-ba6968b9f259" providerId="ADAL" clId="{C540C173-C1AC-4213-B527-7FC83B9AA372}" dt="2020-10-27T04:38:39.728" v="463"/>
          <ac:spMkLst>
            <pc:docMk/>
            <pc:sldMk cId="3973001572" sldId="674"/>
            <ac:spMk id="21" creationId="{E57693EC-46BA-4EE9-9B7D-2D8BC5CF0386}"/>
          </ac:spMkLst>
        </pc:spChg>
        <pc:spChg chg="mod">
          <ac:chgData name="Anis Farihan Mat Raffei" userId="caa0f81d-2ced-4ad8-a070-ba6968b9f259" providerId="ADAL" clId="{C540C173-C1AC-4213-B527-7FC83B9AA372}" dt="2020-10-27T04:38:39.728" v="463"/>
          <ac:spMkLst>
            <pc:docMk/>
            <pc:sldMk cId="3973001572" sldId="674"/>
            <ac:spMk id="22" creationId="{BABBE423-A51C-4C58-8E4E-98214F48EAF6}"/>
          </ac:spMkLst>
        </pc:spChg>
        <pc:spChg chg="mod">
          <ac:chgData name="Anis Farihan Mat Raffei" userId="caa0f81d-2ced-4ad8-a070-ba6968b9f259" providerId="ADAL" clId="{C540C173-C1AC-4213-B527-7FC83B9AA372}" dt="2020-10-27T04:38:39.728" v="463"/>
          <ac:spMkLst>
            <pc:docMk/>
            <pc:sldMk cId="3973001572" sldId="674"/>
            <ac:spMk id="23" creationId="{8A6E212C-DD1D-473B-910C-C5446F20DF79}"/>
          </ac:spMkLst>
        </pc:spChg>
        <pc:spChg chg="mod">
          <ac:chgData name="Anis Farihan Mat Raffei" userId="caa0f81d-2ced-4ad8-a070-ba6968b9f259" providerId="ADAL" clId="{C540C173-C1AC-4213-B527-7FC83B9AA372}" dt="2020-10-27T04:38:39.728" v="463"/>
          <ac:spMkLst>
            <pc:docMk/>
            <pc:sldMk cId="3973001572" sldId="674"/>
            <ac:spMk id="24" creationId="{9F67EEBB-EB15-4F59-9E4B-027F414C80F9}"/>
          </ac:spMkLst>
        </pc:spChg>
        <pc:spChg chg="mod">
          <ac:chgData name="Anis Farihan Mat Raffei" userId="caa0f81d-2ced-4ad8-a070-ba6968b9f259" providerId="ADAL" clId="{C540C173-C1AC-4213-B527-7FC83B9AA372}" dt="2020-10-27T04:38:39.728" v="463"/>
          <ac:spMkLst>
            <pc:docMk/>
            <pc:sldMk cId="3973001572" sldId="674"/>
            <ac:spMk id="25" creationId="{3D4B1082-074C-445B-AA45-74C7D3DB2431}"/>
          </ac:spMkLst>
        </pc:spChg>
        <pc:spChg chg="mod">
          <ac:chgData name="Anis Farihan Mat Raffei" userId="caa0f81d-2ced-4ad8-a070-ba6968b9f259" providerId="ADAL" clId="{C540C173-C1AC-4213-B527-7FC83B9AA372}" dt="2020-10-27T04:38:39.728" v="463"/>
          <ac:spMkLst>
            <pc:docMk/>
            <pc:sldMk cId="3973001572" sldId="674"/>
            <ac:spMk id="26" creationId="{AF1EEF46-9061-4151-9A0A-C8CAF8B7FB9C}"/>
          </ac:spMkLst>
        </pc:spChg>
        <pc:spChg chg="mod">
          <ac:chgData name="Anis Farihan Mat Raffei" userId="caa0f81d-2ced-4ad8-a070-ba6968b9f259" providerId="ADAL" clId="{C540C173-C1AC-4213-B527-7FC83B9AA372}" dt="2020-10-27T04:38:39.728" v="463"/>
          <ac:spMkLst>
            <pc:docMk/>
            <pc:sldMk cId="3973001572" sldId="674"/>
            <ac:spMk id="27" creationId="{595C1E06-7917-4C21-A238-489C0661162D}"/>
          </ac:spMkLst>
        </pc:spChg>
        <pc:spChg chg="mod">
          <ac:chgData name="Anis Farihan Mat Raffei" userId="caa0f81d-2ced-4ad8-a070-ba6968b9f259" providerId="ADAL" clId="{C540C173-C1AC-4213-B527-7FC83B9AA372}" dt="2020-10-27T04:38:39.728" v="463"/>
          <ac:spMkLst>
            <pc:docMk/>
            <pc:sldMk cId="3973001572" sldId="674"/>
            <ac:spMk id="28" creationId="{03508ED7-818D-4993-914F-3A6672D49BD4}"/>
          </ac:spMkLst>
        </pc:spChg>
        <pc:spChg chg="mod">
          <ac:chgData name="Anis Farihan Mat Raffei" userId="caa0f81d-2ced-4ad8-a070-ba6968b9f259" providerId="ADAL" clId="{C540C173-C1AC-4213-B527-7FC83B9AA372}" dt="2020-10-27T04:38:39.728" v="463"/>
          <ac:spMkLst>
            <pc:docMk/>
            <pc:sldMk cId="3973001572" sldId="674"/>
            <ac:spMk id="29" creationId="{DD0365D3-346F-49D3-8F5F-E9CAB5C8322F}"/>
          </ac:spMkLst>
        </pc:spChg>
        <pc:spChg chg="mod">
          <ac:chgData name="Anis Farihan Mat Raffei" userId="caa0f81d-2ced-4ad8-a070-ba6968b9f259" providerId="ADAL" clId="{C540C173-C1AC-4213-B527-7FC83B9AA372}" dt="2020-10-27T04:38:39.728" v="463"/>
          <ac:spMkLst>
            <pc:docMk/>
            <pc:sldMk cId="3973001572" sldId="674"/>
            <ac:spMk id="30" creationId="{6B926F96-80CF-4D9E-9CB1-783F3D240B2E}"/>
          </ac:spMkLst>
        </pc:spChg>
        <pc:spChg chg="mod">
          <ac:chgData name="Anis Farihan Mat Raffei" userId="caa0f81d-2ced-4ad8-a070-ba6968b9f259" providerId="ADAL" clId="{C540C173-C1AC-4213-B527-7FC83B9AA372}" dt="2020-10-27T04:38:39.728" v="463"/>
          <ac:spMkLst>
            <pc:docMk/>
            <pc:sldMk cId="3973001572" sldId="674"/>
            <ac:spMk id="31" creationId="{16511118-FBBD-4296-8A98-67A0BA535625}"/>
          </ac:spMkLst>
        </pc:spChg>
        <pc:spChg chg="mod">
          <ac:chgData name="Anis Farihan Mat Raffei" userId="caa0f81d-2ced-4ad8-a070-ba6968b9f259" providerId="ADAL" clId="{C540C173-C1AC-4213-B527-7FC83B9AA372}" dt="2020-10-27T04:38:39.728" v="463"/>
          <ac:spMkLst>
            <pc:docMk/>
            <pc:sldMk cId="3973001572" sldId="674"/>
            <ac:spMk id="32" creationId="{9B700B29-5D76-4D61-B6D3-7447864F7C7A}"/>
          </ac:spMkLst>
        </pc:spChg>
        <pc:spChg chg="mod">
          <ac:chgData name="Anis Farihan Mat Raffei" userId="caa0f81d-2ced-4ad8-a070-ba6968b9f259" providerId="ADAL" clId="{C540C173-C1AC-4213-B527-7FC83B9AA372}" dt="2020-10-27T04:38:39.728" v="463"/>
          <ac:spMkLst>
            <pc:docMk/>
            <pc:sldMk cId="3973001572" sldId="674"/>
            <ac:spMk id="33" creationId="{7DCF9B48-7BCC-451B-947A-8C6FD5483293}"/>
          </ac:spMkLst>
        </pc:spChg>
        <pc:spChg chg="mod">
          <ac:chgData name="Anis Farihan Mat Raffei" userId="caa0f81d-2ced-4ad8-a070-ba6968b9f259" providerId="ADAL" clId="{C540C173-C1AC-4213-B527-7FC83B9AA372}" dt="2020-10-27T04:38:39.728" v="463"/>
          <ac:spMkLst>
            <pc:docMk/>
            <pc:sldMk cId="3973001572" sldId="674"/>
            <ac:spMk id="34" creationId="{78810787-A759-438B-A24B-AB5DDD70F78B}"/>
          </ac:spMkLst>
        </pc:spChg>
        <pc:spChg chg="mod">
          <ac:chgData name="Anis Farihan Mat Raffei" userId="caa0f81d-2ced-4ad8-a070-ba6968b9f259" providerId="ADAL" clId="{C540C173-C1AC-4213-B527-7FC83B9AA372}" dt="2020-10-27T04:38:39.728" v="463"/>
          <ac:spMkLst>
            <pc:docMk/>
            <pc:sldMk cId="3973001572" sldId="674"/>
            <ac:spMk id="35" creationId="{6D0019A0-52D1-4BA9-9BF6-24355F368E5B}"/>
          </ac:spMkLst>
        </pc:spChg>
        <pc:spChg chg="mod">
          <ac:chgData name="Anis Farihan Mat Raffei" userId="caa0f81d-2ced-4ad8-a070-ba6968b9f259" providerId="ADAL" clId="{C540C173-C1AC-4213-B527-7FC83B9AA372}" dt="2020-10-27T04:38:39.728" v="463"/>
          <ac:spMkLst>
            <pc:docMk/>
            <pc:sldMk cId="3973001572" sldId="674"/>
            <ac:spMk id="36" creationId="{E49B1DA1-C4A6-41EC-BA55-D866B128914E}"/>
          </ac:spMkLst>
        </pc:spChg>
        <pc:spChg chg="mod">
          <ac:chgData name="Anis Farihan Mat Raffei" userId="caa0f81d-2ced-4ad8-a070-ba6968b9f259" providerId="ADAL" clId="{C540C173-C1AC-4213-B527-7FC83B9AA372}" dt="2020-10-27T04:38:39.728" v="463"/>
          <ac:spMkLst>
            <pc:docMk/>
            <pc:sldMk cId="3973001572" sldId="674"/>
            <ac:spMk id="37" creationId="{D1ABB059-73B8-47B9-BF30-4F84DF791A40}"/>
          </ac:spMkLst>
        </pc:spChg>
        <pc:spChg chg="mod">
          <ac:chgData name="Anis Farihan Mat Raffei" userId="caa0f81d-2ced-4ad8-a070-ba6968b9f259" providerId="ADAL" clId="{C540C173-C1AC-4213-B527-7FC83B9AA372}" dt="2020-10-27T04:38:39.728" v="463"/>
          <ac:spMkLst>
            <pc:docMk/>
            <pc:sldMk cId="3973001572" sldId="674"/>
            <ac:spMk id="38" creationId="{002D1CB1-233E-43DD-BB93-870CD7F920EA}"/>
          </ac:spMkLst>
        </pc:spChg>
        <pc:spChg chg="mod">
          <ac:chgData name="Anis Farihan Mat Raffei" userId="caa0f81d-2ced-4ad8-a070-ba6968b9f259" providerId="ADAL" clId="{C540C173-C1AC-4213-B527-7FC83B9AA372}" dt="2020-10-27T04:38:39.728" v="463"/>
          <ac:spMkLst>
            <pc:docMk/>
            <pc:sldMk cId="3973001572" sldId="674"/>
            <ac:spMk id="39" creationId="{9B44563B-F221-4565-BDB1-BD0A3D12AF1A}"/>
          </ac:spMkLst>
        </pc:spChg>
        <pc:spChg chg="mod">
          <ac:chgData name="Anis Farihan Mat Raffei" userId="caa0f81d-2ced-4ad8-a070-ba6968b9f259" providerId="ADAL" clId="{C540C173-C1AC-4213-B527-7FC83B9AA372}" dt="2020-10-27T04:38:39.728" v="463"/>
          <ac:spMkLst>
            <pc:docMk/>
            <pc:sldMk cId="3973001572" sldId="674"/>
            <ac:spMk id="40" creationId="{3D78C972-59F7-49FF-B36B-1DFE99711428}"/>
          </ac:spMkLst>
        </pc:spChg>
        <pc:spChg chg="mod">
          <ac:chgData name="Anis Farihan Mat Raffei" userId="caa0f81d-2ced-4ad8-a070-ba6968b9f259" providerId="ADAL" clId="{C540C173-C1AC-4213-B527-7FC83B9AA372}" dt="2020-10-27T04:38:39.728" v="463"/>
          <ac:spMkLst>
            <pc:docMk/>
            <pc:sldMk cId="3973001572" sldId="674"/>
            <ac:spMk id="41" creationId="{BAD100F0-5553-40A8-A337-C6C5EBF81216}"/>
          </ac:spMkLst>
        </pc:spChg>
        <pc:spChg chg="mod">
          <ac:chgData name="Anis Farihan Mat Raffei" userId="caa0f81d-2ced-4ad8-a070-ba6968b9f259" providerId="ADAL" clId="{C540C173-C1AC-4213-B527-7FC83B9AA372}" dt="2020-10-27T04:38:39.728" v="463"/>
          <ac:spMkLst>
            <pc:docMk/>
            <pc:sldMk cId="3973001572" sldId="674"/>
            <ac:spMk id="42" creationId="{18BC5C23-B584-4BEE-A7A1-B8400545E4FB}"/>
          </ac:spMkLst>
        </pc:spChg>
        <pc:spChg chg="mod">
          <ac:chgData name="Anis Farihan Mat Raffei" userId="caa0f81d-2ced-4ad8-a070-ba6968b9f259" providerId="ADAL" clId="{C540C173-C1AC-4213-B527-7FC83B9AA372}" dt="2020-10-27T04:38:39.728" v="463"/>
          <ac:spMkLst>
            <pc:docMk/>
            <pc:sldMk cId="3973001572" sldId="674"/>
            <ac:spMk id="43" creationId="{B2F51F9B-8BC2-46A9-95CE-FC6B3BC07A20}"/>
          </ac:spMkLst>
        </pc:spChg>
        <pc:spChg chg="mod">
          <ac:chgData name="Anis Farihan Mat Raffei" userId="caa0f81d-2ced-4ad8-a070-ba6968b9f259" providerId="ADAL" clId="{C540C173-C1AC-4213-B527-7FC83B9AA372}" dt="2020-10-27T04:38:39.728" v="463"/>
          <ac:spMkLst>
            <pc:docMk/>
            <pc:sldMk cId="3973001572" sldId="674"/>
            <ac:spMk id="44" creationId="{E9ADC7BF-DF88-4D1A-AA67-73F998EF7102}"/>
          </ac:spMkLst>
        </pc:spChg>
        <pc:spChg chg="mod">
          <ac:chgData name="Anis Farihan Mat Raffei" userId="caa0f81d-2ced-4ad8-a070-ba6968b9f259" providerId="ADAL" clId="{C540C173-C1AC-4213-B527-7FC83B9AA372}" dt="2020-10-27T04:38:39.728" v="463"/>
          <ac:spMkLst>
            <pc:docMk/>
            <pc:sldMk cId="3973001572" sldId="674"/>
            <ac:spMk id="45" creationId="{82A6EC52-3A2C-4674-93BE-9C6AAD2FFD7F}"/>
          </ac:spMkLst>
        </pc:spChg>
        <pc:grpChg chg="add mod">
          <ac:chgData name="Anis Farihan Mat Raffei" userId="caa0f81d-2ced-4ad8-a070-ba6968b9f259" providerId="ADAL" clId="{C540C173-C1AC-4213-B527-7FC83B9AA372}" dt="2020-10-27T04:38:43.050" v="464" actId="1076"/>
          <ac:grpSpMkLst>
            <pc:docMk/>
            <pc:sldMk cId="3973001572" sldId="674"/>
            <ac:grpSpMk id="6" creationId="{8EBFB9D5-F0D0-4043-9B25-C17A786C2A25}"/>
          </ac:grpSpMkLst>
        </pc:grpChg>
        <pc:grpChg chg="mod">
          <ac:chgData name="Anis Farihan Mat Raffei" userId="caa0f81d-2ced-4ad8-a070-ba6968b9f259" providerId="ADAL" clId="{C540C173-C1AC-4213-B527-7FC83B9AA372}" dt="2020-10-27T04:38:39.728" v="463"/>
          <ac:grpSpMkLst>
            <pc:docMk/>
            <pc:sldMk cId="3973001572" sldId="674"/>
            <ac:grpSpMk id="7" creationId="{F5F0F806-477C-4B50-8834-9CC101A7E7C5}"/>
          </ac:grpSpMkLst>
        </pc:grpChg>
        <pc:grpChg chg="mod">
          <ac:chgData name="Anis Farihan Mat Raffei" userId="caa0f81d-2ced-4ad8-a070-ba6968b9f259" providerId="ADAL" clId="{C540C173-C1AC-4213-B527-7FC83B9AA372}" dt="2020-10-27T04:38:39.728" v="463"/>
          <ac:grpSpMkLst>
            <pc:docMk/>
            <pc:sldMk cId="3973001572" sldId="674"/>
            <ac:grpSpMk id="8" creationId="{A2613786-61D8-4000-84D1-D550C40242B5}"/>
          </ac:grpSpMkLst>
        </pc:grpChg>
        <pc:grpChg chg="mod">
          <ac:chgData name="Anis Farihan Mat Raffei" userId="caa0f81d-2ced-4ad8-a070-ba6968b9f259" providerId="ADAL" clId="{C540C173-C1AC-4213-B527-7FC83B9AA372}" dt="2020-10-27T04:38:39.728" v="463"/>
          <ac:grpSpMkLst>
            <pc:docMk/>
            <pc:sldMk cId="3973001572" sldId="674"/>
            <ac:grpSpMk id="9" creationId="{C297B8BB-A74F-48BC-ADBE-EA6EFC2E0522}"/>
          </ac:grpSpMkLst>
        </pc:grpChg>
        <pc:grpChg chg="mod">
          <ac:chgData name="Anis Farihan Mat Raffei" userId="caa0f81d-2ced-4ad8-a070-ba6968b9f259" providerId="ADAL" clId="{C540C173-C1AC-4213-B527-7FC83B9AA372}" dt="2020-10-27T04:38:39.728" v="463"/>
          <ac:grpSpMkLst>
            <pc:docMk/>
            <pc:sldMk cId="3973001572" sldId="674"/>
            <ac:grpSpMk id="10" creationId="{44739405-5C0C-4E44-A44B-BFDC0A5CABC2}"/>
          </ac:grpSpMkLst>
        </pc:grpChg>
        <pc:grpChg chg="mod">
          <ac:chgData name="Anis Farihan Mat Raffei" userId="caa0f81d-2ced-4ad8-a070-ba6968b9f259" providerId="ADAL" clId="{C540C173-C1AC-4213-B527-7FC83B9AA372}" dt="2020-10-27T04:38:39.728" v="463"/>
          <ac:grpSpMkLst>
            <pc:docMk/>
            <pc:sldMk cId="3973001572" sldId="674"/>
            <ac:grpSpMk id="11" creationId="{3E737E08-0046-4AE8-9566-666262BF35CE}"/>
          </ac:grpSpMkLst>
        </pc:grpChg>
        <pc:grpChg chg="mod">
          <ac:chgData name="Anis Farihan Mat Raffei" userId="caa0f81d-2ced-4ad8-a070-ba6968b9f259" providerId="ADAL" clId="{C540C173-C1AC-4213-B527-7FC83B9AA372}" dt="2020-10-27T04:38:39.728" v="463"/>
          <ac:grpSpMkLst>
            <pc:docMk/>
            <pc:sldMk cId="3973001572" sldId="674"/>
            <ac:grpSpMk id="12" creationId="{80C1E7A9-3381-4AD4-957C-C486E074AB6D}"/>
          </ac:grpSpMkLst>
        </pc:grpChg>
        <pc:grpChg chg="mod">
          <ac:chgData name="Anis Farihan Mat Raffei" userId="caa0f81d-2ced-4ad8-a070-ba6968b9f259" providerId="ADAL" clId="{C540C173-C1AC-4213-B527-7FC83B9AA372}" dt="2020-10-27T04:38:39.728" v="463"/>
          <ac:grpSpMkLst>
            <pc:docMk/>
            <pc:sldMk cId="3973001572" sldId="674"/>
            <ac:grpSpMk id="13" creationId="{878782F7-50EB-46C3-9EF7-2B71B3E12D94}"/>
          </ac:grpSpMkLst>
        </pc:grpChg>
        <pc:grpChg chg="mod">
          <ac:chgData name="Anis Farihan Mat Raffei" userId="caa0f81d-2ced-4ad8-a070-ba6968b9f259" providerId="ADAL" clId="{C540C173-C1AC-4213-B527-7FC83B9AA372}" dt="2020-10-27T04:38:39.728" v="463"/>
          <ac:grpSpMkLst>
            <pc:docMk/>
            <pc:sldMk cId="3973001572" sldId="674"/>
            <ac:grpSpMk id="14" creationId="{EE9399E9-5863-425B-81C4-35ACBB2122AD}"/>
          </ac:grpSpMkLst>
        </pc:grpChg>
        <pc:grpChg chg="mod">
          <ac:chgData name="Anis Farihan Mat Raffei" userId="caa0f81d-2ced-4ad8-a070-ba6968b9f259" providerId="ADAL" clId="{C540C173-C1AC-4213-B527-7FC83B9AA372}" dt="2020-10-27T04:38:39.728" v="463"/>
          <ac:grpSpMkLst>
            <pc:docMk/>
            <pc:sldMk cId="3973001572" sldId="674"/>
            <ac:grpSpMk id="15" creationId="{05720006-63B6-4D0E-995A-AF3D49360709}"/>
          </ac:grpSpMkLst>
        </pc:grpChg>
        <pc:grpChg chg="mod">
          <ac:chgData name="Anis Farihan Mat Raffei" userId="caa0f81d-2ced-4ad8-a070-ba6968b9f259" providerId="ADAL" clId="{C540C173-C1AC-4213-B527-7FC83B9AA372}" dt="2020-10-27T04:38:39.728" v="463"/>
          <ac:grpSpMkLst>
            <pc:docMk/>
            <pc:sldMk cId="3973001572" sldId="674"/>
            <ac:grpSpMk id="16" creationId="{EB53E80F-5E8E-4BCF-BC0A-8EB95EDF731D}"/>
          </ac:grpSpMkLst>
        </pc:grpChg>
      </pc:sldChg>
      <pc:sldChg chg="new del">
        <pc:chgData name="Anis Farihan Mat Raffei" userId="caa0f81d-2ced-4ad8-a070-ba6968b9f259" providerId="ADAL" clId="{C540C173-C1AC-4213-B527-7FC83B9AA372}" dt="2020-10-27T04:55:23.326" v="665" actId="47"/>
        <pc:sldMkLst>
          <pc:docMk/>
          <pc:sldMk cId="569341557" sldId="675"/>
        </pc:sldMkLst>
      </pc:sldChg>
      <pc:sldChg chg="modSp add mod">
        <pc:chgData name="Anis Farihan Mat Raffei" userId="caa0f81d-2ced-4ad8-a070-ba6968b9f259" providerId="ADAL" clId="{C540C173-C1AC-4213-B527-7FC83B9AA372}" dt="2020-10-27T04:50:57.982" v="592" actId="1076"/>
        <pc:sldMkLst>
          <pc:docMk/>
          <pc:sldMk cId="1261281505" sldId="676"/>
        </pc:sldMkLst>
        <pc:spChg chg="mod">
          <ac:chgData name="Anis Farihan Mat Raffei" userId="caa0f81d-2ced-4ad8-a070-ba6968b9f259" providerId="ADAL" clId="{C540C173-C1AC-4213-B527-7FC83B9AA372}" dt="2020-10-27T04:50:57.982" v="592" actId="1076"/>
          <ac:spMkLst>
            <pc:docMk/>
            <pc:sldMk cId="1261281505" sldId="676"/>
            <ac:spMk id="259074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1:12.767" v="596" actId="1076"/>
        <pc:sldMkLst>
          <pc:docMk/>
          <pc:sldMk cId="3125785957" sldId="677"/>
        </pc:sldMkLst>
        <pc:spChg chg="mod">
          <ac:chgData name="Anis Farihan Mat Raffei" userId="caa0f81d-2ced-4ad8-a070-ba6968b9f259" providerId="ADAL" clId="{C540C173-C1AC-4213-B527-7FC83B9AA372}" dt="2020-10-27T04:51:12.767" v="596" actId="1076"/>
          <ac:spMkLst>
            <pc:docMk/>
            <pc:sldMk cId="3125785957" sldId="677"/>
            <ac:spMk id="263170" creationId="{00000000-0000-0000-0000-000000000000}"/>
          </ac:spMkLst>
        </pc:spChg>
      </pc:sldChg>
      <pc:sldChg chg="modSp add mod">
        <pc:chgData name="Anis Farihan Mat Raffei" userId="caa0f81d-2ced-4ad8-a070-ba6968b9f259" providerId="ADAL" clId="{C540C173-C1AC-4213-B527-7FC83B9AA372}" dt="2020-10-27T04:54:29.582" v="650" actId="1076"/>
        <pc:sldMkLst>
          <pc:docMk/>
          <pc:sldMk cId="3796823587" sldId="678"/>
        </pc:sldMkLst>
        <pc:spChg chg="mod">
          <ac:chgData name="Anis Farihan Mat Raffei" userId="caa0f81d-2ced-4ad8-a070-ba6968b9f259" providerId="ADAL" clId="{C540C173-C1AC-4213-B527-7FC83B9AA372}" dt="2020-10-27T04:54:29.582" v="650" actId="1076"/>
          <ac:spMkLst>
            <pc:docMk/>
            <pc:sldMk cId="3796823587" sldId="678"/>
            <ac:spMk id="309250" creationId="{00000000-0000-0000-0000-000000000000}"/>
          </ac:spMkLst>
        </pc:spChg>
      </pc:sldChg>
      <pc:sldChg chg="addSp delSp modSp add mod">
        <pc:chgData name="Anis Farihan Mat Raffei" userId="caa0f81d-2ced-4ad8-a070-ba6968b9f259" providerId="ADAL" clId="{C540C173-C1AC-4213-B527-7FC83B9AA372}" dt="2020-11-02T01:45:33.970" v="745" actId="1076"/>
        <pc:sldMkLst>
          <pc:docMk/>
          <pc:sldMk cId="3288166564" sldId="679"/>
        </pc:sldMkLst>
        <pc:spChg chg="add del mod">
          <ac:chgData name="Anis Farihan Mat Raffei" userId="caa0f81d-2ced-4ad8-a070-ba6968b9f259" providerId="ADAL" clId="{C540C173-C1AC-4213-B527-7FC83B9AA372}" dt="2020-10-27T04:47:48.399" v="558" actId="478"/>
          <ac:spMkLst>
            <pc:docMk/>
            <pc:sldMk cId="3288166564" sldId="679"/>
            <ac:spMk id="3" creationId="{00B075CF-1760-4050-994C-EC23ED558FC8}"/>
          </ac:spMkLst>
        </pc:spChg>
        <pc:spChg chg="add del mod">
          <ac:chgData name="Anis Farihan Mat Raffei" userId="caa0f81d-2ced-4ad8-a070-ba6968b9f259" providerId="ADAL" clId="{C540C173-C1AC-4213-B527-7FC83B9AA372}" dt="2020-10-27T04:47:54.840" v="561" actId="478"/>
          <ac:spMkLst>
            <pc:docMk/>
            <pc:sldMk cId="3288166564" sldId="679"/>
            <ac:spMk id="5" creationId="{7DF93CC6-679A-41DC-9F4E-62FC5FF2C9AB}"/>
          </ac:spMkLst>
        </pc:spChg>
        <pc:spChg chg="add mod">
          <ac:chgData name="Anis Farihan Mat Raffei" userId="caa0f81d-2ced-4ad8-a070-ba6968b9f259" providerId="ADAL" clId="{C540C173-C1AC-4213-B527-7FC83B9AA372}" dt="2020-10-27T04:47:57.560" v="562" actId="1076"/>
          <ac:spMkLst>
            <pc:docMk/>
            <pc:sldMk cId="3288166564" sldId="679"/>
            <ac:spMk id="6" creationId="{19F887FD-3838-4707-853A-DA2DA238FEC9}"/>
          </ac:spMkLst>
        </pc:spChg>
        <pc:spChg chg="add mod">
          <ac:chgData name="Anis Farihan Mat Raffei" userId="caa0f81d-2ced-4ad8-a070-ba6968b9f259" providerId="ADAL" clId="{C540C173-C1AC-4213-B527-7FC83B9AA372}" dt="2020-11-02T01:45:33.970" v="745" actId="1076"/>
          <ac:spMkLst>
            <pc:docMk/>
            <pc:sldMk cId="3288166564" sldId="679"/>
            <ac:spMk id="7" creationId="{91BC7175-64AB-4394-805C-1EDF86EF2DDA}"/>
          </ac:spMkLst>
        </pc:spChg>
        <pc:spChg chg="add mod">
          <ac:chgData name="Anis Farihan Mat Raffei" userId="caa0f81d-2ced-4ad8-a070-ba6968b9f259" providerId="ADAL" clId="{C540C173-C1AC-4213-B527-7FC83B9AA372}" dt="2020-11-02T01:45:31.143" v="744" actId="20577"/>
          <ac:spMkLst>
            <pc:docMk/>
            <pc:sldMk cId="3288166564" sldId="679"/>
            <ac:spMk id="8" creationId="{0DDB1B68-8190-46D0-A5EF-A488119E4E8C}"/>
          </ac:spMkLst>
        </pc:spChg>
        <pc:spChg chg="del">
          <ac:chgData name="Anis Farihan Mat Raffei" userId="caa0f81d-2ced-4ad8-a070-ba6968b9f259" providerId="ADAL" clId="{C540C173-C1AC-4213-B527-7FC83B9AA372}" dt="2020-10-27T04:47:52.194" v="560" actId="478"/>
          <ac:spMkLst>
            <pc:docMk/>
            <pc:sldMk cId="3288166564" sldId="679"/>
            <ac:spMk id="188418" creationId="{00000000-0000-0000-0000-000000000000}"/>
          </ac:spMkLst>
        </pc:spChg>
        <pc:picChg chg="del">
          <ac:chgData name="Anis Farihan Mat Raffei" userId="caa0f81d-2ced-4ad8-a070-ba6968b9f259" providerId="ADAL" clId="{C540C173-C1AC-4213-B527-7FC83B9AA372}" dt="2020-10-27T04:47:45.377" v="557" actId="478"/>
          <ac:picMkLst>
            <pc:docMk/>
            <pc:sldMk cId="3288166564" sldId="679"/>
            <ac:picMk id="188421" creationId="{00000000-0000-0000-0000-000000000000}"/>
          </ac:picMkLst>
        </pc:picChg>
      </pc:sldChg>
      <pc:sldChg chg="addSp delSp modSp add mod">
        <pc:chgData name="Anis Farihan Mat Raffei" userId="caa0f81d-2ced-4ad8-a070-ba6968b9f259" providerId="ADAL" clId="{C540C173-C1AC-4213-B527-7FC83B9AA372}" dt="2020-10-27T04:49:32.992" v="581" actId="1076"/>
        <pc:sldMkLst>
          <pc:docMk/>
          <pc:sldMk cId="305623094" sldId="680"/>
        </pc:sldMkLst>
        <pc:spChg chg="del">
          <ac:chgData name="Anis Farihan Mat Raffei" userId="caa0f81d-2ced-4ad8-a070-ba6968b9f259" providerId="ADAL" clId="{C540C173-C1AC-4213-B527-7FC83B9AA372}" dt="2020-10-27T04:49:30.431" v="579" actId="478"/>
          <ac:spMkLst>
            <pc:docMk/>
            <pc:sldMk cId="305623094" sldId="680"/>
            <ac:spMk id="2" creationId="{00000000-0000-0000-0000-000000000000}"/>
          </ac:spMkLst>
        </pc:spChg>
        <pc:spChg chg="del">
          <ac:chgData name="Anis Farihan Mat Raffei" userId="caa0f81d-2ced-4ad8-a070-ba6968b9f259" providerId="ADAL" clId="{C540C173-C1AC-4213-B527-7FC83B9AA372}" dt="2020-10-27T04:49:20.087" v="576" actId="478"/>
          <ac:spMkLst>
            <pc:docMk/>
            <pc:sldMk cId="305623094" sldId="680"/>
            <ac:spMk id="3" creationId="{00000000-0000-0000-0000-000000000000}"/>
          </ac:spMkLst>
        </pc:spChg>
        <pc:spChg chg="add mod">
          <ac:chgData name="Anis Farihan Mat Raffei" userId="caa0f81d-2ced-4ad8-a070-ba6968b9f259" providerId="ADAL" clId="{C540C173-C1AC-4213-B527-7FC83B9AA372}" dt="2020-10-27T04:49:22.586" v="578" actId="1076"/>
          <ac:spMkLst>
            <pc:docMk/>
            <pc:sldMk cId="305623094" sldId="680"/>
            <ac:spMk id="6" creationId="{FE88218E-85C4-4CB8-A41B-A3E042C62F17}"/>
          </ac:spMkLst>
        </pc:spChg>
        <pc:spChg chg="mod">
          <ac:chgData name="Anis Farihan Mat Raffei" userId="caa0f81d-2ced-4ad8-a070-ba6968b9f259" providerId="ADAL" clId="{C540C173-C1AC-4213-B527-7FC83B9AA372}" dt="2020-10-27T04:49:20.522" v="577"/>
          <ac:spMkLst>
            <pc:docMk/>
            <pc:sldMk cId="305623094" sldId="680"/>
            <ac:spMk id="12" creationId="{84653924-DF83-4F05-96A2-8575F7968D2D}"/>
          </ac:spMkLst>
        </pc:spChg>
        <pc:spChg chg="mod">
          <ac:chgData name="Anis Farihan Mat Raffei" userId="caa0f81d-2ced-4ad8-a070-ba6968b9f259" providerId="ADAL" clId="{C540C173-C1AC-4213-B527-7FC83B9AA372}" dt="2020-10-27T04:49:20.522" v="577"/>
          <ac:spMkLst>
            <pc:docMk/>
            <pc:sldMk cId="305623094" sldId="680"/>
            <ac:spMk id="13" creationId="{FF04F30A-2658-4533-9122-A21227ACCAB9}"/>
          </ac:spMkLst>
        </pc:spChg>
        <pc:spChg chg="mod">
          <ac:chgData name="Anis Farihan Mat Raffei" userId="caa0f81d-2ced-4ad8-a070-ba6968b9f259" providerId="ADAL" clId="{C540C173-C1AC-4213-B527-7FC83B9AA372}" dt="2020-10-27T04:49:20.522" v="577"/>
          <ac:spMkLst>
            <pc:docMk/>
            <pc:sldMk cId="305623094" sldId="680"/>
            <ac:spMk id="14" creationId="{D41944FE-1430-4A9B-A927-69114A98F261}"/>
          </ac:spMkLst>
        </pc:spChg>
        <pc:spChg chg="mod">
          <ac:chgData name="Anis Farihan Mat Raffei" userId="caa0f81d-2ced-4ad8-a070-ba6968b9f259" providerId="ADAL" clId="{C540C173-C1AC-4213-B527-7FC83B9AA372}" dt="2020-10-27T04:49:20.522" v="577"/>
          <ac:spMkLst>
            <pc:docMk/>
            <pc:sldMk cId="305623094" sldId="680"/>
            <ac:spMk id="15" creationId="{F77C60B9-B0F4-4148-AB57-C1F265E4DFB7}"/>
          </ac:spMkLst>
        </pc:spChg>
        <pc:spChg chg="mod">
          <ac:chgData name="Anis Farihan Mat Raffei" userId="caa0f81d-2ced-4ad8-a070-ba6968b9f259" providerId="ADAL" clId="{C540C173-C1AC-4213-B527-7FC83B9AA372}" dt="2020-10-27T04:49:20.522" v="577"/>
          <ac:spMkLst>
            <pc:docMk/>
            <pc:sldMk cId="305623094" sldId="680"/>
            <ac:spMk id="16" creationId="{200FC0A1-42F0-4686-A6B7-F7C83682145A}"/>
          </ac:spMkLst>
        </pc:spChg>
        <pc:spChg chg="mod">
          <ac:chgData name="Anis Farihan Mat Raffei" userId="caa0f81d-2ced-4ad8-a070-ba6968b9f259" providerId="ADAL" clId="{C540C173-C1AC-4213-B527-7FC83B9AA372}" dt="2020-10-27T04:49:20.522" v="577"/>
          <ac:spMkLst>
            <pc:docMk/>
            <pc:sldMk cId="305623094" sldId="680"/>
            <ac:spMk id="17" creationId="{0E913CC9-89DD-477A-ACE3-459AA6F9DE4E}"/>
          </ac:spMkLst>
        </pc:spChg>
        <pc:spChg chg="mod">
          <ac:chgData name="Anis Farihan Mat Raffei" userId="caa0f81d-2ced-4ad8-a070-ba6968b9f259" providerId="ADAL" clId="{C540C173-C1AC-4213-B527-7FC83B9AA372}" dt="2020-10-27T04:49:20.522" v="577"/>
          <ac:spMkLst>
            <pc:docMk/>
            <pc:sldMk cId="305623094" sldId="680"/>
            <ac:spMk id="18" creationId="{5F8B5A36-06DB-4C0F-9F74-E60A969C8BEE}"/>
          </ac:spMkLst>
        </pc:spChg>
        <pc:spChg chg="mod">
          <ac:chgData name="Anis Farihan Mat Raffei" userId="caa0f81d-2ced-4ad8-a070-ba6968b9f259" providerId="ADAL" clId="{C540C173-C1AC-4213-B527-7FC83B9AA372}" dt="2020-10-27T04:49:20.522" v="577"/>
          <ac:spMkLst>
            <pc:docMk/>
            <pc:sldMk cId="305623094" sldId="680"/>
            <ac:spMk id="19" creationId="{B441FD0C-2C0C-4A73-B370-F332CFBC0669}"/>
          </ac:spMkLst>
        </pc:spChg>
        <pc:spChg chg="mod">
          <ac:chgData name="Anis Farihan Mat Raffei" userId="caa0f81d-2ced-4ad8-a070-ba6968b9f259" providerId="ADAL" clId="{C540C173-C1AC-4213-B527-7FC83B9AA372}" dt="2020-10-27T04:49:20.522" v="577"/>
          <ac:spMkLst>
            <pc:docMk/>
            <pc:sldMk cId="305623094" sldId="680"/>
            <ac:spMk id="20" creationId="{B8FD8B79-520F-426F-BD52-CF43AEA70D92}"/>
          </ac:spMkLst>
        </pc:spChg>
        <pc:spChg chg="mod">
          <ac:chgData name="Anis Farihan Mat Raffei" userId="caa0f81d-2ced-4ad8-a070-ba6968b9f259" providerId="ADAL" clId="{C540C173-C1AC-4213-B527-7FC83B9AA372}" dt="2020-10-27T04:49:20.522" v="577"/>
          <ac:spMkLst>
            <pc:docMk/>
            <pc:sldMk cId="305623094" sldId="680"/>
            <ac:spMk id="21" creationId="{BCCAF0E3-4E02-45FD-BA0F-671B1F030F39}"/>
          </ac:spMkLst>
        </pc:spChg>
        <pc:spChg chg="mod">
          <ac:chgData name="Anis Farihan Mat Raffei" userId="caa0f81d-2ced-4ad8-a070-ba6968b9f259" providerId="ADAL" clId="{C540C173-C1AC-4213-B527-7FC83B9AA372}" dt="2020-10-27T04:49:20.522" v="577"/>
          <ac:spMkLst>
            <pc:docMk/>
            <pc:sldMk cId="305623094" sldId="680"/>
            <ac:spMk id="22" creationId="{716E9E2E-09D0-44E8-9B3B-E718507C7E90}"/>
          </ac:spMkLst>
        </pc:spChg>
        <pc:spChg chg="mod">
          <ac:chgData name="Anis Farihan Mat Raffei" userId="caa0f81d-2ced-4ad8-a070-ba6968b9f259" providerId="ADAL" clId="{C540C173-C1AC-4213-B527-7FC83B9AA372}" dt="2020-10-27T04:49:20.522" v="577"/>
          <ac:spMkLst>
            <pc:docMk/>
            <pc:sldMk cId="305623094" sldId="680"/>
            <ac:spMk id="23" creationId="{EDDC78B1-B3F7-4D55-888F-62EE66D36457}"/>
          </ac:spMkLst>
        </pc:spChg>
        <pc:spChg chg="mod">
          <ac:chgData name="Anis Farihan Mat Raffei" userId="caa0f81d-2ced-4ad8-a070-ba6968b9f259" providerId="ADAL" clId="{C540C173-C1AC-4213-B527-7FC83B9AA372}" dt="2020-10-27T04:49:20.522" v="577"/>
          <ac:spMkLst>
            <pc:docMk/>
            <pc:sldMk cId="305623094" sldId="680"/>
            <ac:spMk id="24" creationId="{1FB005DF-250A-4BE3-AEFB-280C7A93AB4A}"/>
          </ac:spMkLst>
        </pc:spChg>
        <pc:spChg chg="mod">
          <ac:chgData name="Anis Farihan Mat Raffei" userId="caa0f81d-2ced-4ad8-a070-ba6968b9f259" providerId="ADAL" clId="{C540C173-C1AC-4213-B527-7FC83B9AA372}" dt="2020-10-27T04:49:20.522" v="577"/>
          <ac:spMkLst>
            <pc:docMk/>
            <pc:sldMk cId="305623094" sldId="680"/>
            <ac:spMk id="25" creationId="{8FD31AF2-FAB4-4A9C-94BA-597A87248C02}"/>
          </ac:spMkLst>
        </pc:spChg>
        <pc:spChg chg="mod">
          <ac:chgData name="Anis Farihan Mat Raffei" userId="caa0f81d-2ced-4ad8-a070-ba6968b9f259" providerId="ADAL" clId="{C540C173-C1AC-4213-B527-7FC83B9AA372}" dt="2020-10-27T04:49:20.522" v="577"/>
          <ac:spMkLst>
            <pc:docMk/>
            <pc:sldMk cId="305623094" sldId="680"/>
            <ac:spMk id="26" creationId="{227D6C0A-0027-43EB-8C61-95BB8E3A8F4A}"/>
          </ac:spMkLst>
        </pc:spChg>
        <pc:spChg chg="mod">
          <ac:chgData name="Anis Farihan Mat Raffei" userId="caa0f81d-2ced-4ad8-a070-ba6968b9f259" providerId="ADAL" clId="{C540C173-C1AC-4213-B527-7FC83B9AA372}" dt="2020-10-27T04:49:20.522" v="577"/>
          <ac:spMkLst>
            <pc:docMk/>
            <pc:sldMk cId="305623094" sldId="680"/>
            <ac:spMk id="27" creationId="{5E9974C3-41E6-47D3-990E-F8D56F1DC5FA}"/>
          </ac:spMkLst>
        </pc:spChg>
        <pc:spChg chg="mod">
          <ac:chgData name="Anis Farihan Mat Raffei" userId="caa0f81d-2ced-4ad8-a070-ba6968b9f259" providerId="ADAL" clId="{C540C173-C1AC-4213-B527-7FC83B9AA372}" dt="2020-10-27T04:49:20.522" v="577"/>
          <ac:spMkLst>
            <pc:docMk/>
            <pc:sldMk cId="305623094" sldId="680"/>
            <ac:spMk id="28" creationId="{C141FAA1-5836-4293-A4EA-41416D725EEC}"/>
          </ac:spMkLst>
        </pc:spChg>
        <pc:spChg chg="mod">
          <ac:chgData name="Anis Farihan Mat Raffei" userId="caa0f81d-2ced-4ad8-a070-ba6968b9f259" providerId="ADAL" clId="{C540C173-C1AC-4213-B527-7FC83B9AA372}" dt="2020-10-27T04:49:20.522" v="577"/>
          <ac:spMkLst>
            <pc:docMk/>
            <pc:sldMk cId="305623094" sldId="680"/>
            <ac:spMk id="29" creationId="{F73BEAA7-F9B9-4310-9004-72915831F623}"/>
          </ac:spMkLst>
        </pc:spChg>
        <pc:spChg chg="mod">
          <ac:chgData name="Anis Farihan Mat Raffei" userId="caa0f81d-2ced-4ad8-a070-ba6968b9f259" providerId="ADAL" clId="{C540C173-C1AC-4213-B527-7FC83B9AA372}" dt="2020-10-27T04:49:20.522" v="577"/>
          <ac:spMkLst>
            <pc:docMk/>
            <pc:sldMk cId="305623094" sldId="680"/>
            <ac:spMk id="30" creationId="{74E2B7EE-21AF-4772-B66C-821C68C6A668}"/>
          </ac:spMkLst>
        </pc:spChg>
        <pc:spChg chg="mod">
          <ac:chgData name="Anis Farihan Mat Raffei" userId="caa0f81d-2ced-4ad8-a070-ba6968b9f259" providerId="ADAL" clId="{C540C173-C1AC-4213-B527-7FC83B9AA372}" dt="2020-10-27T04:49:20.522" v="577"/>
          <ac:spMkLst>
            <pc:docMk/>
            <pc:sldMk cId="305623094" sldId="680"/>
            <ac:spMk id="31" creationId="{6537A92B-AE8F-4CAC-87A9-93C9931C9D15}"/>
          </ac:spMkLst>
        </pc:spChg>
        <pc:spChg chg="mod">
          <ac:chgData name="Anis Farihan Mat Raffei" userId="caa0f81d-2ced-4ad8-a070-ba6968b9f259" providerId="ADAL" clId="{C540C173-C1AC-4213-B527-7FC83B9AA372}" dt="2020-10-27T04:49:20.522" v="577"/>
          <ac:spMkLst>
            <pc:docMk/>
            <pc:sldMk cId="305623094" sldId="680"/>
            <ac:spMk id="32" creationId="{D89D09E2-D04F-44B7-9B02-5734FF22AD07}"/>
          </ac:spMkLst>
        </pc:spChg>
        <pc:spChg chg="mod">
          <ac:chgData name="Anis Farihan Mat Raffei" userId="caa0f81d-2ced-4ad8-a070-ba6968b9f259" providerId="ADAL" clId="{C540C173-C1AC-4213-B527-7FC83B9AA372}" dt="2020-10-27T04:49:20.522" v="577"/>
          <ac:spMkLst>
            <pc:docMk/>
            <pc:sldMk cId="305623094" sldId="680"/>
            <ac:spMk id="33" creationId="{A4961023-7E29-4FDC-81E0-0A7E6580CBCF}"/>
          </ac:spMkLst>
        </pc:spChg>
        <pc:spChg chg="mod">
          <ac:chgData name="Anis Farihan Mat Raffei" userId="caa0f81d-2ced-4ad8-a070-ba6968b9f259" providerId="ADAL" clId="{C540C173-C1AC-4213-B527-7FC83B9AA372}" dt="2020-10-27T04:49:20.522" v="577"/>
          <ac:spMkLst>
            <pc:docMk/>
            <pc:sldMk cId="305623094" sldId="680"/>
            <ac:spMk id="34" creationId="{BE4B80E1-1AAD-4E63-A8A2-A4BB8AFA9B6C}"/>
          </ac:spMkLst>
        </pc:spChg>
        <pc:spChg chg="mod">
          <ac:chgData name="Anis Farihan Mat Raffei" userId="caa0f81d-2ced-4ad8-a070-ba6968b9f259" providerId="ADAL" clId="{C540C173-C1AC-4213-B527-7FC83B9AA372}" dt="2020-10-27T04:49:20.522" v="577"/>
          <ac:spMkLst>
            <pc:docMk/>
            <pc:sldMk cId="305623094" sldId="680"/>
            <ac:spMk id="35" creationId="{E8DA5B72-59CF-48CD-BF15-5EB40A235C66}"/>
          </ac:spMkLst>
        </pc:spChg>
        <pc:spChg chg="mod">
          <ac:chgData name="Anis Farihan Mat Raffei" userId="caa0f81d-2ced-4ad8-a070-ba6968b9f259" providerId="ADAL" clId="{C540C173-C1AC-4213-B527-7FC83B9AA372}" dt="2020-10-27T04:49:20.522" v="577"/>
          <ac:spMkLst>
            <pc:docMk/>
            <pc:sldMk cId="305623094" sldId="680"/>
            <ac:spMk id="36" creationId="{BE99C9A4-3772-49F5-8049-59322FB900BE}"/>
          </ac:spMkLst>
        </pc:spChg>
        <pc:spChg chg="mod">
          <ac:chgData name="Anis Farihan Mat Raffei" userId="caa0f81d-2ced-4ad8-a070-ba6968b9f259" providerId="ADAL" clId="{C540C173-C1AC-4213-B527-7FC83B9AA372}" dt="2020-10-27T04:49:20.522" v="577"/>
          <ac:spMkLst>
            <pc:docMk/>
            <pc:sldMk cId="305623094" sldId="680"/>
            <ac:spMk id="37" creationId="{2C16BA31-4DC7-4EA3-8243-C4AC1A894E84}"/>
          </ac:spMkLst>
        </pc:spChg>
        <pc:spChg chg="add mod">
          <ac:chgData name="Anis Farihan Mat Raffei" userId="caa0f81d-2ced-4ad8-a070-ba6968b9f259" providerId="ADAL" clId="{C540C173-C1AC-4213-B527-7FC83B9AA372}" dt="2020-10-27T04:49:32.992" v="581" actId="1076"/>
          <ac:spMkLst>
            <pc:docMk/>
            <pc:sldMk cId="305623094" sldId="680"/>
            <ac:spMk id="38" creationId="{8C09B54C-9919-4A45-997F-27886C647F6C}"/>
          </ac:spMkLst>
        </pc:spChg>
        <pc:grpChg chg="add mod">
          <ac:chgData name="Anis Farihan Mat Raffei" userId="caa0f81d-2ced-4ad8-a070-ba6968b9f259" providerId="ADAL" clId="{C540C173-C1AC-4213-B527-7FC83B9AA372}" dt="2020-10-27T04:49:22.586" v="578" actId="1076"/>
          <ac:grpSpMkLst>
            <pc:docMk/>
            <pc:sldMk cId="305623094" sldId="680"/>
            <ac:grpSpMk id="7" creationId="{70EE83B0-433A-47A7-B2D8-3B76E255ED4A}"/>
          </ac:grpSpMkLst>
        </pc:grpChg>
        <pc:grpChg chg="mod">
          <ac:chgData name="Anis Farihan Mat Raffei" userId="caa0f81d-2ced-4ad8-a070-ba6968b9f259" providerId="ADAL" clId="{C540C173-C1AC-4213-B527-7FC83B9AA372}" dt="2020-10-27T04:49:20.522" v="577"/>
          <ac:grpSpMkLst>
            <pc:docMk/>
            <pc:sldMk cId="305623094" sldId="680"/>
            <ac:grpSpMk id="8" creationId="{5846731B-4493-4A7F-8E1E-8063AFDC9FE5}"/>
          </ac:grpSpMkLst>
        </pc:grpChg>
        <pc:grpChg chg="mod">
          <ac:chgData name="Anis Farihan Mat Raffei" userId="caa0f81d-2ced-4ad8-a070-ba6968b9f259" providerId="ADAL" clId="{C540C173-C1AC-4213-B527-7FC83B9AA372}" dt="2020-10-27T04:49:20.522" v="577"/>
          <ac:grpSpMkLst>
            <pc:docMk/>
            <pc:sldMk cId="305623094" sldId="680"/>
            <ac:grpSpMk id="9" creationId="{BCED3D83-18F1-4B39-B097-3942CCF63F1B}"/>
          </ac:grpSpMkLst>
        </pc:grpChg>
        <pc:grpChg chg="mod">
          <ac:chgData name="Anis Farihan Mat Raffei" userId="caa0f81d-2ced-4ad8-a070-ba6968b9f259" providerId="ADAL" clId="{C540C173-C1AC-4213-B527-7FC83B9AA372}" dt="2020-10-27T04:49:20.522" v="577"/>
          <ac:grpSpMkLst>
            <pc:docMk/>
            <pc:sldMk cId="305623094" sldId="680"/>
            <ac:grpSpMk id="10" creationId="{455CC653-D1B5-4E8A-8D35-8B4EAB46F256}"/>
          </ac:grpSpMkLst>
        </pc:grpChg>
        <pc:grpChg chg="mod">
          <ac:chgData name="Anis Farihan Mat Raffei" userId="caa0f81d-2ced-4ad8-a070-ba6968b9f259" providerId="ADAL" clId="{C540C173-C1AC-4213-B527-7FC83B9AA372}" dt="2020-10-27T04:49:20.522" v="577"/>
          <ac:grpSpMkLst>
            <pc:docMk/>
            <pc:sldMk cId="305623094" sldId="680"/>
            <ac:grpSpMk id="11" creationId="{B3F43B7C-FEC8-406D-A6D8-F31BA3E30177}"/>
          </ac:grpSpMkLst>
        </pc:grpChg>
        <pc:picChg chg="del">
          <ac:chgData name="Anis Farihan Mat Raffei" userId="caa0f81d-2ced-4ad8-a070-ba6968b9f259" providerId="ADAL" clId="{C540C173-C1AC-4213-B527-7FC83B9AA372}" dt="2020-10-27T04:49:09.637" v="575" actId="478"/>
          <ac:picMkLst>
            <pc:docMk/>
            <pc:sldMk cId="305623094" sldId="680"/>
            <ac:picMk id="5" creationId="{00000000-0000-0000-0000-000000000000}"/>
          </ac:picMkLst>
        </pc:picChg>
      </pc:sldChg>
      <pc:sldChg chg="addSp delSp modSp new mod">
        <pc:chgData name="Anis Farihan Mat Raffei" userId="caa0f81d-2ced-4ad8-a070-ba6968b9f259" providerId="ADAL" clId="{C540C173-C1AC-4213-B527-7FC83B9AA372}" dt="2020-11-02T01:39:45.006" v="682" actId="1076"/>
        <pc:sldMkLst>
          <pc:docMk/>
          <pc:sldMk cId="3362299006" sldId="681"/>
        </pc:sldMkLst>
        <pc:spChg chg="del">
          <ac:chgData name="Anis Farihan Mat Raffei" userId="caa0f81d-2ced-4ad8-a070-ba6968b9f259" providerId="ADAL" clId="{C540C173-C1AC-4213-B527-7FC83B9AA372}" dt="2020-11-02T01:39:38.082" v="677" actId="478"/>
          <ac:spMkLst>
            <pc:docMk/>
            <pc:sldMk cId="3362299006" sldId="681"/>
            <ac:spMk id="2" creationId="{FD19BCA0-4261-4FEA-86A6-76FCE0EF3F34}"/>
          </ac:spMkLst>
        </pc:spChg>
        <pc:spChg chg="mod">
          <ac:chgData name="Anis Farihan Mat Raffei" userId="caa0f81d-2ced-4ad8-a070-ba6968b9f259" providerId="ADAL" clId="{C540C173-C1AC-4213-B527-7FC83B9AA372}" dt="2020-11-02T01:39:20.825" v="676" actId="20577"/>
          <ac:spMkLst>
            <pc:docMk/>
            <pc:sldMk cId="3362299006" sldId="681"/>
            <ac:spMk id="3" creationId="{B2EBCB42-9AB6-4475-8F55-CEFAFFB33191}"/>
          </ac:spMkLst>
        </pc:spChg>
        <pc:picChg chg="add mod">
          <ac:chgData name="Anis Farihan Mat Raffei" userId="caa0f81d-2ced-4ad8-a070-ba6968b9f259" providerId="ADAL" clId="{C540C173-C1AC-4213-B527-7FC83B9AA372}" dt="2020-11-02T01:39:45.006" v="682" actId="1076"/>
          <ac:picMkLst>
            <pc:docMk/>
            <pc:sldMk cId="3362299006" sldId="681"/>
            <ac:picMk id="6" creationId="{A6718A83-5A81-4872-AA08-B8F1117FF619}"/>
          </ac:picMkLst>
        </pc:picChg>
      </pc:sldChg>
      <pc:sldChg chg="addSp delSp modSp new mod">
        <pc:chgData name="Anis Farihan Mat Raffei" userId="caa0f81d-2ced-4ad8-a070-ba6968b9f259" providerId="ADAL" clId="{C540C173-C1AC-4213-B527-7FC83B9AA372}" dt="2020-11-02T01:41:26.058" v="702" actId="1076"/>
        <pc:sldMkLst>
          <pc:docMk/>
          <pc:sldMk cId="4257444061" sldId="682"/>
        </pc:sldMkLst>
        <pc:spChg chg="del">
          <ac:chgData name="Anis Farihan Mat Raffei" userId="caa0f81d-2ced-4ad8-a070-ba6968b9f259" providerId="ADAL" clId="{C540C173-C1AC-4213-B527-7FC83B9AA372}" dt="2020-11-02T01:40:32.664" v="692" actId="478"/>
          <ac:spMkLst>
            <pc:docMk/>
            <pc:sldMk cId="4257444061" sldId="682"/>
            <ac:spMk id="2" creationId="{71339C20-E714-44D2-BE2C-D9DDC46C174A}"/>
          </ac:spMkLst>
        </pc:spChg>
        <pc:spChg chg="mod">
          <ac:chgData name="Anis Farihan Mat Raffei" userId="caa0f81d-2ced-4ad8-a070-ba6968b9f259" providerId="ADAL" clId="{C540C173-C1AC-4213-B527-7FC83B9AA372}" dt="2020-11-02T01:40:30.227" v="691" actId="20577"/>
          <ac:spMkLst>
            <pc:docMk/>
            <pc:sldMk cId="4257444061" sldId="682"/>
            <ac:spMk id="3" creationId="{3AE0095B-6345-40B1-A535-1D03720009A9}"/>
          </ac:spMkLst>
        </pc:spChg>
        <pc:picChg chg="add del mod">
          <ac:chgData name="Anis Farihan Mat Raffei" userId="caa0f81d-2ced-4ad8-a070-ba6968b9f259" providerId="ADAL" clId="{C540C173-C1AC-4213-B527-7FC83B9AA372}" dt="2020-11-02T01:41:18.474" v="697" actId="478"/>
          <ac:picMkLst>
            <pc:docMk/>
            <pc:sldMk cId="4257444061" sldId="682"/>
            <ac:picMk id="6" creationId="{8DA146E1-F0FF-45DA-AA04-FC887863018D}"/>
          </ac:picMkLst>
        </pc:picChg>
        <pc:picChg chg="add mod">
          <ac:chgData name="Anis Farihan Mat Raffei" userId="caa0f81d-2ced-4ad8-a070-ba6968b9f259" providerId="ADAL" clId="{C540C173-C1AC-4213-B527-7FC83B9AA372}" dt="2020-11-02T01:41:26.058" v="702" actId="1076"/>
          <ac:picMkLst>
            <pc:docMk/>
            <pc:sldMk cId="4257444061" sldId="682"/>
            <ac:picMk id="8" creationId="{B18254EB-A6EC-4B12-A0CF-BD050995D91E}"/>
          </ac:picMkLst>
        </pc:picChg>
      </pc:sldChg>
      <pc:sldChg chg="addSp delSp modSp new mod">
        <pc:chgData name="Anis Farihan Mat Raffei" userId="caa0f81d-2ced-4ad8-a070-ba6968b9f259" providerId="ADAL" clId="{C540C173-C1AC-4213-B527-7FC83B9AA372}" dt="2020-11-02T01:43:05.045" v="717" actId="962"/>
        <pc:sldMkLst>
          <pc:docMk/>
          <pc:sldMk cId="3437083355" sldId="683"/>
        </pc:sldMkLst>
        <pc:spChg chg="del">
          <ac:chgData name="Anis Farihan Mat Raffei" userId="caa0f81d-2ced-4ad8-a070-ba6968b9f259" providerId="ADAL" clId="{C540C173-C1AC-4213-B527-7FC83B9AA372}" dt="2020-11-02T01:42:42.577" v="714" actId="478"/>
          <ac:spMkLst>
            <pc:docMk/>
            <pc:sldMk cId="3437083355" sldId="683"/>
            <ac:spMk id="2" creationId="{B197D35D-2D6B-4A1E-A8BA-9B9F954879A9}"/>
          </ac:spMkLst>
        </pc:spChg>
        <pc:spChg chg="mod">
          <ac:chgData name="Anis Farihan Mat Raffei" userId="caa0f81d-2ced-4ad8-a070-ba6968b9f259" providerId="ADAL" clId="{C540C173-C1AC-4213-B527-7FC83B9AA372}" dt="2020-11-02T01:42:39.953" v="713" actId="20577"/>
          <ac:spMkLst>
            <pc:docMk/>
            <pc:sldMk cId="3437083355" sldId="683"/>
            <ac:spMk id="3" creationId="{F225C767-0F7F-4E38-9B52-6783DA655686}"/>
          </ac:spMkLst>
        </pc:spChg>
        <pc:picChg chg="add mod">
          <ac:chgData name="Anis Farihan Mat Raffei" userId="caa0f81d-2ced-4ad8-a070-ba6968b9f259" providerId="ADAL" clId="{C540C173-C1AC-4213-B527-7FC83B9AA372}" dt="2020-11-02T01:43:05.045" v="717" actId="962"/>
          <ac:picMkLst>
            <pc:docMk/>
            <pc:sldMk cId="3437083355" sldId="683"/>
            <ac:picMk id="6" creationId="{8772FC4E-194D-4984-AE7D-BE76BA205823}"/>
          </ac:picMkLst>
        </pc:picChg>
      </pc:sldChg>
      <pc:sldChg chg="addSp delSp modSp new mod">
        <pc:chgData name="Anis Farihan Mat Raffei" userId="caa0f81d-2ced-4ad8-a070-ba6968b9f259" providerId="ADAL" clId="{C540C173-C1AC-4213-B527-7FC83B9AA372}" dt="2020-11-02T01:46:41.451" v="760" actId="1076"/>
        <pc:sldMkLst>
          <pc:docMk/>
          <pc:sldMk cId="2585516510" sldId="684"/>
        </pc:sldMkLst>
        <pc:spChg chg="del">
          <ac:chgData name="Anis Farihan Mat Raffei" userId="caa0f81d-2ced-4ad8-a070-ba6968b9f259" providerId="ADAL" clId="{C540C173-C1AC-4213-B527-7FC83B9AA372}" dt="2020-11-02T01:46:21.448" v="755" actId="478"/>
          <ac:spMkLst>
            <pc:docMk/>
            <pc:sldMk cId="2585516510" sldId="684"/>
            <ac:spMk id="2" creationId="{D32BD9E1-A0F3-4F2B-B835-33E5AD3184EB}"/>
          </ac:spMkLst>
        </pc:spChg>
        <pc:spChg chg="mod">
          <ac:chgData name="Anis Farihan Mat Raffei" userId="caa0f81d-2ced-4ad8-a070-ba6968b9f259" providerId="ADAL" clId="{C540C173-C1AC-4213-B527-7FC83B9AA372}" dt="2020-11-02T01:46:18.949" v="754" actId="20577"/>
          <ac:spMkLst>
            <pc:docMk/>
            <pc:sldMk cId="2585516510" sldId="684"/>
            <ac:spMk id="3" creationId="{E258D90E-5CB9-4E48-8FD7-58C5146E8D99}"/>
          </ac:spMkLst>
        </pc:spChg>
        <pc:picChg chg="add mod">
          <ac:chgData name="Anis Farihan Mat Raffei" userId="caa0f81d-2ced-4ad8-a070-ba6968b9f259" providerId="ADAL" clId="{C540C173-C1AC-4213-B527-7FC83B9AA372}" dt="2020-11-02T01:46:41.451" v="760" actId="1076"/>
          <ac:picMkLst>
            <pc:docMk/>
            <pc:sldMk cId="2585516510" sldId="684"/>
            <ac:picMk id="6" creationId="{A5388AB4-9EB5-426F-9E71-322FA9D77A7B}"/>
          </ac:picMkLst>
        </pc:picChg>
      </pc:sldChg>
      <pc:sldChg chg="addSp delSp modSp new mod">
        <pc:chgData name="Anis Farihan Mat Raffei" userId="caa0f81d-2ced-4ad8-a070-ba6968b9f259" providerId="ADAL" clId="{C540C173-C1AC-4213-B527-7FC83B9AA372}" dt="2020-11-02T02:07:49.224" v="811" actId="1076"/>
        <pc:sldMkLst>
          <pc:docMk/>
          <pc:sldMk cId="1195422083" sldId="685"/>
        </pc:sldMkLst>
        <pc:spChg chg="del">
          <ac:chgData name="Anis Farihan Mat Raffei" userId="caa0f81d-2ced-4ad8-a070-ba6968b9f259" providerId="ADAL" clId="{C540C173-C1AC-4213-B527-7FC83B9AA372}" dt="2020-11-02T02:07:38.823" v="805" actId="478"/>
          <ac:spMkLst>
            <pc:docMk/>
            <pc:sldMk cId="1195422083" sldId="685"/>
            <ac:spMk id="2" creationId="{C06D9EAF-C1CE-4B84-AFDA-4FBCA6B3539F}"/>
          </ac:spMkLst>
        </pc:spChg>
        <pc:spChg chg="mod">
          <ac:chgData name="Anis Farihan Mat Raffei" userId="caa0f81d-2ced-4ad8-a070-ba6968b9f259" providerId="ADAL" clId="{C540C173-C1AC-4213-B527-7FC83B9AA372}" dt="2020-11-02T02:07:36.646" v="804" actId="20577"/>
          <ac:spMkLst>
            <pc:docMk/>
            <pc:sldMk cId="1195422083" sldId="685"/>
            <ac:spMk id="3" creationId="{DCC567E0-66B4-4250-AE8A-1CE9F14EADE5}"/>
          </ac:spMkLst>
        </pc:spChg>
        <pc:picChg chg="add mod">
          <ac:chgData name="Anis Farihan Mat Raffei" userId="caa0f81d-2ced-4ad8-a070-ba6968b9f259" providerId="ADAL" clId="{C540C173-C1AC-4213-B527-7FC83B9AA372}" dt="2020-11-02T02:07:49.224" v="811" actId="1076"/>
          <ac:picMkLst>
            <pc:docMk/>
            <pc:sldMk cId="1195422083" sldId="685"/>
            <ac:picMk id="6" creationId="{F57D021E-292B-4351-99DA-085CE53580AA}"/>
          </ac:picMkLst>
        </pc:picChg>
      </pc:sldChg>
      <pc:sldChg chg="modSp new mod">
        <pc:chgData name="Anis Farihan Mat Raffei" userId="caa0f81d-2ced-4ad8-a070-ba6968b9f259" providerId="ADAL" clId="{C540C173-C1AC-4213-B527-7FC83B9AA372}" dt="2020-11-02T02:34:01.955" v="853" actId="14"/>
        <pc:sldMkLst>
          <pc:docMk/>
          <pc:sldMk cId="709658231" sldId="686"/>
        </pc:sldMkLst>
        <pc:spChg chg="mod">
          <ac:chgData name="Anis Farihan Mat Raffei" userId="caa0f81d-2ced-4ad8-a070-ba6968b9f259" providerId="ADAL" clId="{C540C173-C1AC-4213-B527-7FC83B9AA372}" dt="2020-11-02T02:34:01.955" v="853" actId="14"/>
          <ac:spMkLst>
            <pc:docMk/>
            <pc:sldMk cId="709658231" sldId="686"/>
            <ac:spMk id="2" creationId="{A3AC00AF-E93E-4647-BFB9-0F0FB71C7C02}"/>
          </ac:spMkLst>
        </pc:spChg>
        <pc:spChg chg="mod">
          <ac:chgData name="Anis Farihan Mat Raffei" userId="caa0f81d-2ced-4ad8-a070-ba6968b9f259" providerId="ADAL" clId="{C540C173-C1AC-4213-B527-7FC83B9AA372}" dt="2020-11-02T02:32:46.932" v="836" actId="20577"/>
          <ac:spMkLst>
            <pc:docMk/>
            <pc:sldMk cId="709658231" sldId="686"/>
            <ac:spMk id="3" creationId="{090BB410-BB30-44C5-BAC6-6A03071065ED}"/>
          </ac:spMkLst>
        </pc:spChg>
      </pc:sldChg>
    </pc:docChg>
  </pc:docChgLst>
  <pc:docChgLst>
    <pc:chgData name="Anis Farihan Mat Raffei" userId="caa0f81d-2ced-4ad8-a070-ba6968b9f259" providerId="ADAL" clId="{E29D0EBA-07CE-4823-9B39-3FE174D1C31B}"/>
    <pc:docChg chg="undo custSel addSld delSld modSld">
      <pc:chgData name="Anis Farihan Mat Raffei" userId="caa0f81d-2ced-4ad8-a070-ba6968b9f259" providerId="ADAL" clId="{E29D0EBA-07CE-4823-9B39-3FE174D1C31B}" dt="2020-10-24T03:28:35.126" v="267"/>
      <pc:docMkLst>
        <pc:docMk/>
      </pc:docMkLst>
      <pc:sldChg chg="modSp">
        <pc:chgData name="Anis Farihan Mat Raffei" userId="caa0f81d-2ced-4ad8-a070-ba6968b9f259" providerId="ADAL" clId="{E29D0EBA-07CE-4823-9B39-3FE174D1C31B}" dt="2020-10-24T02:09:47.888" v="9" actId="20577"/>
        <pc:sldMkLst>
          <pc:docMk/>
          <pc:sldMk cId="2257448129" sldId="419"/>
        </pc:sldMkLst>
        <pc:graphicFrameChg chg="mod">
          <ac:chgData name="Anis Farihan Mat Raffei" userId="caa0f81d-2ced-4ad8-a070-ba6968b9f259" providerId="ADAL" clId="{E29D0EBA-07CE-4823-9B39-3FE174D1C31B}" dt="2020-10-24T02:09:47.888" v="9" actId="20577"/>
          <ac:graphicFrameMkLst>
            <pc:docMk/>
            <pc:sldMk cId="2257448129" sldId="419"/>
            <ac:graphicFrameMk id="4" creationId="{00000000-0000-0000-0000-000000000000}"/>
          </ac:graphicFrameMkLst>
        </pc:graphicFrameChg>
      </pc:sldChg>
      <pc:sldChg chg="addSp delSp modSp delAnim modAnim">
        <pc:chgData name="Anis Farihan Mat Raffei" userId="caa0f81d-2ced-4ad8-a070-ba6968b9f259" providerId="ADAL" clId="{E29D0EBA-07CE-4823-9B39-3FE174D1C31B}" dt="2020-10-24T02:23:15.511" v="115" actId="115"/>
        <pc:sldMkLst>
          <pc:docMk/>
          <pc:sldMk cId="2804203749" sldId="481"/>
        </pc:sldMkLst>
        <pc:spChg chg="mod">
          <ac:chgData name="Anis Farihan Mat Raffei" userId="caa0f81d-2ced-4ad8-a070-ba6968b9f259" providerId="ADAL" clId="{E29D0EBA-07CE-4823-9B39-3FE174D1C31B}" dt="2020-10-24T02:17:59.879" v="44"/>
          <ac:spMkLst>
            <pc:docMk/>
            <pc:sldMk cId="2804203749" sldId="481"/>
            <ac:spMk id="2" creationId="{00000000-0000-0000-0000-000000000000}"/>
          </ac:spMkLst>
        </pc:spChg>
        <pc:spChg chg="add mod">
          <ac:chgData name="Anis Farihan Mat Raffei" userId="caa0f81d-2ced-4ad8-a070-ba6968b9f259" providerId="ADAL" clId="{E29D0EBA-07CE-4823-9B39-3FE174D1C31B}" dt="2020-10-24T02:23:15.511" v="115" actId="115"/>
          <ac:spMkLst>
            <pc:docMk/>
            <pc:sldMk cId="2804203749" sldId="481"/>
            <ac:spMk id="3" creationId="{44DD20C0-F3C0-42D0-B892-F2A391F4F760}"/>
          </ac:spMkLst>
        </pc:spChg>
        <pc:spChg chg="del">
          <ac:chgData name="Anis Farihan Mat Raffei" userId="caa0f81d-2ced-4ad8-a070-ba6968b9f259" providerId="ADAL" clId="{E29D0EBA-07CE-4823-9B39-3FE174D1C31B}" dt="2020-10-24T02:18:25.519" v="45" actId="478"/>
          <ac:spMkLst>
            <pc:docMk/>
            <pc:sldMk cId="2804203749" sldId="481"/>
            <ac:spMk id="15" creationId="{BC6714CD-9F9D-4C77-BC06-9ABE91F17BEA}"/>
          </ac:spMkLst>
        </pc:spChg>
        <pc:grpChg chg="del">
          <ac:chgData name="Anis Farihan Mat Raffei" userId="caa0f81d-2ced-4ad8-a070-ba6968b9f259" providerId="ADAL" clId="{E29D0EBA-07CE-4823-9B39-3FE174D1C31B}" dt="2020-10-24T02:18:27.274" v="46" actId="478"/>
          <ac:grpSpMkLst>
            <pc:docMk/>
            <pc:sldMk cId="2804203749" sldId="481"/>
            <ac:grpSpMk id="6" creationId="{D7136AC4-3B9F-4059-889E-2AC82B34BB0B}"/>
          </ac:grpSpMkLst>
        </pc:grpChg>
        <pc:picChg chg="del">
          <ac:chgData name="Anis Farihan Mat Raffei" userId="caa0f81d-2ced-4ad8-a070-ba6968b9f259" providerId="ADAL" clId="{E29D0EBA-07CE-4823-9B39-3FE174D1C31B}" dt="2020-10-24T02:18:28.862" v="47" actId="478"/>
          <ac:picMkLst>
            <pc:docMk/>
            <pc:sldMk cId="2804203749" sldId="481"/>
            <ac:picMk id="14" creationId="{8C56C962-160C-40E9-BB17-666BC1AE7F68}"/>
          </ac:picMkLst>
        </pc:picChg>
        <pc:picChg chg="del">
          <ac:chgData name="Anis Farihan Mat Raffei" userId="caa0f81d-2ced-4ad8-a070-ba6968b9f259" providerId="ADAL" clId="{E29D0EBA-07CE-4823-9B39-3FE174D1C31B}" dt="2020-10-24T02:18:30.304" v="48" actId="478"/>
          <ac:picMkLst>
            <pc:docMk/>
            <pc:sldMk cId="2804203749" sldId="481"/>
            <ac:picMk id="19" creationId="{8614DE5F-358D-41EE-B4FB-9AD4C86EF831}"/>
          </ac:picMkLst>
        </pc:picChg>
      </pc:sldChg>
      <pc:sldChg chg="modSp modAnim">
        <pc:chgData name="Anis Farihan Mat Raffei" userId="caa0f81d-2ced-4ad8-a070-ba6968b9f259" providerId="ADAL" clId="{E29D0EBA-07CE-4823-9B39-3FE174D1C31B}" dt="2020-10-24T02:45:17.844" v="261" actId="12"/>
        <pc:sldMkLst>
          <pc:docMk/>
          <pc:sldMk cId="3344118531" sldId="519"/>
        </pc:sldMkLst>
        <pc:spChg chg="mod">
          <ac:chgData name="Anis Farihan Mat Raffei" userId="caa0f81d-2ced-4ad8-a070-ba6968b9f259" providerId="ADAL" clId="{E29D0EBA-07CE-4823-9B39-3FE174D1C31B}" dt="2020-10-24T02:45:17.844" v="261" actId="12"/>
          <ac:spMkLst>
            <pc:docMk/>
            <pc:sldMk cId="3344118531" sldId="519"/>
            <ac:spMk id="6147" creationId="{00000000-0000-0000-0000-000000000000}"/>
          </ac:spMkLst>
        </pc:spChg>
      </pc:sldChg>
      <pc:sldChg chg="modSp del">
        <pc:chgData name="Anis Farihan Mat Raffei" userId="caa0f81d-2ced-4ad8-a070-ba6968b9f259" providerId="ADAL" clId="{E29D0EBA-07CE-4823-9B39-3FE174D1C31B}" dt="2020-10-24T02:25:55.678" v="151" actId="2696"/>
        <pc:sldMkLst>
          <pc:docMk/>
          <pc:sldMk cId="738098534" sldId="523"/>
        </pc:sldMkLst>
        <pc:spChg chg="mod">
          <ac:chgData name="Anis Farihan Mat Raffei" userId="caa0f81d-2ced-4ad8-a070-ba6968b9f259" providerId="ADAL" clId="{E29D0EBA-07CE-4823-9B39-3FE174D1C31B}" dt="2020-10-24T02:17:54.220" v="42"/>
          <ac:spMkLst>
            <pc:docMk/>
            <pc:sldMk cId="738098534" sldId="523"/>
            <ac:spMk id="5" creationId="{00000000-0000-0000-0000-000000000000}"/>
          </ac:spMkLst>
        </pc:spChg>
      </pc:sldChg>
      <pc:sldChg chg="del">
        <pc:chgData name="Anis Farihan Mat Raffei" userId="caa0f81d-2ced-4ad8-a070-ba6968b9f259" providerId="ADAL" clId="{E29D0EBA-07CE-4823-9B39-3FE174D1C31B}" dt="2020-10-24T02:26:08.536" v="156" actId="2696"/>
        <pc:sldMkLst>
          <pc:docMk/>
          <pc:sldMk cId="2074916483" sldId="524"/>
        </pc:sldMkLst>
      </pc:sldChg>
      <pc:sldChg chg="addSp delSp modSp modAnim">
        <pc:chgData name="Anis Farihan Mat Raffei" userId="caa0f81d-2ced-4ad8-a070-ba6968b9f259" providerId="ADAL" clId="{E29D0EBA-07CE-4823-9B39-3FE174D1C31B}" dt="2020-10-24T02:23:31.534" v="119" actId="113"/>
        <pc:sldMkLst>
          <pc:docMk/>
          <pc:sldMk cId="631641016" sldId="585"/>
        </pc:sldMkLst>
        <pc:spChg chg="add mod">
          <ac:chgData name="Anis Farihan Mat Raffei" userId="caa0f81d-2ced-4ad8-a070-ba6968b9f259" providerId="ADAL" clId="{E29D0EBA-07CE-4823-9B39-3FE174D1C31B}" dt="2020-10-24T02:23:31.534" v="119" actId="113"/>
          <ac:spMkLst>
            <pc:docMk/>
            <pc:sldMk cId="631641016" sldId="585"/>
            <ac:spMk id="2" creationId="{94A95B90-AACE-4EE6-8434-AA636AEC6B67}"/>
          </ac:spMkLst>
        </pc:spChg>
        <pc:spChg chg="mod">
          <ac:chgData name="Anis Farihan Mat Raffei" userId="caa0f81d-2ced-4ad8-a070-ba6968b9f259" providerId="ADAL" clId="{E29D0EBA-07CE-4823-9B39-3FE174D1C31B}" dt="2020-10-24T02:20:31.946" v="73"/>
          <ac:spMkLst>
            <pc:docMk/>
            <pc:sldMk cId="631641016" sldId="585"/>
            <ac:spMk id="3" creationId="{18DA4F4C-492E-44F5-AB26-0BF4D36C8548}"/>
          </ac:spMkLst>
        </pc:spChg>
        <pc:spChg chg="del">
          <ac:chgData name="Anis Farihan Mat Raffei" userId="caa0f81d-2ced-4ad8-a070-ba6968b9f259" providerId="ADAL" clId="{E29D0EBA-07CE-4823-9B39-3FE174D1C31B}" dt="2020-10-24T02:20:50.651" v="74" actId="478"/>
          <ac:spMkLst>
            <pc:docMk/>
            <pc:sldMk cId="631641016" sldId="585"/>
            <ac:spMk id="11" creationId="{80A850BC-9ACB-40B7-B292-BC7B12112E99}"/>
          </ac:spMkLst>
        </pc:spChg>
        <pc:spChg chg="del">
          <ac:chgData name="Anis Farihan Mat Raffei" userId="caa0f81d-2ced-4ad8-a070-ba6968b9f259" providerId="ADAL" clId="{E29D0EBA-07CE-4823-9B39-3FE174D1C31B}" dt="2020-10-24T02:20:50.651" v="74" actId="478"/>
          <ac:spMkLst>
            <pc:docMk/>
            <pc:sldMk cId="631641016" sldId="585"/>
            <ac:spMk id="12" creationId="{4C247A03-8A5B-441E-A0DF-D5366A0F2DA1}"/>
          </ac:spMkLst>
        </pc:spChg>
        <pc:spChg chg="del">
          <ac:chgData name="Anis Farihan Mat Raffei" userId="caa0f81d-2ced-4ad8-a070-ba6968b9f259" providerId="ADAL" clId="{E29D0EBA-07CE-4823-9B39-3FE174D1C31B}" dt="2020-10-24T02:20:50.651" v="74" actId="478"/>
          <ac:spMkLst>
            <pc:docMk/>
            <pc:sldMk cId="631641016" sldId="585"/>
            <ac:spMk id="13" creationId="{05B1014E-A0CD-4D3F-A160-C29913A4F0BE}"/>
          </ac:spMkLst>
        </pc:spChg>
        <pc:spChg chg="del">
          <ac:chgData name="Anis Farihan Mat Raffei" userId="caa0f81d-2ced-4ad8-a070-ba6968b9f259" providerId="ADAL" clId="{E29D0EBA-07CE-4823-9B39-3FE174D1C31B}" dt="2020-10-24T02:20:50.651" v="74" actId="478"/>
          <ac:spMkLst>
            <pc:docMk/>
            <pc:sldMk cId="631641016" sldId="585"/>
            <ac:spMk id="15" creationId="{842FCBBE-B61E-41CD-9697-3440124270E8}"/>
          </ac:spMkLst>
        </pc:spChg>
        <pc:spChg chg="del">
          <ac:chgData name="Anis Farihan Mat Raffei" userId="caa0f81d-2ced-4ad8-a070-ba6968b9f259" providerId="ADAL" clId="{E29D0EBA-07CE-4823-9B39-3FE174D1C31B}" dt="2020-10-24T02:20:50.651" v="74" actId="478"/>
          <ac:spMkLst>
            <pc:docMk/>
            <pc:sldMk cId="631641016" sldId="585"/>
            <ac:spMk id="16" creationId="{7ED5A002-FFD5-4A91-AF42-570CCBC03EB2}"/>
          </ac:spMkLst>
        </pc:spChg>
        <pc:spChg chg="del">
          <ac:chgData name="Anis Farihan Mat Raffei" userId="caa0f81d-2ced-4ad8-a070-ba6968b9f259" providerId="ADAL" clId="{E29D0EBA-07CE-4823-9B39-3FE174D1C31B}" dt="2020-10-24T02:20:50.651" v="74" actId="478"/>
          <ac:spMkLst>
            <pc:docMk/>
            <pc:sldMk cId="631641016" sldId="585"/>
            <ac:spMk id="21" creationId="{71426A56-BCE5-45B1-BB10-75536B876721}"/>
          </ac:spMkLst>
        </pc:spChg>
        <pc:spChg chg="del">
          <ac:chgData name="Anis Farihan Mat Raffei" userId="caa0f81d-2ced-4ad8-a070-ba6968b9f259" providerId="ADAL" clId="{E29D0EBA-07CE-4823-9B39-3FE174D1C31B}" dt="2020-10-24T02:20:50.651" v="74" actId="478"/>
          <ac:spMkLst>
            <pc:docMk/>
            <pc:sldMk cId="631641016" sldId="585"/>
            <ac:spMk id="22" creationId="{8940DD1B-89B1-4C80-8D5D-47AE96118AB7}"/>
          </ac:spMkLst>
        </pc:spChg>
        <pc:picChg chg="del">
          <ac:chgData name="Anis Farihan Mat Raffei" userId="caa0f81d-2ced-4ad8-a070-ba6968b9f259" providerId="ADAL" clId="{E29D0EBA-07CE-4823-9B39-3FE174D1C31B}" dt="2020-10-24T02:20:50.651" v="74" actId="478"/>
          <ac:picMkLst>
            <pc:docMk/>
            <pc:sldMk cId="631641016" sldId="585"/>
            <ac:picMk id="14" creationId="{9E81C365-DAFC-4963-AAA8-1B5DF41A8D3C}"/>
          </ac:picMkLst>
        </pc:picChg>
        <pc:picChg chg="del">
          <ac:chgData name="Anis Farihan Mat Raffei" userId="caa0f81d-2ced-4ad8-a070-ba6968b9f259" providerId="ADAL" clId="{E29D0EBA-07CE-4823-9B39-3FE174D1C31B}" dt="2020-10-24T02:20:50.651" v="74" actId="478"/>
          <ac:picMkLst>
            <pc:docMk/>
            <pc:sldMk cId="631641016" sldId="585"/>
            <ac:picMk id="17" creationId="{EC8BFD1F-D9D9-4014-A62F-C28E073FAF32}"/>
          </ac:picMkLst>
        </pc:picChg>
        <pc:picChg chg="del">
          <ac:chgData name="Anis Farihan Mat Raffei" userId="caa0f81d-2ced-4ad8-a070-ba6968b9f259" providerId="ADAL" clId="{E29D0EBA-07CE-4823-9B39-3FE174D1C31B}" dt="2020-10-24T02:20:50.651" v="74" actId="478"/>
          <ac:picMkLst>
            <pc:docMk/>
            <pc:sldMk cId="631641016" sldId="585"/>
            <ac:picMk id="20" creationId="{0DF5C40B-8D40-49F0-B95D-9CA463E6A336}"/>
          </ac:picMkLst>
        </pc:picChg>
      </pc:sldChg>
      <pc:sldChg chg="del">
        <pc:chgData name="Anis Farihan Mat Raffei" userId="caa0f81d-2ced-4ad8-a070-ba6968b9f259" providerId="ADAL" clId="{E29D0EBA-07CE-4823-9B39-3FE174D1C31B}" dt="2020-10-24T02:26:08.346" v="153" actId="2696"/>
        <pc:sldMkLst>
          <pc:docMk/>
          <pc:sldMk cId="924313659" sldId="586"/>
        </pc:sldMkLst>
      </pc:sldChg>
      <pc:sldChg chg="del">
        <pc:chgData name="Anis Farihan Mat Raffei" userId="caa0f81d-2ced-4ad8-a070-ba6968b9f259" providerId="ADAL" clId="{E29D0EBA-07CE-4823-9B39-3FE174D1C31B}" dt="2020-10-24T02:26:08.400" v="154" actId="2696"/>
        <pc:sldMkLst>
          <pc:docMk/>
          <pc:sldMk cId="2063366843" sldId="587"/>
        </pc:sldMkLst>
      </pc:sldChg>
      <pc:sldChg chg="del">
        <pc:chgData name="Anis Farihan Mat Raffei" userId="caa0f81d-2ced-4ad8-a070-ba6968b9f259" providerId="ADAL" clId="{E29D0EBA-07CE-4823-9B39-3FE174D1C31B}" dt="2020-10-24T02:26:08.482" v="155" actId="2696"/>
        <pc:sldMkLst>
          <pc:docMk/>
          <pc:sldMk cId="1156757388" sldId="588"/>
        </pc:sldMkLst>
      </pc:sldChg>
      <pc:sldChg chg="del">
        <pc:chgData name="Anis Farihan Mat Raffei" userId="caa0f81d-2ced-4ad8-a070-ba6968b9f259" providerId="ADAL" clId="{E29D0EBA-07CE-4823-9B39-3FE174D1C31B}" dt="2020-10-24T02:26:08.657" v="157" actId="2696"/>
        <pc:sldMkLst>
          <pc:docMk/>
          <pc:sldMk cId="1662408741" sldId="589"/>
        </pc:sldMkLst>
      </pc:sldChg>
      <pc:sldChg chg="del">
        <pc:chgData name="Anis Farihan Mat Raffei" userId="caa0f81d-2ced-4ad8-a070-ba6968b9f259" providerId="ADAL" clId="{E29D0EBA-07CE-4823-9B39-3FE174D1C31B}" dt="2020-10-24T02:26:08.707" v="158" actId="2696"/>
        <pc:sldMkLst>
          <pc:docMk/>
          <pc:sldMk cId="3710570983" sldId="590"/>
        </pc:sldMkLst>
      </pc:sldChg>
      <pc:sldChg chg="del">
        <pc:chgData name="Anis Farihan Mat Raffei" userId="caa0f81d-2ced-4ad8-a070-ba6968b9f259" providerId="ADAL" clId="{E29D0EBA-07CE-4823-9B39-3FE174D1C31B}" dt="2020-10-24T02:26:08.792" v="159" actId="2696"/>
        <pc:sldMkLst>
          <pc:docMk/>
          <pc:sldMk cId="2135993242" sldId="591"/>
        </pc:sldMkLst>
      </pc:sldChg>
      <pc:sldChg chg="del">
        <pc:chgData name="Anis Farihan Mat Raffei" userId="caa0f81d-2ced-4ad8-a070-ba6968b9f259" providerId="ADAL" clId="{E29D0EBA-07CE-4823-9B39-3FE174D1C31B}" dt="2020-10-24T02:26:08.878" v="160" actId="2696"/>
        <pc:sldMkLst>
          <pc:docMk/>
          <pc:sldMk cId="2303965311" sldId="592"/>
        </pc:sldMkLst>
      </pc:sldChg>
      <pc:sldChg chg="del">
        <pc:chgData name="Anis Farihan Mat Raffei" userId="caa0f81d-2ced-4ad8-a070-ba6968b9f259" providerId="ADAL" clId="{E29D0EBA-07CE-4823-9B39-3FE174D1C31B}" dt="2020-10-24T02:26:08.906" v="161" actId="2696"/>
        <pc:sldMkLst>
          <pc:docMk/>
          <pc:sldMk cId="4165590328" sldId="593"/>
        </pc:sldMkLst>
      </pc:sldChg>
      <pc:sldChg chg="del">
        <pc:chgData name="Anis Farihan Mat Raffei" userId="caa0f81d-2ced-4ad8-a070-ba6968b9f259" providerId="ADAL" clId="{E29D0EBA-07CE-4823-9B39-3FE174D1C31B}" dt="2020-10-24T02:26:08.999" v="162" actId="2696"/>
        <pc:sldMkLst>
          <pc:docMk/>
          <pc:sldMk cId="424289124" sldId="594"/>
        </pc:sldMkLst>
      </pc:sldChg>
      <pc:sldChg chg="del">
        <pc:chgData name="Anis Farihan Mat Raffei" userId="caa0f81d-2ced-4ad8-a070-ba6968b9f259" providerId="ADAL" clId="{E29D0EBA-07CE-4823-9B39-3FE174D1C31B}" dt="2020-10-24T02:26:09.153" v="163" actId="2696"/>
        <pc:sldMkLst>
          <pc:docMk/>
          <pc:sldMk cId="4043920435" sldId="595"/>
        </pc:sldMkLst>
      </pc:sldChg>
      <pc:sldChg chg="del">
        <pc:chgData name="Anis Farihan Mat Raffei" userId="caa0f81d-2ced-4ad8-a070-ba6968b9f259" providerId="ADAL" clId="{E29D0EBA-07CE-4823-9B39-3FE174D1C31B}" dt="2020-10-24T02:26:09.261" v="164" actId="2696"/>
        <pc:sldMkLst>
          <pc:docMk/>
          <pc:sldMk cId="2554852680" sldId="596"/>
        </pc:sldMkLst>
      </pc:sldChg>
      <pc:sldChg chg="del">
        <pc:chgData name="Anis Farihan Mat Raffei" userId="caa0f81d-2ced-4ad8-a070-ba6968b9f259" providerId="ADAL" clId="{E29D0EBA-07CE-4823-9B39-3FE174D1C31B}" dt="2020-10-24T02:26:09.354" v="165" actId="2696"/>
        <pc:sldMkLst>
          <pc:docMk/>
          <pc:sldMk cId="3292691128" sldId="597"/>
        </pc:sldMkLst>
      </pc:sldChg>
      <pc:sldChg chg="del">
        <pc:chgData name="Anis Farihan Mat Raffei" userId="caa0f81d-2ced-4ad8-a070-ba6968b9f259" providerId="ADAL" clId="{E29D0EBA-07CE-4823-9B39-3FE174D1C31B}" dt="2020-10-24T02:26:09.418" v="166" actId="2696"/>
        <pc:sldMkLst>
          <pc:docMk/>
          <pc:sldMk cId="2931694087" sldId="598"/>
        </pc:sldMkLst>
      </pc:sldChg>
      <pc:sldChg chg="del">
        <pc:chgData name="Anis Farihan Mat Raffei" userId="caa0f81d-2ced-4ad8-a070-ba6968b9f259" providerId="ADAL" clId="{E29D0EBA-07CE-4823-9B39-3FE174D1C31B}" dt="2020-10-24T02:26:09.492" v="167" actId="2696"/>
        <pc:sldMkLst>
          <pc:docMk/>
          <pc:sldMk cId="3913276898" sldId="599"/>
        </pc:sldMkLst>
      </pc:sldChg>
      <pc:sldChg chg="del">
        <pc:chgData name="Anis Farihan Mat Raffei" userId="caa0f81d-2ced-4ad8-a070-ba6968b9f259" providerId="ADAL" clId="{E29D0EBA-07CE-4823-9B39-3FE174D1C31B}" dt="2020-10-24T02:26:09.566" v="168" actId="2696"/>
        <pc:sldMkLst>
          <pc:docMk/>
          <pc:sldMk cId="1091692582" sldId="600"/>
        </pc:sldMkLst>
      </pc:sldChg>
      <pc:sldChg chg="del">
        <pc:chgData name="Anis Farihan Mat Raffei" userId="caa0f81d-2ced-4ad8-a070-ba6968b9f259" providerId="ADAL" clId="{E29D0EBA-07CE-4823-9B39-3FE174D1C31B}" dt="2020-10-24T02:26:09.596" v="169" actId="2696"/>
        <pc:sldMkLst>
          <pc:docMk/>
          <pc:sldMk cId="126076840" sldId="601"/>
        </pc:sldMkLst>
      </pc:sldChg>
      <pc:sldChg chg="del">
        <pc:chgData name="Anis Farihan Mat Raffei" userId="caa0f81d-2ced-4ad8-a070-ba6968b9f259" providerId="ADAL" clId="{E29D0EBA-07CE-4823-9B39-3FE174D1C31B}" dt="2020-10-24T02:26:09.644" v="170" actId="2696"/>
        <pc:sldMkLst>
          <pc:docMk/>
          <pc:sldMk cId="3711957670" sldId="602"/>
        </pc:sldMkLst>
      </pc:sldChg>
      <pc:sldChg chg="del">
        <pc:chgData name="Anis Farihan Mat Raffei" userId="caa0f81d-2ced-4ad8-a070-ba6968b9f259" providerId="ADAL" clId="{E29D0EBA-07CE-4823-9B39-3FE174D1C31B}" dt="2020-10-24T02:26:09.721" v="172" actId="2696"/>
        <pc:sldMkLst>
          <pc:docMk/>
          <pc:sldMk cId="274260710" sldId="603"/>
        </pc:sldMkLst>
      </pc:sldChg>
      <pc:sldChg chg="del">
        <pc:chgData name="Anis Farihan Mat Raffei" userId="caa0f81d-2ced-4ad8-a070-ba6968b9f259" providerId="ADAL" clId="{E29D0EBA-07CE-4823-9B39-3FE174D1C31B}" dt="2020-10-24T02:26:09.672" v="171" actId="2696"/>
        <pc:sldMkLst>
          <pc:docMk/>
          <pc:sldMk cId="3713878518" sldId="604"/>
        </pc:sldMkLst>
      </pc:sldChg>
      <pc:sldChg chg="del">
        <pc:chgData name="Anis Farihan Mat Raffei" userId="caa0f81d-2ced-4ad8-a070-ba6968b9f259" providerId="ADAL" clId="{E29D0EBA-07CE-4823-9B39-3FE174D1C31B}" dt="2020-10-24T02:26:09.764" v="173" actId="2696"/>
        <pc:sldMkLst>
          <pc:docMk/>
          <pc:sldMk cId="3825952919" sldId="605"/>
        </pc:sldMkLst>
      </pc:sldChg>
      <pc:sldChg chg="del">
        <pc:chgData name="Anis Farihan Mat Raffei" userId="caa0f81d-2ced-4ad8-a070-ba6968b9f259" providerId="ADAL" clId="{E29D0EBA-07CE-4823-9B39-3FE174D1C31B}" dt="2020-10-24T02:26:09.801" v="174" actId="2696"/>
        <pc:sldMkLst>
          <pc:docMk/>
          <pc:sldMk cId="1321372670" sldId="606"/>
        </pc:sldMkLst>
      </pc:sldChg>
      <pc:sldChg chg="del">
        <pc:chgData name="Anis Farihan Mat Raffei" userId="caa0f81d-2ced-4ad8-a070-ba6968b9f259" providerId="ADAL" clId="{E29D0EBA-07CE-4823-9B39-3FE174D1C31B}" dt="2020-10-24T02:26:09.831" v="175" actId="2696"/>
        <pc:sldMkLst>
          <pc:docMk/>
          <pc:sldMk cId="3276026783" sldId="607"/>
        </pc:sldMkLst>
      </pc:sldChg>
      <pc:sldChg chg="del">
        <pc:chgData name="Anis Farihan Mat Raffei" userId="caa0f81d-2ced-4ad8-a070-ba6968b9f259" providerId="ADAL" clId="{E29D0EBA-07CE-4823-9B39-3FE174D1C31B}" dt="2020-10-24T02:26:09.865" v="176" actId="2696"/>
        <pc:sldMkLst>
          <pc:docMk/>
          <pc:sldMk cId="1541692036" sldId="609"/>
        </pc:sldMkLst>
      </pc:sldChg>
      <pc:sldChg chg="del">
        <pc:chgData name="Anis Farihan Mat Raffei" userId="caa0f81d-2ced-4ad8-a070-ba6968b9f259" providerId="ADAL" clId="{E29D0EBA-07CE-4823-9B39-3FE174D1C31B}" dt="2020-10-24T02:26:09.904" v="177" actId="2696"/>
        <pc:sldMkLst>
          <pc:docMk/>
          <pc:sldMk cId="2236229332" sldId="610"/>
        </pc:sldMkLst>
      </pc:sldChg>
      <pc:sldChg chg="del">
        <pc:chgData name="Anis Farihan Mat Raffei" userId="caa0f81d-2ced-4ad8-a070-ba6968b9f259" providerId="ADAL" clId="{E29D0EBA-07CE-4823-9B39-3FE174D1C31B}" dt="2020-10-24T02:26:09.998" v="179" actId="2696"/>
        <pc:sldMkLst>
          <pc:docMk/>
          <pc:sldMk cId="1094437298" sldId="611"/>
        </pc:sldMkLst>
      </pc:sldChg>
      <pc:sldChg chg="del">
        <pc:chgData name="Anis Farihan Mat Raffei" userId="caa0f81d-2ced-4ad8-a070-ba6968b9f259" providerId="ADAL" clId="{E29D0EBA-07CE-4823-9B39-3FE174D1C31B}" dt="2020-10-24T02:26:10.022" v="180" actId="2696"/>
        <pc:sldMkLst>
          <pc:docMk/>
          <pc:sldMk cId="455994769" sldId="612"/>
        </pc:sldMkLst>
      </pc:sldChg>
      <pc:sldChg chg="del">
        <pc:chgData name="Anis Farihan Mat Raffei" userId="caa0f81d-2ced-4ad8-a070-ba6968b9f259" providerId="ADAL" clId="{E29D0EBA-07CE-4823-9B39-3FE174D1C31B}" dt="2020-10-24T02:26:10.060" v="181" actId="2696"/>
        <pc:sldMkLst>
          <pc:docMk/>
          <pc:sldMk cId="185901254" sldId="613"/>
        </pc:sldMkLst>
      </pc:sldChg>
      <pc:sldChg chg="del">
        <pc:chgData name="Anis Farihan Mat Raffei" userId="caa0f81d-2ced-4ad8-a070-ba6968b9f259" providerId="ADAL" clId="{E29D0EBA-07CE-4823-9B39-3FE174D1C31B}" dt="2020-10-24T02:26:10.104" v="182" actId="2696"/>
        <pc:sldMkLst>
          <pc:docMk/>
          <pc:sldMk cId="586819614" sldId="614"/>
        </pc:sldMkLst>
      </pc:sldChg>
      <pc:sldChg chg="del">
        <pc:chgData name="Anis Farihan Mat Raffei" userId="caa0f81d-2ced-4ad8-a070-ba6968b9f259" providerId="ADAL" clId="{E29D0EBA-07CE-4823-9B39-3FE174D1C31B}" dt="2020-10-24T02:26:09.955" v="178" actId="2696"/>
        <pc:sldMkLst>
          <pc:docMk/>
          <pc:sldMk cId="2146468283" sldId="615"/>
        </pc:sldMkLst>
      </pc:sldChg>
      <pc:sldChg chg="del">
        <pc:chgData name="Anis Farihan Mat Raffei" userId="caa0f81d-2ced-4ad8-a070-ba6968b9f259" providerId="ADAL" clId="{E29D0EBA-07CE-4823-9B39-3FE174D1C31B}" dt="2020-10-24T02:26:10.140" v="183" actId="2696"/>
        <pc:sldMkLst>
          <pc:docMk/>
          <pc:sldMk cId="553341910" sldId="616"/>
        </pc:sldMkLst>
      </pc:sldChg>
      <pc:sldChg chg="del">
        <pc:chgData name="Anis Farihan Mat Raffei" userId="caa0f81d-2ced-4ad8-a070-ba6968b9f259" providerId="ADAL" clId="{E29D0EBA-07CE-4823-9B39-3FE174D1C31B}" dt="2020-10-24T02:26:10.192" v="184" actId="2696"/>
        <pc:sldMkLst>
          <pc:docMk/>
          <pc:sldMk cId="2331381467" sldId="618"/>
        </pc:sldMkLst>
      </pc:sldChg>
      <pc:sldChg chg="del">
        <pc:chgData name="Anis Farihan Mat Raffei" userId="caa0f81d-2ced-4ad8-a070-ba6968b9f259" providerId="ADAL" clId="{E29D0EBA-07CE-4823-9B39-3FE174D1C31B}" dt="2020-10-24T02:26:10.268" v="185" actId="2696"/>
        <pc:sldMkLst>
          <pc:docMk/>
          <pc:sldMk cId="506237717" sldId="619"/>
        </pc:sldMkLst>
      </pc:sldChg>
      <pc:sldChg chg="del">
        <pc:chgData name="Anis Farihan Mat Raffei" userId="caa0f81d-2ced-4ad8-a070-ba6968b9f259" providerId="ADAL" clId="{E29D0EBA-07CE-4823-9B39-3FE174D1C31B}" dt="2020-10-24T02:26:10.296" v="186" actId="2696"/>
        <pc:sldMkLst>
          <pc:docMk/>
          <pc:sldMk cId="864145885" sldId="620"/>
        </pc:sldMkLst>
      </pc:sldChg>
      <pc:sldChg chg="del">
        <pc:chgData name="Anis Farihan Mat Raffei" userId="caa0f81d-2ced-4ad8-a070-ba6968b9f259" providerId="ADAL" clId="{E29D0EBA-07CE-4823-9B39-3FE174D1C31B}" dt="2020-10-24T02:26:10.317" v="187" actId="2696"/>
        <pc:sldMkLst>
          <pc:docMk/>
          <pc:sldMk cId="1544486745" sldId="621"/>
        </pc:sldMkLst>
      </pc:sldChg>
      <pc:sldChg chg="del">
        <pc:chgData name="Anis Farihan Mat Raffei" userId="caa0f81d-2ced-4ad8-a070-ba6968b9f259" providerId="ADAL" clId="{E29D0EBA-07CE-4823-9B39-3FE174D1C31B}" dt="2020-10-24T02:26:10.347" v="188" actId="2696"/>
        <pc:sldMkLst>
          <pc:docMk/>
          <pc:sldMk cId="2439593590" sldId="622"/>
        </pc:sldMkLst>
      </pc:sldChg>
      <pc:sldChg chg="del">
        <pc:chgData name="Anis Farihan Mat Raffei" userId="caa0f81d-2ced-4ad8-a070-ba6968b9f259" providerId="ADAL" clId="{E29D0EBA-07CE-4823-9B39-3FE174D1C31B}" dt="2020-10-24T02:26:10.428" v="190" actId="2696"/>
        <pc:sldMkLst>
          <pc:docMk/>
          <pc:sldMk cId="3480736619" sldId="623"/>
        </pc:sldMkLst>
      </pc:sldChg>
      <pc:sldChg chg="del">
        <pc:chgData name="Anis Farihan Mat Raffei" userId="caa0f81d-2ced-4ad8-a070-ba6968b9f259" providerId="ADAL" clId="{E29D0EBA-07CE-4823-9B39-3FE174D1C31B}" dt="2020-10-24T02:26:10.403" v="189" actId="2696"/>
        <pc:sldMkLst>
          <pc:docMk/>
          <pc:sldMk cId="3279534638" sldId="624"/>
        </pc:sldMkLst>
      </pc:sldChg>
      <pc:sldChg chg="del">
        <pc:chgData name="Anis Farihan Mat Raffei" userId="caa0f81d-2ced-4ad8-a070-ba6968b9f259" providerId="ADAL" clId="{E29D0EBA-07CE-4823-9B39-3FE174D1C31B}" dt="2020-10-24T02:26:10.458" v="191" actId="2696"/>
        <pc:sldMkLst>
          <pc:docMk/>
          <pc:sldMk cId="125467647" sldId="625"/>
        </pc:sldMkLst>
      </pc:sldChg>
      <pc:sldChg chg="del">
        <pc:chgData name="Anis Farihan Mat Raffei" userId="caa0f81d-2ced-4ad8-a070-ba6968b9f259" providerId="ADAL" clId="{E29D0EBA-07CE-4823-9B39-3FE174D1C31B}" dt="2020-10-24T02:26:10.535" v="192" actId="2696"/>
        <pc:sldMkLst>
          <pc:docMk/>
          <pc:sldMk cId="2285453556" sldId="626"/>
        </pc:sldMkLst>
      </pc:sldChg>
      <pc:sldChg chg="del">
        <pc:chgData name="Anis Farihan Mat Raffei" userId="caa0f81d-2ced-4ad8-a070-ba6968b9f259" providerId="ADAL" clId="{E29D0EBA-07CE-4823-9B39-3FE174D1C31B}" dt="2020-10-24T02:26:10.556" v="193" actId="2696"/>
        <pc:sldMkLst>
          <pc:docMk/>
          <pc:sldMk cId="4136378510" sldId="627"/>
        </pc:sldMkLst>
      </pc:sldChg>
      <pc:sldChg chg="del">
        <pc:chgData name="Anis Farihan Mat Raffei" userId="caa0f81d-2ced-4ad8-a070-ba6968b9f259" providerId="ADAL" clId="{E29D0EBA-07CE-4823-9B39-3FE174D1C31B}" dt="2020-10-24T02:26:10.585" v="194" actId="2696"/>
        <pc:sldMkLst>
          <pc:docMk/>
          <pc:sldMk cId="1625073727" sldId="628"/>
        </pc:sldMkLst>
      </pc:sldChg>
      <pc:sldChg chg="del">
        <pc:chgData name="Anis Farihan Mat Raffei" userId="caa0f81d-2ced-4ad8-a070-ba6968b9f259" providerId="ADAL" clId="{E29D0EBA-07CE-4823-9B39-3FE174D1C31B}" dt="2020-10-24T02:26:10.667" v="196" actId="2696"/>
        <pc:sldMkLst>
          <pc:docMk/>
          <pc:sldMk cId="1852243725" sldId="629"/>
        </pc:sldMkLst>
      </pc:sldChg>
      <pc:sldChg chg="del">
        <pc:chgData name="Anis Farihan Mat Raffei" userId="caa0f81d-2ced-4ad8-a070-ba6968b9f259" providerId="ADAL" clId="{E29D0EBA-07CE-4823-9B39-3FE174D1C31B}" dt="2020-10-24T02:26:10.645" v="195" actId="2696"/>
        <pc:sldMkLst>
          <pc:docMk/>
          <pc:sldMk cId="866769243" sldId="630"/>
        </pc:sldMkLst>
      </pc:sldChg>
      <pc:sldChg chg="del">
        <pc:chgData name="Anis Farihan Mat Raffei" userId="caa0f81d-2ced-4ad8-a070-ba6968b9f259" providerId="ADAL" clId="{E29D0EBA-07CE-4823-9B39-3FE174D1C31B}" dt="2020-10-24T02:26:10.689" v="197" actId="2696"/>
        <pc:sldMkLst>
          <pc:docMk/>
          <pc:sldMk cId="1658076501" sldId="631"/>
        </pc:sldMkLst>
      </pc:sldChg>
      <pc:sldChg chg="modSp add">
        <pc:chgData name="Anis Farihan Mat Raffei" userId="caa0f81d-2ced-4ad8-a070-ba6968b9f259" providerId="ADAL" clId="{E29D0EBA-07CE-4823-9B39-3FE174D1C31B}" dt="2020-10-24T02:25:35.891" v="150" actId="15"/>
        <pc:sldMkLst>
          <pc:docMk/>
          <pc:sldMk cId="1806165441" sldId="632"/>
        </pc:sldMkLst>
        <pc:spChg chg="mod">
          <ac:chgData name="Anis Farihan Mat Raffei" userId="caa0f81d-2ced-4ad8-a070-ba6968b9f259" providerId="ADAL" clId="{E29D0EBA-07CE-4823-9B39-3FE174D1C31B}" dt="2020-10-24T02:25:35.891" v="150" actId="15"/>
          <ac:spMkLst>
            <pc:docMk/>
            <pc:sldMk cId="1806165441" sldId="632"/>
            <ac:spMk id="2" creationId="{024B27FE-F770-4D6A-BBDB-DC6FD050CDA3}"/>
          </ac:spMkLst>
        </pc:spChg>
        <pc:spChg chg="mod">
          <ac:chgData name="Anis Farihan Mat Raffei" userId="caa0f81d-2ced-4ad8-a070-ba6968b9f259" providerId="ADAL" clId="{E29D0EBA-07CE-4823-9B39-3FE174D1C31B}" dt="2020-10-24T02:24:07.698" v="128" actId="27636"/>
          <ac:spMkLst>
            <pc:docMk/>
            <pc:sldMk cId="1806165441" sldId="632"/>
            <ac:spMk id="3" creationId="{18E3A021-FA42-47B1-90D0-91C0BDF7516C}"/>
          </ac:spMkLst>
        </pc:spChg>
      </pc:sldChg>
      <pc:sldChg chg="modSp add">
        <pc:chgData name="Anis Farihan Mat Raffei" userId="caa0f81d-2ced-4ad8-a070-ba6968b9f259" providerId="ADAL" clId="{E29D0EBA-07CE-4823-9B39-3FE174D1C31B}" dt="2020-10-24T02:27:43.348" v="219" actId="113"/>
        <pc:sldMkLst>
          <pc:docMk/>
          <pc:sldMk cId="4169997866" sldId="633"/>
        </pc:sldMkLst>
        <pc:spChg chg="mod">
          <ac:chgData name="Anis Farihan Mat Raffei" userId="caa0f81d-2ced-4ad8-a070-ba6968b9f259" providerId="ADAL" clId="{E29D0EBA-07CE-4823-9B39-3FE174D1C31B}" dt="2020-10-24T02:27:43.348" v="219" actId="113"/>
          <ac:spMkLst>
            <pc:docMk/>
            <pc:sldMk cId="4169997866" sldId="633"/>
            <ac:spMk id="2" creationId="{38A8DD14-126D-4DD2-BE00-2F0F44ABB560}"/>
          </ac:spMkLst>
        </pc:spChg>
        <pc:spChg chg="mod">
          <ac:chgData name="Anis Farihan Mat Raffei" userId="caa0f81d-2ced-4ad8-a070-ba6968b9f259" providerId="ADAL" clId="{E29D0EBA-07CE-4823-9B39-3FE174D1C31B}" dt="2020-10-24T02:26:24.688" v="205" actId="27636"/>
          <ac:spMkLst>
            <pc:docMk/>
            <pc:sldMk cId="4169997866" sldId="633"/>
            <ac:spMk id="3" creationId="{52B8D674-3E67-4FD3-9650-60F6870BFA8C}"/>
          </ac:spMkLst>
        </pc:spChg>
      </pc:sldChg>
      <pc:sldChg chg="modSp add">
        <pc:chgData name="Anis Farihan Mat Raffei" userId="caa0f81d-2ced-4ad8-a070-ba6968b9f259" providerId="ADAL" clId="{E29D0EBA-07CE-4823-9B39-3FE174D1C31B}" dt="2020-10-24T02:44:56.542" v="244" actId="20577"/>
        <pc:sldMkLst>
          <pc:docMk/>
          <pc:sldMk cId="1669380222" sldId="634"/>
        </pc:sldMkLst>
        <pc:spChg chg="mod">
          <ac:chgData name="Anis Farihan Mat Raffei" userId="caa0f81d-2ced-4ad8-a070-ba6968b9f259" providerId="ADAL" clId="{E29D0EBA-07CE-4823-9B39-3FE174D1C31B}" dt="2020-10-24T02:44:22.401" v="235" actId="1076"/>
          <ac:spMkLst>
            <pc:docMk/>
            <pc:sldMk cId="1669380222" sldId="634"/>
            <ac:spMk id="2" creationId="{ECC80074-06D6-4175-B907-7D3B3E885CB1}"/>
          </ac:spMkLst>
        </pc:spChg>
        <pc:spChg chg="mod">
          <ac:chgData name="Anis Farihan Mat Raffei" userId="caa0f81d-2ced-4ad8-a070-ba6968b9f259" providerId="ADAL" clId="{E29D0EBA-07CE-4823-9B39-3FE174D1C31B}" dt="2020-10-24T02:44:56.542" v="244" actId="20577"/>
          <ac:spMkLst>
            <pc:docMk/>
            <pc:sldMk cId="1669380222" sldId="634"/>
            <ac:spMk id="3" creationId="{C5CEE2D2-AA76-445E-B0F9-CA7C71AC2A96}"/>
          </ac:spMkLst>
        </pc:spChg>
      </pc:sldChg>
      <pc:sldChg chg="addSp delSp modSp add">
        <pc:chgData name="Anis Farihan Mat Raffei" userId="caa0f81d-2ced-4ad8-a070-ba6968b9f259" providerId="ADAL" clId="{E29D0EBA-07CE-4823-9B39-3FE174D1C31B}" dt="2020-10-24T03:28:35.126" v="267"/>
        <pc:sldMkLst>
          <pc:docMk/>
          <pc:sldMk cId="113341256" sldId="635"/>
        </pc:sldMkLst>
        <pc:spChg chg="del">
          <ac:chgData name="Anis Farihan Mat Raffei" userId="caa0f81d-2ced-4ad8-a070-ba6968b9f259" providerId="ADAL" clId="{E29D0EBA-07CE-4823-9B39-3FE174D1C31B}" dt="2020-10-24T02:45:35.057" v="262" actId="478"/>
          <ac:spMkLst>
            <pc:docMk/>
            <pc:sldMk cId="113341256" sldId="635"/>
            <ac:spMk id="2" creationId="{06BA9379-12E6-41E4-B59D-AE1DDCBFA149}"/>
          </ac:spMkLst>
        </pc:spChg>
        <pc:spChg chg="mod">
          <ac:chgData name="Anis Farihan Mat Raffei" userId="caa0f81d-2ced-4ad8-a070-ba6968b9f259" providerId="ADAL" clId="{E29D0EBA-07CE-4823-9B39-3FE174D1C31B}" dt="2020-10-24T02:44:40.659" v="238"/>
          <ac:spMkLst>
            <pc:docMk/>
            <pc:sldMk cId="113341256" sldId="635"/>
            <ac:spMk id="3" creationId="{8DB55A97-9AFA-49DF-8B60-0B7C4B0E3E7B}"/>
          </ac:spMkLst>
        </pc:spChg>
        <pc:spChg chg="add mod">
          <ac:chgData name="Anis Farihan Mat Raffei" userId="caa0f81d-2ced-4ad8-a070-ba6968b9f259" providerId="ADAL" clId="{E29D0EBA-07CE-4823-9B39-3FE174D1C31B}" dt="2020-10-24T03:28:27.648" v="266" actId="1076"/>
          <ac:spMkLst>
            <pc:docMk/>
            <pc:sldMk cId="113341256" sldId="635"/>
            <ac:spMk id="5" creationId="{68C7DBAE-FF69-4E71-A006-222FBBBD0A2C}"/>
          </ac:spMkLst>
        </pc:spChg>
        <pc:picChg chg="add">
          <ac:chgData name="Anis Farihan Mat Raffei" userId="caa0f81d-2ced-4ad8-a070-ba6968b9f259" providerId="ADAL" clId="{E29D0EBA-07CE-4823-9B39-3FE174D1C31B}" dt="2020-10-24T03:28:35.126" v="267"/>
          <ac:picMkLst>
            <pc:docMk/>
            <pc:sldMk cId="113341256" sldId="635"/>
            <ac:picMk id="6" creationId="{0697A7BE-7966-402C-BE47-4A4BBEDE4F3E}"/>
          </ac:picMkLst>
        </pc:picChg>
        <pc:picChg chg="add">
          <ac:chgData name="Anis Farihan Mat Raffei" userId="caa0f81d-2ced-4ad8-a070-ba6968b9f259" providerId="ADAL" clId="{E29D0EBA-07CE-4823-9B39-3FE174D1C31B}" dt="2020-10-24T03:28:35.126" v="267"/>
          <ac:picMkLst>
            <pc:docMk/>
            <pc:sldMk cId="113341256" sldId="635"/>
            <ac:picMk id="7" creationId="{D3FC4358-DBD8-45CC-9C1E-CEDF6EAD392B}"/>
          </ac:picMkLst>
        </pc:picChg>
      </pc:sldChg>
    </pc:docChg>
  </pc:docChgLst>
  <pc:docChgLst>
    <pc:chgData name="ANIS FARIHAN BINTI MAT RAFFEI." userId="caa0f81d-2ced-4ad8-a070-ba6968b9f259" providerId="ADAL" clId="{27BE1D13-0C86-460A-A42D-518AE6F4C429}"/>
    <pc:docChg chg="undo redo custSel addSld delSld modSld sldOrd">
      <pc:chgData name="ANIS FARIHAN BINTI MAT RAFFEI." userId="caa0f81d-2ced-4ad8-a070-ba6968b9f259" providerId="ADAL" clId="{27BE1D13-0C86-460A-A42D-518AE6F4C429}" dt="2022-11-04T12:31:21.826" v="6591" actId="207"/>
      <pc:docMkLst>
        <pc:docMk/>
      </pc:docMkLst>
      <pc:sldChg chg="addSp delSp modSp mod">
        <pc:chgData name="ANIS FARIHAN BINTI MAT RAFFEI." userId="caa0f81d-2ced-4ad8-a070-ba6968b9f259" providerId="ADAL" clId="{27BE1D13-0C86-460A-A42D-518AE6F4C429}" dt="2022-11-04T12:10:08.996" v="6506" actId="20577"/>
        <pc:sldMkLst>
          <pc:docMk/>
          <pc:sldMk cId="3173335729" sldId="257"/>
        </pc:sldMkLst>
        <pc:spChg chg="mod">
          <ac:chgData name="ANIS FARIHAN BINTI MAT RAFFEI." userId="caa0f81d-2ced-4ad8-a070-ba6968b9f259" providerId="ADAL" clId="{27BE1D13-0C86-460A-A42D-518AE6F4C429}" dt="2022-11-04T12:10:08.996" v="6506" actId="20577"/>
          <ac:spMkLst>
            <pc:docMk/>
            <pc:sldMk cId="3173335729" sldId="257"/>
            <ac:spMk id="23" creationId="{706021CA-EADF-49BF-BA40-057F58700571}"/>
          </ac:spMkLst>
        </pc:spChg>
        <pc:grpChg chg="add del mod">
          <ac:chgData name="ANIS FARIHAN BINTI MAT RAFFEI." userId="caa0f81d-2ced-4ad8-a070-ba6968b9f259" providerId="ADAL" clId="{27BE1D13-0C86-460A-A42D-518AE6F4C429}" dt="2022-10-28T02:27:26.758" v="5432" actId="478"/>
          <ac:grpSpMkLst>
            <pc:docMk/>
            <pc:sldMk cId="3173335729" sldId="257"/>
            <ac:grpSpMk id="12" creationId="{9A3244CB-DAF5-4791-A46A-A246BA830FC5}"/>
          </ac:grpSpMkLst>
        </pc:grpChg>
        <pc:grpChg chg="add mod">
          <ac:chgData name="ANIS FARIHAN BINTI MAT RAFFEI." userId="caa0f81d-2ced-4ad8-a070-ba6968b9f259" providerId="ADAL" clId="{27BE1D13-0C86-460A-A42D-518AE6F4C429}" dt="2022-10-28T02:27:27.089" v="5433"/>
          <ac:grpSpMkLst>
            <pc:docMk/>
            <pc:sldMk cId="3173335729" sldId="257"/>
            <ac:grpSpMk id="16" creationId="{85DC3249-46C8-4490-94E8-ABACE1F20E00}"/>
          </ac:grpSpMkLst>
        </pc:grpChg>
        <pc:picChg chg="add del mod">
          <ac:chgData name="ANIS FARIHAN BINTI MAT RAFFEI." userId="caa0f81d-2ced-4ad8-a070-ba6968b9f259" providerId="ADAL" clId="{27BE1D13-0C86-460A-A42D-518AE6F4C429}" dt="2022-10-28T02:26:54.550" v="5425"/>
          <ac:picMkLst>
            <pc:docMk/>
            <pc:sldMk cId="3173335729" sldId="257"/>
            <ac:picMk id="5" creationId="{7F1653E6-A831-4049-BB77-857551010AE7}"/>
          </ac:picMkLst>
        </pc:picChg>
        <pc:picChg chg="del">
          <ac:chgData name="ANIS FARIHAN BINTI MAT RAFFEI." userId="caa0f81d-2ced-4ad8-a070-ba6968b9f259" providerId="ADAL" clId="{27BE1D13-0C86-460A-A42D-518AE6F4C429}" dt="2022-10-28T02:24:28.326" v="5402" actId="478"/>
          <ac:picMkLst>
            <pc:docMk/>
            <pc:sldMk cId="3173335729" sldId="257"/>
            <ac:picMk id="7" creationId="{977A256B-A0A4-4F39-9E5D-34872B9D899B}"/>
          </ac:picMkLst>
        </pc:picChg>
        <pc:picChg chg="add del mod">
          <ac:chgData name="ANIS FARIHAN BINTI MAT RAFFEI." userId="caa0f81d-2ced-4ad8-a070-ba6968b9f259" providerId="ADAL" clId="{27BE1D13-0C86-460A-A42D-518AE6F4C429}" dt="2022-10-28T02:26:52.791" v="5420" actId="478"/>
          <ac:picMkLst>
            <pc:docMk/>
            <pc:sldMk cId="3173335729" sldId="257"/>
            <ac:picMk id="8" creationId="{294D420B-6E7C-4305-9236-282AB5037B85}"/>
          </ac:picMkLst>
        </pc:picChg>
        <pc:picChg chg="add del mod">
          <ac:chgData name="ANIS FARIHAN BINTI MAT RAFFEI." userId="caa0f81d-2ced-4ad8-a070-ba6968b9f259" providerId="ADAL" clId="{27BE1D13-0C86-460A-A42D-518AE6F4C429}" dt="2022-10-28T02:26:52.791" v="5420" actId="478"/>
          <ac:picMkLst>
            <pc:docMk/>
            <pc:sldMk cId="3173335729" sldId="257"/>
            <ac:picMk id="10" creationId="{9BEBB8D8-3C7A-4058-91E5-62A1C91346EE}"/>
          </ac:picMkLst>
        </pc:picChg>
        <pc:picChg chg="mod">
          <ac:chgData name="ANIS FARIHAN BINTI MAT RAFFEI." userId="caa0f81d-2ced-4ad8-a070-ba6968b9f259" providerId="ADAL" clId="{27BE1D13-0C86-460A-A42D-518AE6F4C429}" dt="2022-10-28T02:26:59.362" v="5426"/>
          <ac:picMkLst>
            <pc:docMk/>
            <pc:sldMk cId="3173335729" sldId="257"/>
            <ac:picMk id="13" creationId="{FACBA2C5-9B03-4518-8565-0503A6EA53C4}"/>
          </ac:picMkLst>
        </pc:picChg>
        <pc:picChg chg="mod">
          <ac:chgData name="ANIS FARIHAN BINTI MAT RAFFEI." userId="caa0f81d-2ced-4ad8-a070-ba6968b9f259" providerId="ADAL" clId="{27BE1D13-0C86-460A-A42D-518AE6F4C429}" dt="2022-10-28T02:26:59.362" v="5426"/>
          <ac:picMkLst>
            <pc:docMk/>
            <pc:sldMk cId="3173335729" sldId="257"/>
            <ac:picMk id="14" creationId="{876CC5E4-5457-4C70-8D21-E46FFF23A736}"/>
          </ac:picMkLst>
        </pc:picChg>
        <pc:picChg chg="mod">
          <ac:chgData name="ANIS FARIHAN BINTI MAT RAFFEI." userId="caa0f81d-2ced-4ad8-a070-ba6968b9f259" providerId="ADAL" clId="{27BE1D13-0C86-460A-A42D-518AE6F4C429}" dt="2022-10-28T02:26:59.362" v="5426"/>
          <ac:picMkLst>
            <pc:docMk/>
            <pc:sldMk cId="3173335729" sldId="257"/>
            <ac:picMk id="15" creationId="{2E0B5E24-F3C9-4CF8-8426-36D4F9C3250E}"/>
          </ac:picMkLst>
        </pc:picChg>
        <pc:picChg chg="mod">
          <ac:chgData name="ANIS FARIHAN BINTI MAT RAFFEI." userId="caa0f81d-2ced-4ad8-a070-ba6968b9f259" providerId="ADAL" clId="{27BE1D13-0C86-460A-A42D-518AE6F4C429}" dt="2022-10-28T02:27:27.089" v="5433"/>
          <ac:picMkLst>
            <pc:docMk/>
            <pc:sldMk cId="3173335729" sldId="257"/>
            <ac:picMk id="17" creationId="{EC5D0538-93A3-401C-AB5E-3B258635A62B}"/>
          </ac:picMkLst>
        </pc:picChg>
        <pc:picChg chg="mod">
          <ac:chgData name="ANIS FARIHAN BINTI MAT RAFFEI." userId="caa0f81d-2ced-4ad8-a070-ba6968b9f259" providerId="ADAL" clId="{27BE1D13-0C86-460A-A42D-518AE6F4C429}" dt="2022-10-28T02:27:27.089" v="5433"/>
          <ac:picMkLst>
            <pc:docMk/>
            <pc:sldMk cId="3173335729" sldId="257"/>
            <ac:picMk id="18" creationId="{4D84FB13-87B1-4BC6-94BA-A3D2C2CEDA67}"/>
          </ac:picMkLst>
        </pc:picChg>
        <pc:picChg chg="mod">
          <ac:chgData name="ANIS FARIHAN BINTI MAT RAFFEI." userId="caa0f81d-2ced-4ad8-a070-ba6968b9f259" providerId="ADAL" clId="{27BE1D13-0C86-460A-A42D-518AE6F4C429}" dt="2022-10-28T02:27:27.089" v="5433"/>
          <ac:picMkLst>
            <pc:docMk/>
            <pc:sldMk cId="3173335729" sldId="257"/>
            <ac:picMk id="19" creationId="{E2CAC035-09F8-471E-A004-7D476B4DBAF9}"/>
          </ac:picMkLst>
        </pc:picChg>
      </pc:sldChg>
      <pc:sldChg chg="addSp delSp modSp mod">
        <pc:chgData name="ANIS FARIHAN BINTI MAT RAFFEI." userId="caa0f81d-2ced-4ad8-a070-ba6968b9f259" providerId="ADAL" clId="{27BE1D13-0C86-460A-A42D-518AE6F4C429}" dt="2022-11-04T12:11:06.880" v="6507" actId="6549"/>
        <pc:sldMkLst>
          <pc:docMk/>
          <pc:sldMk cId="1950480095" sldId="259"/>
        </pc:sldMkLst>
        <pc:spChg chg="mod">
          <ac:chgData name="ANIS FARIHAN BINTI MAT RAFFEI." userId="caa0f81d-2ced-4ad8-a070-ba6968b9f259" providerId="ADAL" clId="{27BE1D13-0C86-460A-A42D-518AE6F4C429}" dt="2022-11-04T12:11:06.880" v="6507" actId="6549"/>
          <ac:spMkLst>
            <pc:docMk/>
            <pc:sldMk cId="1950480095" sldId="259"/>
            <ac:spMk id="23" creationId="{706021CA-EADF-49BF-BA40-057F58700571}"/>
          </ac:spMkLst>
        </pc:spChg>
        <pc:grpChg chg="add del mod">
          <ac:chgData name="ANIS FARIHAN BINTI MAT RAFFEI." userId="caa0f81d-2ced-4ad8-a070-ba6968b9f259" providerId="ADAL" clId="{27BE1D13-0C86-460A-A42D-518AE6F4C429}" dt="2022-10-28T02:27:31.263" v="5434" actId="478"/>
          <ac:grpSpMkLst>
            <pc:docMk/>
            <pc:sldMk cId="1950480095" sldId="259"/>
            <ac:grpSpMk id="11" creationId="{EA56FE5B-2ADF-4BE8-8EE8-8A38D626FD19}"/>
          </ac:grpSpMkLst>
        </pc:grpChg>
        <pc:grpChg chg="add mod">
          <ac:chgData name="ANIS FARIHAN BINTI MAT RAFFEI." userId="caa0f81d-2ced-4ad8-a070-ba6968b9f259" providerId="ADAL" clId="{27BE1D13-0C86-460A-A42D-518AE6F4C429}" dt="2022-10-28T02:27:31.613" v="5435"/>
          <ac:grpSpMkLst>
            <pc:docMk/>
            <pc:sldMk cId="1950480095" sldId="259"/>
            <ac:grpSpMk id="16" creationId="{704C591A-9F60-4501-BEA1-B3B36101F2C7}"/>
          </ac:grpSpMkLst>
        </pc:grpChg>
        <pc:picChg chg="del">
          <ac:chgData name="ANIS FARIHAN BINTI MAT RAFFEI." userId="caa0f81d-2ced-4ad8-a070-ba6968b9f259" providerId="ADAL" clId="{27BE1D13-0C86-460A-A42D-518AE6F4C429}" dt="2022-10-28T02:24:42.520" v="5404" actId="478"/>
          <ac:picMkLst>
            <pc:docMk/>
            <pc:sldMk cId="1950480095" sldId="259"/>
            <ac:picMk id="7" creationId="{977A256B-A0A4-4F39-9E5D-34872B9D899B}"/>
          </ac:picMkLst>
        </pc:picChg>
        <pc:picChg chg="add del mod">
          <ac:chgData name="ANIS FARIHAN BINTI MAT RAFFEI." userId="caa0f81d-2ced-4ad8-a070-ba6968b9f259" providerId="ADAL" clId="{27BE1D13-0C86-460A-A42D-518AE6F4C429}" dt="2022-10-28T02:27:06.679" v="5427" actId="478"/>
          <ac:picMkLst>
            <pc:docMk/>
            <pc:sldMk cId="1950480095" sldId="259"/>
            <ac:picMk id="8" creationId="{1BDB1F65-9056-4DB0-B3A3-F9787F029475}"/>
          </ac:picMkLst>
        </pc:picChg>
        <pc:picChg chg="add del mod">
          <ac:chgData name="ANIS FARIHAN BINTI MAT RAFFEI." userId="caa0f81d-2ced-4ad8-a070-ba6968b9f259" providerId="ADAL" clId="{27BE1D13-0C86-460A-A42D-518AE6F4C429}" dt="2022-10-28T02:27:06.679" v="5427" actId="478"/>
          <ac:picMkLst>
            <pc:docMk/>
            <pc:sldMk cId="1950480095" sldId="259"/>
            <ac:picMk id="10" creationId="{DB779829-D1CC-4486-852D-BA193F381FC5}"/>
          </ac:picMkLst>
        </pc:picChg>
        <pc:picChg chg="mod">
          <ac:chgData name="ANIS FARIHAN BINTI MAT RAFFEI." userId="caa0f81d-2ced-4ad8-a070-ba6968b9f259" providerId="ADAL" clId="{27BE1D13-0C86-460A-A42D-518AE6F4C429}" dt="2022-10-28T02:27:07.122" v="5428"/>
          <ac:picMkLst>
            <pc:docMk/>
            <pc:sldMk cId="1950480095" sldId="259"/>
            <ac:picMk id="13" creationId="{8E3FE157-3FCA-4BC4-A408-076C8722137F}"/>
          </ac:picMkLst>
        </pc:picChg>
        <pc:picChg chg="mod">
          <ac:chgData name="ANIS FARIHAN BINTI MAT RAFFEI." userId="caa0f81d-2ced-4ad8-a070-ba6968b9f259" providerId="ADAL" clId="{27BE1D13-0C86-460A-A42D-518AE6F4C429}" dt="2022-10-28T02:27:07.122" v="5428"/>
          <ac:picMkLst>
            <pc:docMk/>
            <pc:sldMk cId="1950480095" sldId="259"/>
            <ac:picMk id="14" creationId="{003ED5A0-19CC-425B-A488-FB698AB3FA7F}"/>
          </ac:picMkLst>
        </pc:picChg>
        <pc:picChg chg="mod">
          <ac:chgData name="ANIS FARIHAN BINTI MAT RAFFEI." userId="caa0f81d-2ced-4ad8-a070-ba6968b9f259" providerId="ADAL" clId="{27BE1D13-0C86-460A-A42D-518AE6F4C429}" dt="2022-10-28T02:27:07.122" v="5428"/>
          <ac:picMkLst>
            <pc:docMk/>
            <pc:sldMk cId="1950480095" sldId="259"/>
            <ac:picMk id="15" creationId="{3D23BCA9-666B-4A95-B994-F7C97AD35F1C}"/>
          </ac:picMkLst>
        </pc:picChg>
        <pc:picChg chg="mod">
          <ac:chgData name="ANIS FARIHAN BINTI MAT RAFFEI." userId="caa0f81d-2ced-4ad8-a070-ba6968b9f259" providerId="ADAL" clId="{27BE1D13-0C86-460A-A42D-518AE6F4C429}" dt="2022-10-28T02:27:31.613" v="5435"/>
          <ac:picMkLst>
            <pc:docMk/>
            <pc:sldMk cId="1950480095" sldId="259"/>
            <ac:picMk id="17" creationId="{787E1D92-3DDA-48F8-A141-CE2C4A236164}"/>
          </ac:picMkLst>
        </pc:picChg>
        <pc:picChg chg="mod">
          <ac:chgData name="ANIS FARIHAN BINTI MAT RAFFEI." userId="caa0f81d-2ced-4ad8-a070-ba6968b9f259" providerId="ADAL" clId="{27BE1D13-0C86-460A-A42D-518AE6F4C429}" dt="2022-10-28T02:27:31.613" v="5435"/>
          <ac:picMkLst>
            <pc:docMk/>
            <pc:sldMk cId="1950480095" sldId="259"/>
            <ac:picMk id="18" creationId="{E7741215-E03A-4868-B00D-7E377D59C965}"/>
          </ac:picMkLst>
        </pc:picChg>
        <pc:picChg chg="mod">
          <ac:chgData name="ANIS FARIHAN BINTI MAT RAFFEI." userId="caa0f81d-2ced-4ad8-a070-ba6968b9f259" providerId="ADAL" clId="{27BE1D13-0C86-460A-A42D-518AE6F4C429}" dt="2022-10-28T02:27:31.613" v="5435"/>
          <ac:picMkLst>
            <pc:docMk/>
            <pc:sldMk cId="1950480095" sldId="259"/>
            <ac:picMk id="19" creationId="{2D9E3DBA-0975-47FE-9841-5E8AC14F0B5A}"/>
          </ac:picMkLst>
        </pc:picChg>
      </pc:sldChg>
      <pc:sldChg chg="addSp delSp modSp mod">
        <pc:chgData name="ANIS FARIHAN BINTI MAT RAFFEI." userId="caa0f81d-2ced-4ad8-a070-ba6968b9f259" providerId="ADAL" clId="{27BE1D13-0C86-460A-A42D-518AE6F4C429}" dt="2022-11-04T12:12:17.583" v="6510" actId="12"/>
        <pc:sldMkLst>
          <pc:docMk/>
          <pc:sldMk cId="1910120272" sldId="261"/>
        </pc:sldMkLst>
        <pc:spChg chg="mod">
          <ac:chgData name="ANIS FARIHAN BINTI MAT RAFFEI." userId="caa0f81d-2ced-4ad8-a070-ba6968b9f259" providerId="ADAL" clId="{27BE1D13-0C86-460A-A42D-518AE6F4C429}" dt="2022-11-04T12:12:17.583" v="6510" actId="12"/>
          <ac:spMkLst>
            <pc:docMk/>
            <pc:sldMk cId="1910120272" sldId="261"/>
            <ac:spMk id="3" creationId="{0EF92DA8-8350-4EAC-B715-F8F3133C1099}"/>
          </ac:spMkLst>
        </pc:spChg>
        <pc:grpChg chg="add mod">
          <ac:chgData name="ANIS FARIHAN BINTI MAT RAFFEI." userId="caa0f81d-2ced-4ad8-a070-ba6968b9f259" providerId="ADAL" clId="{27BE1D13-0C86-460A-A42D-518AE6F4C429}" dt="2022-10-28T02:27:43.018" v="5437"/>
          <ac:grpSpMkLst>
            <pc:docMk/>
            <pc:sldMk cId="1910120272" sldId="261"/>
            <ac:grpSpMk id="10" creationId="{74B1981B-ADFB-451A-8C11-CCE62BDF0C29}"/>
          </ac:grpSpMkLst>
        </pc:grpChg>
        <pc:picChg chg="del">
          <ac:chgData name="ANIS FARIHAN BINTI MAT RAFFEI." userId="caa0f81d-2ced-4ad8-a070-ba6968b9f259" providerId="ADAL" clId="{27BE1D13-0C86-460A-A42D-518AE6F4C429}" dt="2022-10-28T02:24:50.383" v="5406" actId="478"/>
          <ac:picMkLst>
            <pc:docMk/>
            <pc:sldMk cId="1910120272" sldId="261"/>
            <ac:picMk id="7" creationId="{977A256B-A0A4-4F39-9E5D-34872B9D899B}"/>
          </ac:picMkLst>
        </pc:picChg>
        <pc:picChg chg="add del mod">
          <ac:chgData name="ANIS FARIHAN BINTI MAT RAFFEI." userId="caa0f81d-2ced-4ad8-a070-ba6968b9f259" providerId="ADAL" clId="{27BE1D13-0C86-460A-A42D-518AE6F4C429}" dt="2022-10-28T02:27:42.641" v="5436" actId="478"/>
          <ac:picMkLst>
            <pc:docMk/>
            <pc:sldMk cId="1910120272" sldId="261"/>
            <ac:picMk id="8" creationId="{DC8A5C2C-BE4F-437F-A803-EAAA96309208}"/>
          </ac:picMkLst>
        </pc:picChg>
        <pc:picChg chg="add del mod">
          <ac:chgData name="ANIS FARIHAN BINTI MAT RAFFEI." userId="caa0f81d-2ced-4ad8-a070-ba6968b9f259" providerId="ADAL" clId="{27BE1D13-0C86-460A-A42D-518AE6F4C429}" dt="2022-10-28T02:27:42.641" v="5436" actId="478"/>
          <ac:picMkLst>
            <pc:docMk/>
            <pc:sldMk cId="1910120272" sldId="261"/>
            <ac:picMk id="9" creationId="{D447BD25-E8A2-43E6-A0A6-B535CAA905EA}"/>
          </ac:picMkLst>
        </pc:picChg>
        <pc:picChg chg="mod">
          <ac:chgData name="ANIS FARIHAN BINTI MAT RAFFEI." userId="caa0f81d-2ced-4ad8-a070-ba6968b9f259" providerId="ADAL" clId="{27BE1D13-0C86-460A-A42D-518AE6F4C429}" dt="2022-10-28T02:27:43.018" v="5437"/>
          <ac:picMkLst>
            <pc:docMk/>
            <pc:sldMk cId="1910120272" sldId="261"/>
            <ac:picMk id="11" creationId="{42DF3D3A-C48D-49F0-BD7F-3850678C16CC}"/>
          </ac:picMkLst>
        </pc:picChg>
        <pc:picChg chg="mod">
          <ac:chgData name="ANIS FARIHAN BINTI MAT RAFFEI." userId="caa0f81d-2ced-4ad8-a070-ba6968b9f259" providerId="ADAL" clId="{27BE1D13-0C86-460A-A42D-518AE6F4C429}" dt="2022-10-28T02:27:43.018" v="5437"/>
          <ac:picMkLst>
            <pc:docMk/>
            <pc:sldMk cId="1910120272" sldId="261"/>
            <ac:picMk id="12" creationId="{13F0AB07-FB91-4BEF-A7C8-3A5CA5182AEB}"/>
          </ac:picMkLst>
        </pc:picChg>
        <pc:picChg chg="mod">
          <ac:chgData name="ANIS FARIHAN BINTI MAT RAFFEI." userId="caa0f81d-2ced-4ad8-a070-ba6968b9f259" providerId="ADAL" clId="{27BE1D13-0C86-460A-A42D-518AE6F4C429}" dt="2022-10-28T02:27:43.018" v="5437"/>
          <ac:picMkLst>
            <pc:docMk/>
            <pc:sldMk cId="1910120272" sldId="261"/>
            <ac:picMk id="14" creationId="{BD865EA5-7A40-427A-9FC0-C92B111A7CBE}"/>
          </ac:picMkLst>
        </pc:picChg>
      </pc:sldChg>
      <pc:sldChg chg="addSp delSp modSp mod">
        <pc:chgData name="ANIS FARIHAN BINTI MAT RAFFEI." userId="caa0f81d-2ced-4ad8-a070-ba6968b9f259" providerId="ADAL" clId="{27BE1D13-0C86-460A-A42D-518AE6F4C429}" dt="2022-10-28T02:48:40.352" v="5677" actId="1076"/>
        <pc:sldMkLst>
          <pc:docMk/>
          <pc:sldMk cId="575313668" sldId="262"/>
        </pc:sldMkLst>
        <pc:spChg chg="add del mod">
          <ac:chgData name="ANIS FARIHAN BINTI MAT RAFFEI." userId="caa0f81d-2ced-4ad8-a070-ba6968b9f259" providerId="ADAL" clId="{27BE1D13-0C86-460A-A42D-518AE6F4C429}" dt="2022-10-11T07:32:34.925" v="135" actId="478"/>
          <ac:spMkLst>
            <pc:docMk/>
            <pc:sldMk cId="575313668" sldId="262"/>
            <ac:spMk id="2" creationId="{121D6BB0-D3E9-4F3B-9764-6D39AFF8B212}"/>
          </ac:spMkLst>
        </pc:spChg>
        <pc:spChg chg="mod">
          <ac:chgData name="ANIS FARIHAN BINTI MAT RAFFEI." userId="caa0f81d-2ced-4ad8-a070-ba6968b9f259" providerId="ADAL" clId="{27BE1D13-0C86-460A-A42D-518AE6F4C429}" dt="2022-10-28T02:48:40.352" v="5677" actId="1076"/>
          <ac:spMkLst>
            <pc:docMk/>
            <pc:sldMk cId="575313668" sldId="262"/>
            <ac:spMk id="4" creationId="{3D146AA2-E3BF-42AA-9887-C2DC96806A39}"/>
          </ac:spMkLst>
        </pc:spChg>
        <pc:spChg chg="mod">
          <ac:chgData name="ANIS FARIHAN BINTI MAT RAFFEI." userId="caa0f81d-2ced-4ad8-a070-ba6968b9f259" providerId="ADAL" clId="{27BE1D13-0C86-460A-A42D-518AE6F4C429}" dt="2022-10-28T02:24:17.967" v="5401" actId="20577"/>
          <ac:spMkLst>
            <pc:docMk/>
            <pc:sldMk cId="575313668" sldId="262"/>
            <ac:spMk id="17" creationId="{7E524A9D-6F18-485E-BA58-735D7A85548F}"/>
          </ac:spMkLst>
        </pc:spChg>
        <pc:grpChg chg="add mod">
          <ac:chgData name="ANIS FARIHAN BINTI MAT RAFFEI." userId="caa0f81d-2ced-4ad8-a070-ba6968b9f259" providerId="ADAL" clId="{27BE1D13-0C86-460A-A42D-518AE6F4C429}" dt="2022-10-28T02:27:48.134" v="5440"/>
          <ac:grpSpMkLst>
            <pc:docMk/>
            <pc:sldMk cId="575313668" sldId="262"/>
            <ac:grpSpMk id="10" creationId="{823A4769-7FE3-441C-8D42-D26B8B495C8C}"/>
          </ac:grpSpMkLst>
        </pc:grpChg>
        <pc:picChg chg="del">
          <ac:chgData name="ANIS FARIHAN BINTI MAT RAFFEI." userId="caa0f81d-2ced-4ad8-a070-ba6968b9f259" providerId="ADAL" clId="{27BE1D13-0C86-460A-A42D-518AE6F4C429}" dt="2022-10-28T02:24:54.711" v="5408" actId="478"/>
          <ac:picMkLst>
            <pc:docMk/>
            <pc:sldMk cId="575313668" sldId="262"/>
            <ac:picMk id="7" creationId="{977A256B-A0A4-4F39-9E5D-34872B9D899B}"/>
          </ac:picMkLst>
        </pc:picChg>
        <pc:picChg chg="add del mod">
          <ac:chgData name="ANIS FARIHAN BINTI MAT RAFFEI." userId="caa0f81d-2ced-4ad8-a070-ba6968b9f259" providerId="ADAL" clId="{27BE1D13-0C86-460A-A42D-518AE6F4C429}" dt="2022-10-11T07:32:35.696" v="137" actId="478"/>
          <ac:picMkLst>
            <pc:docMk/>
            <pc:sldMk cId="575313668" sldId="262"/>
            <ac:picMk id="8" creationId="{7CAB4813-3373-40D4-8307-2A7A24EB196B}"/>
          </ac:picMkLst>
        </pc:picChg>
        <pc:picChg chg="add del mod">
          <ac:chgData name="ANIS FARIHAN BINTI MAT RAFFEI." userId="caa0f81d-2ced-4ad8-a070-ba6968b9f259" providerId="ADAL" clId="{27BE1D13-0C86-460A-A42D-518AE6F4C429}" dt="2022-10-28T02:27:47.758" v="5439" actId="478"/>
          <ac:picMkLst>
            <pc:docMk/>
            <pc:sldMk cId="575313668" sldId="262"/>
            <ac:picMk id="8" creationId="{EA022C6A-3781-4D78-BB46-4C37E6F21DAE}"/>
          </ac:picMkLst>
        </pc:picChg>
        <pc:picChg chg="add del mod">
          <ac:chgData name="ANIS FARIHAN BINTI MAT RAFFEI." userId="caa0f81d-2ced-4ad8-a070-ba6968b9f259" providerId="ADAL" clId="{27BE1D13-0C86-460A-A42D-518AE6F4C429}" dt="2022-10-28T02:27:47.758" v="5439" actId="478"/>
          <ac:picMkLst>
            <pc:docMk/>
            <pc:sldMk cId="575313668" sldId="262"/>
            <ac:picMk id="9" creationId="{DEC65FF0-901E-4FA9-B556-5D0E136F8A91}"/>
          </ac:picMkLst>
        </pc:picChg>
        <pc:picChg chg="mod">
          <ac:chgData name="ANIS FARIHAN BINTI MAT RAFFEI." userId="caa0f81d-2ced-4ad8-a070-ba6968b9f259" providerId="ADAL" clId="{27BE1D13-0C86-460A-A42D-518AE6F4C429}" dt="2022-10-28T02:27:48.134" v="5440"/>
          <ac:picMkLst>
            <pc:docMk/>
            <pc:sldMk cId="575313668" sldId="262"/>
            <ac:picMk id="11" creationId="{DB2F05C7-A600-4D7C-8C4A-A1AEF62616A8}"/>
          </ac:picMkLst>
        </pc:picChg>
        <pc:picChg chg="mod">
          <ac:chgData name="ANIS FARIHAN BINTI MAT RAFFEI." userId="caa0f81d-2ced-4ad8-a070-ba6968b9f259" providerId="ADAL" clId="{27BE1D13-0C86-460A-A42D-518AE6F4C429}" dt="2022-10-28T02:27:48.134" v="5440"/>
          <ac:picMkLst>
            <pc:docMk/>
            <pc:sldMk cId="575313668" sldId="262"/>
            <ac:picMk id="12" creationId="{0C38B588-057D-40F8-AFC6-A839B5ACCA3D}"/>
          </ac:picMkLst>
        </pc:picChg>
        <pc:picChg chg="mod">
          <ac:chgData name="ANIS FARIHAN BINTI MAT RAFFEI." userId="caa0f81d-2ced-4ad8-a070-ba6968b9f259" providerId="ADAL" clId="{27BE1D13-0C86-460A-A42D-518AE6F4C429}" dt="2022-10-28T02:27:48.134" v="5440"/>
          <ac:picMkLst>
            <pc:docMk/>
            <pc:sldMk cId="575313668" sldId="262"/>
            <ac:picMk id="13" creationId="{9D836276-06C6-4C42-B745-014F126221BE}"/>
          </ac:picMkLst>
        </pc:picChg>
      </pc:sldChg>
      <pc:sldChg chg="del">
        <pc:chgData name="ANIS FARIHAN BINTI MAT RAFFEI." userId="caa0f81d-2ced-4ad8-a070-ba6968b9f259" providerId="ADAL" clId="{27BE1D13-0C86-460A-A42D-518AE6F4C429}" dt="2022-10-12T07:55:16.282" v="2242" actId="47"/>
        <pc:sldMkLst>
          <pc:docMk/>
          <pc:sldMk cId="4077689448" sldId="281"/>
        </pc:sldMkLst>
      </pc:sldChg>
      <pc:sldChg chg="del">
        <pc:chgData name="ANIS FARIHAN BINTI MAT RAFFEI." userId="caa0f81d-2ced-4ad8-a070-ba6968b9f259" providerId="ADAL" clId="{27BE1D13-0C86-460A-A42D-518AE6F4C429}" dt="2022-10-12T07:09:27.105" v="1817" actId="47"/>
        <pc:sldMkLst>
          <pc:docMk/>
          <pc:sldMk cId="3506075920" sldId="330"/>
        </pc:sldMkLst>
      </pc:sldChg>
      <pc:sldChg chg="del">
        <pc:chgData name="ANIS FARIHAN BINTI MAT RAFFEI." userId="caa0f81d-2ced-4ad8-a070-ba6968b9f259" providerId="ADAL" clId="{27BE1D13-0C86-460A-A42D-518AE6F4C429}" dt="2022-10-11T07:58:50.302" v="139" actId="47"/>
        <pc:sldMkLst>
          <pc:docMk/>
          <pc:sldMk cId="2294438313" sldId="332"/>
        </pc:sldMkLst>
      </pc:sldChg>
      <pc:sldChg chg="del">
        <pc:chgData name="ANIS FARIHAN BINTI MAT RAFFEI." userId="caa0f81d-2ced-4ad8-a070-ba6968b9f259" providerId="ADAL" clId="{27BE1D13-0C86-460A-A42D-518AE6F4C429}" dt="2022-10-12T07:00:50.290" v="1739" actId="47"/>
        <pc:sldMkLst>
          <pc:docMk/>
          <pc:sldMk cId="3686094243" sldId="360"/>
        </pc:sldMkLst>
      </pc:sldChg>
      <pc:sldChg chg="del">
        <pc:chgData name="ANIS FARIHAN BINTI MAT RAFFEI." userId="caa0f81d-2ced-4ad8-a070-ba6968b9f259" providerId="ADAL" clId="{27BE1D13-0C86-460A-A42D-518AE6F4C429}" dt="2022-10-12T07:09:05.110" v="1815" actId="47"/>
        <pc:sldMkLst>
          <pc:docMk/>
          <pc:sldMk cId="1252893306" sldId="378"/>
        </pc:sldMkLst>
      </pc:sldChg>
      <pc:sldChg chg="del">
        <pc:chgData name="ANIS FARIHAN BINTI MAT RAFFEI." userId="caa0f81d-2ced-4ad8-a070-ba6968b9f259" providerId="ADAL" clId="{27BE1D13-0C86-460A-A42D-518AE6F4C429}" dt="2022-10-12T07:09:24.884" v="1816" actId="47"/>
        <pc:sldMkLst>
          <pc:docMk/>
          <pc:sldMk cId="79377564" sldId="380"/>
        </pc:sldMkLst>
      </pc:sldChg>
      <pc:sldChg chg="del ord">
        <pc:chgData name="ANIS FARIHAN BINTI MAT RAFFEI." userId="caa0f81d-2ced-4ad8-a070-ba6968b9f259" providerId="ADAL" clId="{27BE1D13-0C86-460A-A42D-518AE6F4C429}" dt="2022-10-12T01:41:24.630" v="649" actId="47"/>
        <pc:sldMkLst>
          <pc:docMk/>
          <pc:sldMk cId="3186196824" sldId="381"/>
        </pc:sldMkLst>
      </pc:sldChg>
      <pc:sldChg chg="del">
        <pc:chgData name="ANIS FARIHAN BINTI MAT RAFFEI." userId="caa0f81d-2ced-4ad8-a070-ba6968b9f259" providerId="ADAL" clId="{27BE1D13-0C86-460A-A42D-518AE6F4C429}" dt="2022-10-12T08:14:27.468" v="2316" actId="47"/>
        <pc:sldMkLst>
          <pc:docMk/>
          <pc:sldMk cId="190887857" sldId="383"/>
        </pc:sldMkLst>
      </pc:sldChg>
      <pc:sldChg chg="del">
        <pc:chgData name="ANIS FARIHAN BINTI MAT RAFFEI." userId="caa0f81d-2ced-4ad8-a070-ba6968b9f259" providerId="ADAL" clId="{27BE1D13-0C86-460A-A42D-518AE6F4C429}" dt="2022-10-28T02:46:18.494" v="5633" actId="47"/>
        <pc:sldMkLst>
          <pc:docMk/>
          <pc:sldMk cId="2029783175" sldId="388"/>
        </pc:sldMkLst>
      </pc:sldChg>
      <pc:sldChg chg="del">
        <pc:chgData name="ANIS FARIHAN BINTI MAT RAFFEI." userId="caa0f81d-2ced-4ad8-a070-ba6968b9f259" providerId="ADAL" clId="{27BE1D13-0C86-460A-A42D-518AE6F4C429}" dt="2022-10-28T02:46:17.661" v="5632" actId="47"/>
        <pc:sldMkLst>
          <pc:docMk/>
          <pc:sldMk cId="563421250" sldId="389"/>
        </pc:sldMkLst>
      </pc:sldChg>
      <pc:sldChg chg="del">
        <pc:chgData name="ANIS FARIHAN BINTI MAT RAFFEI." userId="caa0f81d-2ced-4ad8-a070-ba6968b9f259" providerId="ADAL" clId="{27BE1D13-0C86-460A-A42D-518AE6F4C429}" dt="2022-10-13T07:27:36.711" v="4207" actId="47"/>
        <pc:sldMkLst>
          <pc:docMk/>
          <pc:sldMk cId="3429572257" sldId="390"/>
        </pc:sldMkLst>
      </pc:sldChg>
      <pc:sldChg chg="del">
        <pc:chgData name="ANIS FARIHAN BINTI MAT RAFFEI." userId="caa0f81d-2ced-4ad8-a070-ba6968b9f259" providerId="ADAL" clId="{27BE1D13-0C86-460A-A42D-518AE6F4C429}" dt="2022-10-13T07:29:34.778" v="4232" actId="47"/>
        <pc:sldMkLst>
          <pc:docMk/>
          <pc:sldMk cId="3638714876" sldId="391"/>
        </pc:sldMkLst>
      </pc:sldChg>
      <pc:sldChg chg="del">
        <pc:chgData name="ANIS FARIHAN BINTI MAT RAFFEI." userId="caa0f81d-2ced-4ad8-a070-ba6968b9f259" providerId="ADAL" clId="{27BE1D13-0C86-460A-A42D-518AE6F4C429}" dt="2022-10-13T07:29:36.301" v="4233" actId="47"/>
        <pc:sldMkLst>
          <pc:docMk/>
          <pc:sldMk cId="1798902571" sldId="392"/>
        </pc:sldMkLst>
      </pc:sldChg>
      <pc:sldChg chg="del">
        <pc:chgData name="ANIS FARIHAN BINTI MAT RAFFEI." userId="caa0f81d-2ced-4ad8-a070-ba6968b9f259" providerId="ADAL" clId="{27BE1D13-0C86-460A-A42D-518AE6F4C429}" dt="2022-10-13T07:29:37.637" v="4234" actId="47"/>
        <pc:sldMkLst>
          <pc:docMk/>
          <pc:sldMk cId="2916091328" sldId="393"/>
        </pc:sldMkLst>
      </pc:sldChg>
      <pc:sldChg chg="del">
        <pc:chgData name="ANIS FARIHAN BINTI MAT RAFFEI." userId="caa0f81d-2ced-4ad8-a070-ba6968b9f259" providerId="ADAL" clId="{27BE1D13-0C86-460A-A42D-518AE6F4C429}" dt="2022-10-13T07:29:39.035" v="4235" actId="47"/>
        <pc:sldMkLst>
          <pc:docMk/>
          <pc:sldMk cId="1256761038" sldId="394"/>
        </pc:sldMkLst>
      </pc:sldChg>
      <pc:sldChg chg="del">
        <pc:chgData name="ANIS FARIHAN BINTI MAT RAFFEI." userId="caa0f81d-2ced-4ad8-a070-ba6968b9f259" providerId="ADAL" clId="{27BE1D13-0C86-460A-A42D-518AE6F4C429}" dt="2022-10-13T07:29:42.205" v="4236" actId="47"/>
        <pc:sldMkLst>
          <pc:docMk/>
          <pc:sldMk cId="1526349345" sldId="395"/>
        </pc:sldMkLst>
      </pc:sldChg>
      <pc:sldChg chg="del">
        <pc:chgData name="ANIS FARIHAN BINTI MAT RAFFEI." userId="caa0f81d-2ced-4ad8-a070-ba6968b9f259" providerId="ADAL" clId="{27BE1D13-0C86-460A-A42D-518AE6F4C429}" dt="2022-10-28T02:46:17.155" v="5631" actId="47"/>
        <pc:sldMkLst>
          <pc:docMk/>
          <pc:sldMk cId="544252029" sldId="396"/>
        </pc:sldMkLst>
      </pc:sldChg>
      <pc:sldChg chg="del">
        <pc:chgData name="ANIS FARIHAN BINTI MAT RAFFEI." userId="caa0f81d-2ced-4ad8-a070-ba6968b9f259" providerId="ADAL" clId="{27BE1D13-0C86-460A-A42D-518AE6F4C429}" dt="2022-10-28T02:46:15.787" v="5629" actId="47"/>
        <pc:sldMkLst>
          <pc:docMk/>
          <pc:sldMk cId="3583599257" sldId="397"/>
        </pc:sldMkLst>
      </pc:sldChg>
      <pc:sldChg chg="del">
        <pc:chgData name="ANIS FARIHAN BINTI MAT RAFFEI." userId="caa0f81d-2ced-4ad8-a070-ba6968b9f259" providerId="ADAL" clId="{27BE1D13-0C86-460A-A42D-518AE6F4C429}" dt="2022-10-28T02:46:16.377" v="5630" actId="47"/>
        <pc:sldMkLst>
          <pc:docMk/>
          <pc:sldMk cId="558280094" sldId="398"/>
        </pc:sldMkLst>
      </pc:sldChg>
      <pc:sldChg chg="del">
        <pc:chgData name="ANIS FARIHAN BINTI MAT RAFFEI." userId="caa0f81d-2ced-4ad8-a070-ba6968b9f259" providerId="ADAL" clId="{27BE1D13-0C86-460A-A42D-518AE6F4C429}" dt="2022-10-28T02:46:15.139" v="5628" actId="47"/>
        <pc:sldMkLst>
          <pc:docMk/>
          <pc:sldMk cId="1083977588" sldId="399"/>
        </pc:sldMkLst>
      </pc:sldChg>
      <pc:sldChg chg="del">
        <pc:chgData name="ANIS FARIHAN BINTI MAT RAFFEI." userId="caa0f81d-2ced-4ad8-a070-ba6968b9f259" providerId="ADAL" clId="{27BE1D13-0C86-460A-A42D-518AE6F4C429}" dt="2022-10-28T02:46:14.235" v="5627" actId="47"/>
        <pc:sldMkLst>
          <pc:docMk/>
          <pc:sldMk cId="2250857176" sldId="400"/>
        </pc:sldMkLst>
      </pc:sldChg>
      <pc:sldChg chg="del">
        <pc:chgData name="ANIS FARIHAN BINTI MAT RAFFEI." userId="caa0f81d-2ced-4ad8-a070-ba6968b9f259" providerId="ADAL" clId="{27BE1D13-0C86-460A-A42D-518AE6F4C429}" dt="2022-10-28T02:46:13.449" v="5626" actId="47"/>
        <pc:sldMkLst>
          <pc:docMk/>
          <pc:sldMk cId="1619084891" sldId="401"/>
        </pc:sldMkLst>
      </pc:sldChg>
      <pc:sldChg chg="del">
        <pc:chgData name="ANIS FARIHAN BINTI MAT RAFFEI." userId="caa0f81d-2ced-4ad8-a070-ba6968b9f259" providerId="ADAL" clId="{27BE1D13-0C86-460A-A42D-518AE6F4C429}" dt="2022-10-28T02:46:11.997" v="5625" actId="47"/>
        <pc:sldMkLst>
          <pc:docMk/>
          <pc:sldMk cId="723160584" sldId="402"/>
        </pc:sldMkLst>
      </pc:sldChg>
      <pc:sldChg chg="del">
        <pc:chgData name="ANIS FARIHAN BINTI MAT RAFFEI." userId="caa0f81d-2ced-4ad8-a070-ba6968b9f259" providerId="ADAL" clId="{27BE1D13-0C86-460A-A42D-518AE6F4C429}" dt="2022-10-28T02:46:11.318" v="5624" actId="47"/>
        <pc:sldMkLst>
          <pc:docMk/>
          <pc:sldMk cId="1459407435" sldId="403"/>
        </pc:sldMkLst>
      </pc:sldChg>
      <pc:sldChg chg="del">
        <pc:chgData name="ANIS FARIHAN BINTI MAT RAFFEI." userId="caa0f81d-2ced-4ad8-a070-ba6968b9f259" providerId="ADAL" clId="{27BE1D13-0C86-460A-A42D-518AE6F4C429}" dt="2022-10-28T02:46:10.445" v="5623" actId="47"/>
        <pc:sldMkLst>
          <pc:docMk/>
          <pc:sldMk cId="3965887263" sldId="404"/>
        </pc:sldMkLst>
      </pc:sldChg>
      <pc:sldChg chg="del">
        <pc:chgData name="ANIS FARIHAN BINTI MAT RAFFEI." userId="caa0f81d-2ced-4ad8-a070-ba6968b9f259" providerId="ADAL" clId="{27BE1D13-0C86-460A-A42D-518AE6F4C429}" dt="2022-10-28T02:46:08.883" v="5622" actId="47"/>
        <pc:sldMkLst>
          <pc:docMk/>
          <pc:sldMk cId="124891847" sldId="405"/>
        </pc:sldMkLst>
      </pc:sldChg>
      <pc:sldChg chg="del">
        <pc:chgData name="ANIS FARIHAN BINTI MAT RAFFEI." userId="caa0f81d-2ced-4ad8-a070-ba6968b9f259" providerId="ADAL" clId="{27BE1D13-0C86-460A-A42D-518AE6F4C429}" dt="2022-10-28T02:46:08.064" v="5621" actId="47"/>
        <pc:sldMkLst>
          <pc:docMk/>
          <pc:sldMk cId="605740142" sldId="406"/>
        </pc:sldMkLst>
      </pc:sldChg>
      <pc:sldChg chg="del">
        <pc:chgData name="ANIS FARIHAN BINTI MAT RAFFEI." userId="caa0f81d-2ced-4ad8-a070-ba6968b9f259" providerId="ADAL" clId="{27BE1D13-0C86-460A-A42D-518AE6F4C429}" dt="2022-10-28T02:46:07.231" v="5620" actId="47"/>
        <pc:sldMkLst>
          <pc:docMk/>
          <pc:sldMk cId="4223209221" sldId="407"/>
        </pc:sldMkLst>
      </pc:sldChg>
      <pc:sldChg chg="del">
        <pc:chgData name="ANIS FARIHAN BINTI MAT RAFFEI." userId="caa0f81d-2ced-4ad8-a070-ba6968b9f259" providerId="ADAL" clId="{27BE1D13-0C86-460A-A42D-518AE6F4C429}" dt="2022-10-28T02:46:06.316" v="5619" actId="47"/>
        <pc:sldMkLst>
          <pc:docMk/>
          <pc:sldMk cId="2522903385" sldId="408"/>
        </pc:sldMkLst>
      </pc:sldChg>
      <pc:sldChg chg="del">
        <pc:chgData name="ANIS FARIHAN BINTI MAT RAFFEI." userId="caa0f81d-2ced-4ad8-a070-ba6968b9f259" providerId="ADAL" clId="{27BE1D13-0C86-460A-A42D-518AE6F4C429}" dt="2022-10-28T02:46:03.852" v="5618" actId="47"/>
        <pc:sldMkLst>
          <pc:docMk/>
          <pc:sldMk cId="736198649" sldId="409"/>
        </pc:sldMkLst>
      </pc:sldChg>
      <pc:sldChg chg="del">
        <pc:chgData name="ANIS FARIHAN BINTI MAT RAFFEI." userId="caa0f81d-2ced-4ad8-a070-ba6968b9f259" providerId="ADAL" clId="{27BE1D13-0C86-460A-A42D-518AE6F4C429}" dt="2022-10-28T02:46:19.037" v="5634" actId="47"/>
        <pc:sldMkLst>
          <pc:docMk/>
          <pc:sldMk cId="1771571469" sldId="410"/>
        </pc:sldMkLst>
      </pc:sldChg>
      <pc:sldChg chg="del">
        <pc:chgData name="ANIS FARIHAN BINTI MAT RAFFEI." userId="caa0f81d-2ced-4ad8-a070-ba6968b9f259" providerId="ADAL" clId="{27BE1D13-0C86-460A-A42D-518AE6F4C429}" dt="2022-10-28T02:46:19.509" v="5635" actId="47"/>
        <pc:sldMkLst>
          <pc:docMk/>
          <pc:sldMk cId="1162467642" sldId="411"/>
        </pc:sldMkLst>
      </pc:sldChg>
      <pc:sldChg chg="del">
        <pc:chgData name="ANIS FARIHAN BINTI MAT RAFFEI." userId="caa0f81d-2ced-4ad8-a070-ba6968b9f259" providerId="ADAL" clId="{27BE1D13-0C86-460A-A42D-518AE6F4C429}" dt="2022-10-13T07:27:33.686" v="4206" actId="47"/>
        <pc:sldMkLst>
          <pc:docMk/>
          <pc:sldMk cId="4291779820" sldId="412"/>
        </pc:sldMkLst>
      </pc:sldChg>
      <pc:sldChg chg="del">
        <pc:chgData name="ANIS FARIHAN BINTI MAT RAFFEI." userId="caa0f81d-2ced-4ad8-a070-ba6968b9f259" providerId="ADAL" clId="{27BE1D13-0C86-460A-A42D-518AE6F4C429}" dt="2022-10-12T06:59:28.921" v="1719" actId="47"/>
        <pc:sldMkLst>
          <pc:docMk/>
          <pc:sldMk cId="2311192226" sldId="413"/>
        </pc:sldMkLst>
      </pc:sldChg>
      <pc:sldChg chg="del">
        <pc:chgData name="ANIS FARIHAN BINTI MAT RAFFEI." userId="caa0f81d-2ced-4ad8-a070-ba6968b9f259" providerId="ADAL" clId="{27BE1D13-0C86-460A-A42D-518AE6F4C429}" dt="2022-10-12T07:09:30.013" v="1818" actId="47"/>
        <pc:sldMkLst>
          <pc:docMk/>
          <pc:sldMk cId="670114059" sldId="414"/>
        </pc:sldMkLst>
      </pc:sldChg>
      <pc:sldChg chg="del">
        <pc:chgData name="ANIS FARIHAN BINTI MAT RAFFEI." userId="caa0f81d-2ced-4ad8-a070-ba6968b9f259" providerId="ADAL" clId="{27BE1D13-0C86-460A-A42D-518AE6F4C429}" dt="2022-10-12T07:10:27.519" v="1824" actId="47"/>
        <pc:sldMkLst>
          <pc:docMk/>
          <pc:sldMk cId="2122833549" sldId="415"/>
        </pc:sldMkLst>
      </pc:sldChg>
      <pc:sldChg chg="del">
        <pc:chgData name="ANIS FARIHAN BINTI MAT RAFFEI." userId="caa0f81d-2ced-4ad8-a070-ba6968b9f259" providerId="ADAL" clId="{27BE1D13-0C86-460A-A42D-518AE6F4C429}" dt="2022-10-28T02:46:00.445" v="5617" actId="47"/>
        <pc:sldMkLst>
          <pc:docMk/>
          <pc:sldMk cId="3651647706" sldId="567"/>
        </pc:sldMkLst>
      </pc:sldChg>
      <pc:sldChg chg="addSp delSp modSp mod">
        <pc:chgData name="ANIS FARIHAN BINTI MAT RAFFEI." userId="caa0f81d-2ced-4ad8-a070-ba6968b9f259" providerId="ADAL" clId="{27BE1D13-0C86-460A-A42D-518AE6F4C429}" dt="2022-10-28T02:27:20.614" v="5431" actId="14100"/>
        <pc:sldMkLst>
          <pc:docMk/>
          <pc:sldMk cId="2506175374" sldId="569"/>
        </pc:sldMkLst>
        <pc:spChg chg="mod">
          <ac:chgData name="ANIS FARIHAN BINTI MAT RAFFEI." userId="caa0f81d-2ced-4ad8-a070-ba6968b9f259" providerId="ADAL" clId="{27BE1D13-0C86-460A-A42D-518AE6F4C429}" dt="2022-10-28T02:22:58.505" v="5393" actId="6549"/>
          <ac:spMkLst>
            <pc:docMk/>
            <pc:sldMk cId="2506175374" sldId="569"/>
            <ac:spMk id="20" creationId="{5465BD64-5C46-46EB-943B-6CB9F20352E8}"/>
          </ac:spMkLst>
        </pc:spChg>
        <pc:grpChg chg="del">
          <ac:chgData name="ANIS FARIHAN BINTI MAT RAFFEI." userId="caa0f81d-2ced-4ad8-a070-ba6968b9f259" providerId="ADAL" clId="{27BE1D13-0C86-460A-A42D-518AE6F4C429}" dt="2022-10-28T02:22:37.722" v="5390" actId="478"/>
          <ac:grpSpMkLst>
            <pc:docMk/>
            <pc:sldMk cId="2506175374" sldId="569"/>
            <ac:grpSpMk id="4" creationId="{7E4386A4-F17B-4C3D-9B97-64942195426B}"/>
          </ac:grpSpMkLst>
        </pc:grpChg>
        <pc:grpChg chg="add mod">
          <ac:chgData name="ANIS FARIHAN BINTI MAT RAFFEI." userId="caa0f81d-2ced-4ad8-a070-ba6968b9f259" providerId="ADAL" clId="{27BE1D13-0C86-460A-A42D-518AE6F4C429}" dt="2022-10-28T02:27:20.614" v="5431" actId="14100"/>
          <ac:grpSpMkLst>
            <pc:docMk/>
            <pc:sldMk cId="2506175374" sldId="569"/>
            <ac:grpSpMk id="28" creationId="{28B73D16-FE70-4D54-86BE-90375BD78F71}"/>
          </ac:grpSpMkLst>
        </pc:grpChg>
        <pc:picChg chg="del">
          <ac:chgData name="ANIS FARIHAN BINTI MAT RAFFEI." userId="caa0f81d-2ced-4ad8-a070-ba6968b9f259" providerId="ADAL" clId="{27BE1D13-0C86-460A-A42D-518AE6F4C429}" dt="2022-10-28T02:22:37.722" v="5390" actId="478"/>
          <ac:picMkLst>
            <pc:docMk/>
            <pc:sldMk cId="2506175374" sldId="569"/>
            <ac:picMk id="3" creationId="{22CE0322-89BD-4A33-8B86-F4E35C608332}"/>
          </ac:picMkLst>
        </pc:picChg>
        <pc:picChg chg="del">
          <ac:chgData name="ANIS FARIHAN BINTI MAT RAFFEI." userId="caa0f81d-2ced-4ad8-a070-ba6968b9f259" providerId="ADAL" clId="{27BE1D13-0C86-460A-A42D-518AE6F4C429}" dt="2022-10-28T02:22:40.727" v="5391" actId="478"/>
          <ac:picMkLst>
            <pc:docMk/>
            <pc:sldMk cId="2506175374" sldId="569"/>
            <ac:picMk id="10" creationId="{58F699B1-4D3B-4B79-8CBF-6B9CAAA226CB}"/>
          </ac:picMkLst>
        </pc:picChg>
        <pc:picChg chg="add mod">
          <ac:chgData name="ANIS FARIHAN BINTI MAT RAFFEI." userId="caa0f81d-2ced-4ad8-a070-ba6968b9f259" providerId="ADAL" clId="{27BE1D13-0C86-460A-A42D-518AE6F4C429}" dt="2022-10-28T02:26:48.057" v="5419" actId="164"/>
          <ac:picMkLst>
            <pc:docMk/>
            <pc:sldMk cId="2506175374" sldId="569"/>
            <ac:picMk id="25" creationId="{5911B5EB-A725-486E-B70E-68DCBAB3F4FC}"/>
          </ac:picMkLst>
        </pc:picChg>
        <pc:picChg chg="add mod">
          <ac:chgData name="ANIS FARIHAN BINTI MAT RAFFEI." userId="caa0f81d-2ced-4ad8-a070-ba6968b9f259" providerId="ADAL" clId="{27BE1D13-0C86-460A-A42D-518AE6F4C429}" dt="2022-10-28T02:26:48.057" v="5419" actId="164"/>
          <ac:picMkLst>
            <pc:docMk/>
            <pc:sldMk cId="2506175374" sldId="569"/>
            <ac:picMk id="26" creationId="{D870B81A-B307-46EF-BD0F-DC24F150746F}"/>
          </ac:picMkLst>
        </pc:picChg>
        <pc:picChg chg="add mod modCrop">
          <ac:chgData name="ANIS FARIHAN BINTI MAT RAFFEI." userId="caa0f81d-2ced-4ad8-a070-ba6968b9f259" providerId="ADAL" clId="{27BE1D13-0C86-460A-A42D-518AE6F4C429}" dt="2022-10-28T02:26:48.057" v="5419" actId="164"/>
          <ac:picMkLst>
            <pc:docMk/>
            <pc:sldMk cId="2506175374" sldId="569"/>
            <ac:picMk id="27" creationId="{487E6161-99F9-4CA7-B4AA-C847B9ABF0D0}"/>
          </ac:picMkLst>
        </pc:picChg>
      </pc:sldChg>
      <pc:sldChg chg="addSp delSp modSp del mod">
        <pc:chgData name="ANIS FARIHAN BINTI MAT RAFFEI." userId="caa0f81d-2ced-4ad8-a070-ba6968b9f259" providerId="ADAL" clId="{27BE1D13-0C86-460A-A42D-518AE6F4C429}" dt="2022-10-28T03:37:58.529" v="5889" actId="47"/>
        <pc:sldMkLst>
          <pc:docMk/>
          <pc:sldMk cId="889720769" sldId="570"/>
        </pc:sldMkLst>
        <pc:spChg chg="mod">
          <ac:chgData name="ANIS FARIHAN BINTI MAT RAFFEI." userId="caa0f81d-2ced-4ad8-a070-ba6968b9f259" providerId="ADAL" clId="{27BE1D13-0C86-460A-A42D-518AE6F4C429}" dt="2022-10-28T03:35:35.635" v="5886"/>
          <ac:spMkLst>
            <pc:docMk/>
            <pc:sldMk cId="889720769" sldId="570"/>
            <ac:spMk id="4" creationId="{3D146AA2-E3BF-42AA-9887-C2DC96806A39}"/>
          </ac:spMkLst>
        </pc:spChg>
        <pc:grpChg chg="add mod">
          <ac:chgData name="ANIS FARIHAN BINTI MAT RAFFEI." userId="caa0f81d-2ced-4ad8-a070-ba6968b9f259" providerId="ADAL" clId="{27BE1D13-0C86-460A-A42D-518AE6F4C429}" dt="2022-10-28T02:28:15.857" v="5446"/>
          <ac:grpSpMkLst>
            <pc:docMk/>
            <pc:sldMk cId="889720769" sldId="570"/>
            <ac:grpSpMk id="8" creationId="{94CA926B-8BCE-41F4-973E-9E8C06635D91}"/>
          </ac:grpSpMkLst>
        </pc:grpChg>
        <pc:picChg chg="del">
          <ac:chgData name="ANIS FARIHAN BINTI MAT RAFFEI." userId="caa0f81d-2ced-4ad8-a070-ba6968b9f259" providerId="ADAL" clId="{27BE1D13-0C86-460A-A42D-518AE6F4C429}" dt="2022-10-28T02:28:15.520" v="5445" actId="478"/>
          <ac:picMkLst>
            <pc:docMk/>
            <pc:sldMk cId="889720769" sldId="570"/>
            <ac:picMk id="7" creationId="{977A256B-A0A4-4F39-9E5D-34872B9D899B}"/>
          </ac:picMkLst>
        </pc:picChg>
        <pc:picChg chg="mod">
          <ac:chgData name="ANIS FARIHAN BINTI MAT RAFFEI." userId="caa0f81d-2ced-4ad8-a070-ba6968b9f259" providerId="ADAL" clId="{27BE1D13-0C86-460A-A42D-518AE6F4C429}" dt="2022-10-28T02:28:15.857" v="5446"/>
          <ac:picMkLst>
            <pc:docMk/>
            <pc:sldMk cId="889720769" sldId="570"/>
            <ac:picMk id="9" creationId="{32E189D2-A0C5-440E-9BE2-FC12B1956511}"/>
          </ac:picMkLst>
        </pc:picChg>
        <pc:picChg chg="mod">
          <ac:chgData name="ANIS FARIHAN BINTI MAT RAFFEI." userId="caa0f81d-2ced-4ad8-a070-ba6968b9f259" providerId="ADAL" clId="{27BE1D13-0C86-460A-A42D-518AE6F4C429}" dt="2022-10-28T02:28:15.857" v="5446"/>
          <ac:picMkLst>
            <pc:docMk/>
            <pc:sldMk cId="889720769" sldId="570"/>
            <ac:picMk id="10" creationId="{5E28DC34-5F45-4D2C-BB6B-2A83E808C229}"/>
          </ac:picMkLst>
        </pc:picChg>
        <pc:picChg chg="mod">
          <ac:chgData name="ANIS FARIHAN BINTI MAT RAFFEI." userId="caa0f81d-2ced-4ad8-a070-ba6968b9f259" providerId="ADAL" clId="{27BE1D13-0C86-460A-A42D-518AE6F4C429}" dt="2022-10-28T02:28:15.857" v="5446"/>
          <ac:picMkLst>
            <pc:docMk/>
            <pc:sldMk cId="889720769" sldId="570"/>
            <ac:picMk id="11" creationId="{68840BB9-0DFC-4B76-8BA7-2FEC0D92CE56}"/>
          </ac:picMkLst>
        </pc:picChg>
      </pc:sldChg>
      <pc:sldChg chg="addSp delSp modSp add del mod">
        <pc:chgData name="ANIS FARIHAN BINTI MAT RAFFEI." userId="caa0f81d-2ced-4ad8-a070-ba6968b9f259" providerId="ADAL" clId="{27BE1D13-0C86-460A-A42D-518AE6F4C429}" dt="2022-10-28T02:46:29.289" v="5639"/>
        <pc:sldMkLst>
          <pc:docMk/>
          <pc:sldMk cId="3885474922" sldId="571"/>
        </pc:sldMkLst>
        <pc:grpChg chg="add mod">
          <ac:chgData name="ANIS FARIHAN BINTI MAT RAFFEI." userId="caa0f81d-2ced-4ad8-a070-ba6968b9f259" providerId="ADAL" clId="{27BE1D13-0C86-460A-A42D-518AE6F4C429}" dt="2022-10-28T02:46:29.289" v="5639"/>
          <ac:grpSpMkLst>
            <pc:docMk/>
            <pc:sldMk cId="3885474922" sldId="571"/>
            <ac:grpSpMk id="8" creationId="{F0FE4AD4-8B27-4000-9BD7-0379BC9509DD}"/>
          </ac:grpSpMkLst>
        </pc:grpChg>
        <pc:picChg chg="del">
          <ac:chgData name="ANIS FARIHAN BINTI MAT RAFFEI." userId="caa0f81d-2ced-4ad8-a070-ba6968b9f259" providerId="ADAL" clId="{27BE1D13-0C86-460A-A42D-518AE6F4C429}" dt="2022-10-28T02:46:28.864" v="5638" actId="478"/>
          <ac:picMkLst>
            <pc:docMk/>
            <pc:sldMk cId="3885474922" sldId="571"/>
            <ac:picMk id="7" creationId="{977A256B-A0A4-4F39-9E5D-34872B9D899B}"/>
          </ac:picMkLst>
        </pc:picChg>
        <pc:picChg chg="mod">
          <ac:chgData name="ANIS FARIHAN BINTI MAT RAFFEI." userId="caa0f81d-2ced-4ad8-a070-ba6968b9f259" providerId="ADAL" clId="{27BE1D13-0C86-460A-A42D-518AE6F4C429}" dt="2022-10-28T02:46:29.289" v="5639"/>
          <ac:picMkLst>
            <pc:docMk/>
            <pc:sldMk cId="3885474922" sldId="571"/>
            <ac:picMk id="9" creationId="{69A4E156-E4EE-4732-8A41-B3646B824979}"/>
          </ac:picMkLst>
        </pc:picChg>
        <pc:picChg chg="mod">
          <ac:chgData name="ANIS FARIHAN BINTI MAT RAFFEI." userId="caa0f81d-2ced-4ad8-a070-ba6968b9f259" providerId="ADAL" clId="{27BE1D13-0C86-460A-A42D-518AE6F4C429}" dt="2022-10-28T02:46:29.289" v="5639"/>
          <ac:picMkLst>
            <pc:docMk/>
            <pc:sldMk cId="3885474922" sldId="571"/>
            <ac:picMk id="10" creationId="{54130CAE-112B-4E50-AC74-EFEDD7F3AAD4}"/>
          </ac:picMkLst>
        </pc:picChg>
        <pc:picChg chg="mod">
          <ac:chgData name="ANIS FARIHAN BINTI MAT RAFFEI." userId="caa0f81d-2ced-4ad8-a070-ba6968b9f259" providerId="ADAL" clId="{27BE1D13-0C86-460A-A42D-518AE6F4C429}" dt="2022-10-28T02:46:29.289" v="5639"/>
          <ac:picMkLst>
            <pc:docMk/>
            <pc:sldMk cId="3885474922" sldId="571"/>
            <ac:picMk id="11" creationId="{3B31B627-3413-43BE-82DD-6BF203D2BE83}"/>
          </ac:picMkLst>
        </pc:picChg>
      </pc:sldChg>
      <pc:sldChg chg="addSp delSp modSp del mod">
        <pc:chgData name="ANIS FARIHAN BINTI MAT RAFFEI." userId="caa0f81d-2ced-4ad8-a070-ba6968b9f259" providerId="ADAL" clId="{27BE1D13-0C86-460A-A42D-518AE6F4C429}" dt="2022-10-28T03:33:31.199" v="5881" actId="47"/>
        <pc:sldMkLst>
          <pc:docMk/>
          <pc:sldMk cId="3524449868" sldId="572"/>
        </pc:sldMkLst>
        <pc:spChg chg="add del mod">
          <ac:chgData name="ANIS FARIHAN BINTI MAT RAFFEI." userId="caa0f81d-2ced-4ad8-a070-ba6968b9f259" providerId="ADAL" clId="{27BE1D13-0C86-460A-A42D-518AE6F4C429}" dt="2022-10-11T08:22:48.846" v="147"/>
          <ac:spMkLst>
            <pc:docMk/>
            <pc:sldMk cId="3524449868" sldId="572"/>
            <ac:spMk id="9" creationId="{9E8C7BB4-C2EC-4779-A1F0-2E8F82316DDB}"/>
          </ac:spMkLst>
        </pc:spChg>
        <pc:spChg chg="add mod">
          <ac:chgData name="ANIS FARIHAN BINTI MAT RAFFEI." userId="caa0f81d-2ced-4ad8-a070-ba6968b9f259" providerId="ADAL" clId="{27BE1D13-0C86-460A-A42D-518AE6F4C429}" dt="2022-10-12T01:18:49.028" v="639"/>
          <ac:spMkLst>
            <pc:docMk/>
            <pc:sldMk cId="3524449868" sldId="572"/>
            <ac:spMk id="10" creationId="{D430D682-6F17-46FA-92FC-C5B4DA4E211B}"/>
          </ac:spMkLst>
        </pc:spChg>
        <pc:spChg chg="add mod">
          <ac:chgData name="ANIS FARIHAN BINTI MAT RAFFEI." userId="caa0f81d-2ced-4ad8-a070-ba6968b9f259" providerId="ADAL" clId="{27BE1D13-0C86-460A-A42D-518AE6F4C429}" dt="2022-10-12T01:32:43.657" v="646" actId="113"/>
          <ac:spMkLst>
            <pc:docMk/>
            <pc:sldMk cId="3524449868" sldId="572"/>
            <ac:spMk id="11" creationId="{DCD99620-4E23-405B-AEFD-A71DD731BE64}"/>
          </ac:spMkLst>
        </pc:spChg>
        <pc:spChg chg="add mod">
          <ac:chgData name="ANIS FARIHAN BINTI MAT RAFFEI." userId="caa0f81d-2ced-4ad8-a070-ba6968b9f259" providerId="ADAL" clId="{27BE1D13-0C86-460A-A42D-518AE6F4C429}" dt="2022-10-12T01:18:53.956" v="641"/>
          <ac:spMkLst>
            <pc:docMk/>
            <pc:sldMk cId="3524449868" sldId="572"/>
            <ac:spMk id="15" creationId="{14F5F492-8771-4E6A-869B-BBCC9D76853E}"/>
          </ac:spMkLst>
        </pc:spChg>
        <pc:spChg chg="add mod">
          <ac:chgData name="ANIS FARIHAN BINTI MAT RAFFEI." userId="caa0f81d-2ced-4ad8-a070-ba6968b9f259" providerId="ADAL" clId="{27BE1D13-0C86-460A-A42D-518AE6F4C429}" dt="2022-10-12T01:32:46.439" v="647" actId="113"/>
          <ac:spMkLst>
            <pc:docMk/>
            <pc:sldMk cId="3524449868" sldId="572"/>
            <ac:spMk id="17" creationId="{9E851C68-2DC9-46B2-A7A0-B8DB4335B7A5}"/>
          </ac:spMkLst>
        </pc:spChg>
        <pc:spChg chg="mod">
          <ac:chgData name="ANIS FARIHAN BINTI MAT RAFFEI." userId="caa0f81d-2ced-4ad8-a070-ba6968b9f259" providerId="ADAL" clId="{27BE1D13-0C86-460A-A42D-518AE6F4C429}" dt="2022-10-28T02:49:20.851" v="5679" actId="20577"/>
          <ac:spMkLst>
            <pc:docMk/>
            <pc:sldMk cId="3524449868" sldId="572"/>
            <ac:spMk id="18" creationId="{24A7307B-53E3-4C27-AE04-5966F303A1F7}"/>
          </ac:spMkLst>
        </pc:spChg>
        <pc:spChg chg="add mod">
          <ac:chgData name="ANIS FARIHAN BINTI MAT RAFFEI." userId="caa0f81d-2ced-4ad8-a070-ba6968b9f259" providerId="ADAL" clId="{27BE1D13-0C86-460A-A42D-518AE6F4C429}" dt="2022-10-12T01:18:56.419" v="642"/>
          <ac:spMkLst>
            <pc:docMk/>
            <pc:sldMk cId="3524449868" sldId="572"/>
            <ac:spMk id="20" creationId="{D98BEE8A-C2FF-43CB-8F88-C920516B52E4}"/>
          </ac:spMkLst>
        </pc:spChg>
        <pc:spChg chg="add mod">
          <ac:chgData name="ANIS FARIHAN BINTI MAT RAFFEI." userId="caa0f81d-2ced-4ad8-a070-ba6968b9f259" providerId="ADAL" clId="{27BE1D13-0C86-460A-A42D-518AE6F4C429}" dt="2022-10-12T01:32:51.997" v="648" actId="113"/>
          <ac:spMkLst>
            <pc:docMk/>
            <pc:sldMk cId="3524449868" sldId="572"/>
            <ac:spMk id="21" creationId="{BB07D0FA-2B73-4258-87E9-6EF944965178}"/>
          </ac:spMkLst>
        </pc:spChg>
        <pc:spChg chg="add mod">
          <ac:chgData name="ANIS FARIHAN BINTI MAT RAFFEI." userId="caa0f81d-2ced-4ad8-a070-ba6968b9f259" providerId="ADAL" clId="{27BE1D13-0C86-460A-A42D-518AE6F4C429}" dt="2022-10-12T01:32:18.099" v="644"/>
          <ac:spMkLst>
            <pc:docMk/>
            <pc:sldMk cId="3524449868" sldId="572"/>
            <ac:spMk id="23" creationId="{BF938F1C-2448-476C-B892-BEF11BD47D30}"/>
          </ac:spMkLst>
        </pc:spChg>
        <pc:spChg chg="add mod">
          <ac:chgData name="ANIS FARIHAN BINTI MAT RAFFEI." userId="caa0f81d-2ced-4ad8-a070-ba6968b9f259" providerId="ADAL" clId="{27BE1D13-0C86-460A-A42D-518AE6F4C429}" dt="2022-10-12T01:32:18.099" v="644"/>
          <ac:spMkLst>
            <pc:docMk/>
            <pc:sldMk cId="3524449868" sldId="572"/>
            <ac:spMk id="25" creationId="{E8111934-A6F2-4F3D-8409-601747097AEC}"/>
          </ac:spMkLst>
        </pc:spChg>
        <pc:spChg chg="add mod">
          <ac:chgData name="ANIS FARIHAN BINTI MAT RAFFEI." userId="caa0f81d-2ced-4ad8-a070-ba6968b9f259" providerId="ADAL" clId="{27BE1D13-0C86-460A-A42D-518AE6F4C429}" dt="2022-10-12T01:32:18.099" v="644"/>
          <ac:spMkLst>
            <pc:docMk/>
            <pc:sldMk cId="3524449868" sldId="572"/>
            <ac:spMk id="27" creationId="{0F839E8F-EDCF-46FD-82E9-C6346AF64738}"/>
          </ac:spMkLst>
        </pc:spChg>
        <pc:spChg chg="add mod">
          <ac:chgData name="ANIS FARIHAN BINTI MAT RAFFEI." userId="caa0f81d-2ced-4ad8-a070-ba6968b9f259" providerId="ADAL" clId="{27BE1D13-0C86-460A-A42D-518AE6F4C429}" dt="2022-10-12T01:32:18.099" v="644"/>
          <ac:spMkLst>
            <pc:docMk/>
            <pc:sldMk cId="3524449868" sldId="572"/>
            <ac:spMk id="28" creationId="{19C3078C-71A2-40DD-91A8-7B4AB37F2F69}"/>
          </ac:spMkLst>
        </pc:spChg>
        <pc:spChg chg="add mod">
          <ac:chgData name="ANIS FARIHAN BINTI MAT RAFFEI." userId="caa0f81d-2ced-4ad8-a070-ba6968b9f259" providerId="ADAL" clId="{27BE1D13-0C86-460A-A42D-518AE6F4C429}" dt="2022-10-12T01:32:18.099" v="644"/>
          <ac:spMkLst>
            <pc:docMk/>
            <pc:sldMk cId="3524449868" sldId="572"/>
            <ac:spMk id="30" creationId="{058C03A1-D2B3-4BD2-B551-99C46EE496CF}"/>
          </ac:spMkLst>
        </pc:spChg>
        <pc:spChg chg="add mod">
          <ac:chgData name="ANIS FARIHAN BINTI MAT RAFFEI." userId="caa0f81d-2ced-4ad8-a070-ba6968b9f259" providerId="ADAL" clId="{27BE1D13-0C86-460A-A42D-518AE6F4C429}" dt="2022-10-12T01:32:18.099" v="644"/>
          <ac:spMkLst>
            <pc:docMk/>
            <pc:sldMk cId="3524449868" sldId="572"/>
            <ac:spMk id="31" creationId="{0087B5A3-8751-4308-8C69-02731AE58DA6}"/>
          </ac:spMkLst>
        </pc:spChg>
        <pc:spChg chg="add mod">
          <ac:chgData name="ANIS FARIHAN BINTI MAT RAFFEI." userId="caa0f81d-2ced-4ad8-a070-ba6968b9f259" providerId="ADAL" clId="{27BE1D13-0C86-460A-A42D-518AE6F4C429}" dt="2022-10-12T01:32:18.099" v="644"/>
          <ac:spMkLst>
            <pc:docMk/>
            <pc:sldMk cId="3524449868" sldId="572"/>
            <ac:spMk id="33" creationId="{6B52D0B1-A3E8-4E3D-A3EF-5581AA4E2864}"/>
          </ac:spMkLst>
        </pc:spChg>
        <pc:spChg chg="add mod">
          <ac:chgData name="ANIS FARIHAN BINTI MAT RAFFEI." userId="caa0f81d-2ced-4ad8-a070-ba6968b9f259" providerId="ADAL" clId="{27BE1D13-0C86-460A-A42D-518AE6F4C429}" dt="2022-10-12T01:32:18.099" v="644"/>
          <ac:spMkLst>
            <pc:docMk/>
            <pc:sldMk cId="3524449868" sldId="572"/>
            <ac:spMk id="34" creationId="{8C1B6A44-9396-4C97-86C7-00823001EF0D}"/>
          </ac:spMkLst>
        </pc:spChg>
        <pc:spChg chg="add mod">
          <ac:chgData name="ANIS FARIHAN BINTI MAT RAFFEI." userId="caa0f81d-2ced-4ad8-a070-ba6968b9f259" providerId="ADAL" clId="{27BE1D13-0C86-460A-A42D-518AE6F4C429}" dt="2022-10-28T02:51:16.271" v="5699" actId="1076"/>
          <ac:spMkLst>
            <pc:docMk/>
            <pc:sldMk cId="3524449868" sldId="572"/>
            <ac:spMk id="39" creationId="{E059E94F-1F36-4C6D-972F-25257F4D630A}"/>
          </ac:spMkLst>
        </pc:spChg>
        <pc:spChg chg="add mod">
          <ac:chgData name="ANIS FARIHAN BINTI MAT RAFFEI." userId="caa0f81d-2ced-4ad8-a070-ba6968b9f259" providerId="ADAL" clId="{27BE1D13-0C86-460A-A42D-518AE6F4C429}" dt="2022-10-28T02:50:56.583" v="5695" actId="1076"/>
          <ac:spMkLst>
            <pc:docMk/>
            <pc:sldMk cId="3524449868" sldId="572"/>
            <ac:spMk id="40" creationId="{34F1504D-5045-4B81-86D6-5CDEC1661DF1}"/>
          </ac:spMkLst>
        </pc:spChg>
        <pc:spChg chg="add mod">
          <ac:chgData name="ANIS FARIHAN BINTI MAT RAFFEI." userId="caa0f81d-2ced-4ad8-a070-ba6968b9f259" providerId="ADAL" clId="{27BE1D13-0C86-460A-A42D-518AE6F4C429}" dt="2022-10-28T02:49:57.936" v="5682" actId="1076"/>
          <ac:spMkLst>
            <pc:docMk/>
            <pc:sldMk cId="3524449868" sldId="572"/>
            <ac:spMk id="42" creationId="{07D1223C-0DCC-4B6F-9689-7180324A7BD9}"/>
          </ac:spMkLst>
        </pc:spChg>
        <pc:grpChg chg="add mod">
          <ac:chgData name="ANIS FARIHAN BINTI MAT RAFFEI." userId="caa0f81d-2ced-4ad8-a070-ba6968b9f259" providerId="ADAL" clId="{27BE1D13-0C86-460A-A42D-518AE6F4C429}" dt="2022-10-28T02:28:06.463" v="5444"/>
          <ac:grpSpMkLst>
            <pc:docMk/>
            <pc:sldMk cId="3524449868" sldId="572"/>
            <ac:grpSpMk id="35" creationId="{59DB0DE0-C298-44F1-9ED5-56D1E681338D}"/>
          </ac:grpSpMkLst>
        </pc:grpChg>
        <pc:grpChg chg="add mod">
          <ac:chgData name="ANIS FARIHAN BINTI MAT RAFFEI." userId="caa0f81d-2ced-4ad8-a070-ba6968b9f259" providerId="ADAL" clId="{27BE1D13-0C86-460A-A42D-518AE6F4C429}" dt="2022-10-28T02:49:39.576" v="5680" actId="688"/>
          <ac:grpSpMkLst>
            <pc:docMk/>
            <pc:sldMk cId="3524449868" sldId="572"/>
            <ac:grpSpMk id="36" creationId="{91957AA7-21C1-4FFB-8639-17CB71D58A78}"/>
          </ac:grpSpMkLst>
        </pc:grpChg>
        <pc:picChg chg="del">
          <ac:chgData name="ANIS FARIHAN BINTI MAT RAFFEI." userId="caa0f81d-2ced-4ad8-a070-ba6968b9f259" providerId="ADAL" clId="{27BE1D13-0C86-460A-A42D-518AE6F4C429}" dt="2022-10-28T02:28:06.087" v="5443" actId="478"/>
          <ac:picMkLst>
            <pc:docMk/>
            <pc:sldMk cId="3524449868" sldId="572"/>
            <ac:picMk id="7" creationId="{977A256B-A0A4-4F39-9E5D-34872B9D899B}"/>
          </ac:picMkLst>
        </pc:picChg>
        <pc:picChg chg="mod">
          <ac:chgData name="ANIS FARIHAN BINTI MAT RAFFEI." userId="caa0f81d-2ced-4ad8-a070-ba6968b9f259" providerId="ADAL" clId="{27BE1D13-0C86-460A-A42D-518AE6F4C429}" dt="2022-10-28T02:28:06.463" v="5444"/>
          <ac:picMkLst>
            <pc:docMk/>
            <pc:sldMk cId="3524449868" sldId="572"/>
            <ac:picMk id="37" creationId="{59C00B3D-0409-480B-A2DE-228735BECF19}"/>
          </ac:picMkLst>
        </pc:picChg>
        <pc:picChg chg="mod">
          <ac:chgData name="ANIS FARIHAN BINTI MAT RAFFEI." userId="caa0f81d-2ced-4ad8-a070-ba6968b9f259" providerId="ADAL" clId="{27BE1D13-0C86-460A-A42D-518AE6F4C429}" dt="2022-10-28T02:28:06.463" v="5444"/>
          <ac:picMkLst>
            <pc:docMk/>
            <pc:sldMk cId="3524449868" sldId="572"/>
            <ac:picMk id="41" creationId="{3776362B-3EF0-4D17-A305-486C85A64CBC}"/>
          </ac:picMkLst>
        </pc:picChg>
        <pc:picChg chg="mod">
          <ac:chgData name="ANIS FARIHAN BINTI MAT RAFFEI." userId="caa0f81d-2ced-4ad8-a070-ba6968b9f259" providerId="ADAL" clId="{27BE1D13-0C86-460A-A42D-518AE6F4C429}" dt="2022-10-28T02:28:06.463" v="5444"/>
          <ac:picMkLst>
            <pc:docMk/>
            <pc:sldMk cId="3524449868" sldId="572"/>
            <ac:picMk id="43" creationId="{89D0892A-8C51-4BC3-A4A8-159006FDCCB4}"/>
          </ac:picMkLst>
        </pc:picChg>
        <pc:cxnChg chg="add mod">
          <ac:chgData name="ANIS FARIHAN BINTI MAT RAFFEI." userId="caa0f81d-2ced-4ad8-a070-ba6968b9f259" providerId="ADAL" clId="{27BE1D13-0C86-460A-A42D-518AE6F4C429}" dt="2022-10-28T02:49:51.114" v="5681" actId="1582"/>
          <ac:cxnSpMkLst>
            <pc:docMk/>
            <pc:sldMk cId="3524449868" sldId="572"/>
            <ac:cxnSpMk id="3" creationId="{294D58B7-2DBE-4023-BD47-48BD9334BACC}"/>
          </ac:cxnSpMkLst>
        </pc:cxnChg>
        <pc:cxnChg chg="add mod">
          <ac:chgData name="ANIS FARIHAN BINTI MAT RAFFEI." userId="caa0f81d-2ced-4ad8-a070-ba6968b9f259" providerId="ADAL" clId="{27BE1D13-0C86-460A-A42D-518AE6F4C429}" dt="2022-10-12T01:12:56.945" v="423" actId="13822"/>
          <ac:cxnSpMkLst>
            <pc:docMk/>
            <pc:sldMk cId="3524449868" sldId="572"/>
            <ac:cxnSpMk id="8" creationId="{767E220E-7C74-46C8-8076-FF57961A4367}"/>
          </ac:cxnSpMkLst>
        </pc:cxnChg>
        <pc:cxnChg chg="add mod">
          <ac:chgData name="ANIS FARIHAN BINTI MAT RAFFEI." userId="caa0f81d-2ced-4ad8-a070-ba6968b9f259" providerId="ADAL" clId="{27BE1D13-0C86-460A-A42D-518AE6F4C429}" dt="2022-10-12T01:13:06.785" v="424" actId="208"/>
          <ac:cxnSpMkLst>
            <pc:docMk/>
            <pc:sldMk cId="3524449868" sldId="572"/>
            <ac:cxnSpMk id="14" creationId="{DB513662-42D5-4D17-AF66-E563C23605C1}"/>
          </ac:cxnSpMkLst>
        </pc:cxnChg>
        <pc:cxnChg chg="add mod">
          <ac:chgData name="ANIS FARIHAN BINTI MAT RAFFEI." userId="caa0f81d-2ced-4ad8-a070-ba6968b9f259" providerId="ADAL" clId="{27BE1D13-0C86-460A-A42D-518AE6F4C429}" dt="2022-10-12T01:16:24.152" v="479" actId="1038"/>
          <ac:cxnSpMkLst>
            <pc:docMk/>
            <pc:sldMk cId="3524449868" sldId="572"/>
            <ac:cxnSpMk id="19" creationId="{9CCAD5A2-7B39-416A-9862-EF85E2CFE5C5}"/>
          </ac:cxnSpMkLst>
        </pc:cxnChg>
        <pc:cxnChg chg="add mod">
          <ac:chgData name="ANIS FARIHAN BINTI MAT RAFFEI." userId="caa0f81d-2ced-4ad8-a070-ba6968b9f259" providerId="ADAL" clId="{27BE1D13-0C86-460A-A42D-518AE6F4C429}" dt="2022-10-12T01:16:38.351" v="503" actId="1037"/>
          <ac:cxnSpMkLst>
            <pc:docMk/>
            <pc:sldMk cId="3524449868" sldId="572"/>
            <ac:cxnSpMk id="22" creationId="{9D799E7C-94CA-4908-B33E-8A93DCAD5087}"/>
          </ac:cxnSpMkLst>
        </pc:cxnChg>
        <pc:cxnChg chg="add mod">
          <ac:chgData name="ANIS FARIHAN BINTI MAT RAFFEI." userId="caa0f81d-2ced-4ad8-a070-ba6968b9f259" providerId="ADAL" clId="{27BE1D13-0C86-460A-A42D-518AE6F4C429}" dt="2022-10-12T01:16:46.426" v="536" actId="1037"/>
          <ac:cxnSpMkLst>
            <pc:docMk/>
            <pc:sldMk cId="3524449868" sldId="572"/>
            <ac:cxnSpMk id="26" creationId="{C0B7875B-C4A2-4EEB-A8A6-0058F960C313}"/>
          </ac:cxnSpMkLst>
        </pc:cxnChg>
        <pc:cxnChg chg="add mod">
          <ac:chgData name="ANIS FARIHAN BINTI MAT RAFFEI." userId="caa0f81d-2ced-4ad8-a070-ba6968b9f259" providerId="ADAL" clId="{27BE1D13-0C86-460A-A42D-518AE6F4C429}" dt="2022-10-12T01:16:53.346" v="561" actId="1037"/>
          <ac:cxnSpMkLst>
            <pc:docMk/>
            <pc:sldMk cId="3524449868" sldId="572"/>
            <ac:cxnSpMk id="29" creationId="{847E09C9-2623-4BB6-8F85-175C92E39196}"/>
          </ac:cxnSpMkLst>
        </pc:cxnChg>
        <pc:cxnChg chg="add mod">
          <ac:chgData name="ANIS FARIHAN BINTI MAT RAFFEI." userId="caa0f81d-2ced-4ad8-a070-ba6968b9f259" providerId="ADAL" clId="{27BE1D13-0C86-460A-A42D-518AE6F4C429}" dt="2022-10-12T01:16:59.417" v="583" actId="1037"/>
          <ac:cxnSpMkLst>
            <pc:docMk/>
            <pc:sldMk cId="3524449868" sldId="572"/>
            <ac:cxnSpMk id="32" creationId="{E6CA58EB-FC0B-4F69-BFC6-A5F661157F26}"/>
          </ac:cxnSpMkLst>
        </pc:cxnChg>
        <pc:cxnChg chg="add mod">
          <ac:chgData name="ANIS FARIHAN BINTI MAT RAFFEI." userId="caa0f81d-2ced-4ad8-a070-ba6968b9f259" providerId="ADAL" clId="{27BE1D13-0C86-460A-A42D-518AE6F4C429}" dt="2022-10-28T02:51:05.336" v="5696" actId="14100"/>
          <ac:cxnSpMkLst>
            <pc:docMk/>
            <pc:sldMk cId="3524449868" sldId="572"/>
            <ac:cxnSpMk id="38" creationId="{523FE389-70DA-469D-9D9E-CB871C0422E6}"/>
          </ac:cxnSpMkLst>
        </pc:cxnChg>
      </pc:sldChg>
      <pc:sldChg chg="addSp delSp modSp mod">
        <pc:chgData name="ANIS FARIHAN BINTI MAT RAFFEI." userId="caa0f81d-2ced-4ad8-a070-ba6968b9f259" providerId="ADAL" clId="{27BE1D13-0C86-460A-A42D-518AE6F4C429}" dt="2022-10-28T07:52:09.294" v="5985" actId="1076"/>
        <pc:sldMkLst>
          <pc:docMk/>
          <pc:sldMk cId="3472489448" sldId="573"/>
        </pc:sldMkLst>
        <pc:spChg chg="add mod ord">
          <ac:chgData name="ANIS FARIHAN BINTI MAT RAFFEI." userId="caa0f81d-2ced-4ad8-a070-ba6968b9f259" providerId="ADAL" clId="{27BE1D13-0C86-460A-A42D-518AE6F4C429}" dt="2022-10-28T03:42:16.865" v="5905" actId="207"/>
          <ac:spMkLst>
            <pc:docMk/>
            <pc:sldMk cId="3472489448" sldId="573"/>
            <ac:spMk id="2" creationId="{E478180D-32F2-454E-AA7F-8C2D0839A33A}"/>
          </ac:spMkLst>
        </pc:spChg>
        <pc:spChg chg="mod">
          <ac:chgData name="ANIS FARIHAN BINTI MAT RAFFEI." userId="caa0f81d-2ced-4ad8-a070-ba6968b9f259" providerId="ADAL" clId="{27BE1D13-0C86-460A-A42D-518AE6F4C429}" dt="2022-10-28T07:52:09.294" v="5985" actId="1076"/>
          <ac:spMkLst>
            <pc:docMk/>
            <pc:sldMk cId="3472489448" sldId="573"/>
            <ac:spMk id="4" creationId="{3D146AA2-E3BF-42AA-9887-C2DC96806A39}"/>
          </ac:spMkLst>
        </pc:spChg>
        <pc:spChg chg="add mod ord">
          <ac:chgData name="ANIS FARIHAN BINTI MAT RAFFEI." userId="caa0f81d-2ced-4ad8-a070-ba6968b9f259" providerId="ADAL" clId="{27BE1D13-0C86-460A-A42D-518AE6F4C429}" dt="2022-10-12T06:14:34.749" v="1411" actId="404"/>
          <ac:spMkLst>
            <pc:docMk/>
            <pc:sldMk cId="3472489448" sldId="573"/>
            <ac:spMk id="5" creationId="{4F3E6749-F0B6-496A-89DD-C683AFFAD389}"/>
          </ac:spMkLst>
        </pc:spChg>
        <pc:spChg chg="add mod">
          <ac:chgData name="ANIS FARIHAN BINTI MAT RAFFEI." userId="caa0f81d-2ced-4ad8-a070-ba6968b9f259" providerId="ADAL" clId="{27BE1D13-0C86-460A-A42D-518AE6F4C429}" dt="2022-10-12T06:14:34.749" v="1411" actId="404"/>
          <ac:spMkLst>
            <pc:docMk/>
            <pc:sldMk cId="3472489448" sldId="573"/>
            <ac:spMk id="9" creationId="{D7422B97-2065-466B-B1F2-821B2939AD24}"/>
          </ac:spMkLst>
        </pc:spChg>
        <pc:spChg chg="add mod">
          <ac:chgData name="ANIS FARIHAN BINTI MAT RAFFEI." userId="caa0f81d-2ced-4ad8-a070-ba6968b9f259" providerId="ADAL" clId="{27BE1D13-0C86-460A-A42D-518AE6F4C429}" dt="2022-10-28T03:42:12.828" v="5904" actId="207"/>
          <ac:spMkLst>
            <pc:docMk/>
            <pc:sldMk cId="3472489448" sldId="573"/>
            <ac:spMk id="10" creationId="{AFC5C439-B41A-416A-870D-9AC31EB67811}"/>
          </ac:spMkLst>
        </pc:spChg>
        <pc:spChg chg="add mod">
          <ac:chgData name="ANIS FARIHAN BINTI MAT RAFFEI." userId="caa0f81d-2ced-4ad8-a070-ba6968b9f259" providerId="ADAL" clId="{27BE1D13-0C86-460A-A42D-518AE6F4C429}" dt="2022-10-12T06:14:34.749" v="1411" actId="404"/>
          <ac:spMkLst>
            <pc:docMk/>
            <pc:sldMk cId="3472489448" sldId="573"/>
            <ac:spMk id="11" creationId="{D70BE64C-F1DA-433C-A39B-2990D13D7397}"/>
          </ac:spMkLst>
        </pc:spChg>
        <pc:spChg chg="add mod">
          <ac:chgData name="ANIS FARIHAN BINTI MAT RAFFEI." userId="caa0f81d-2ced-4ad8-a070-ba6968b9f259" providerId="ADAL" clId="{27BE1D13-0C86-460A-A42D-518AE6F4C429}" dt="2022-10-12T06:14:34.749" v="1411" actId="404"/>
          <ac:spMkLst>
            <pc:docMk/>
            <pc:sldMk cId="3472489448" sldId="573"/>
            <ac:spMk id="12" creationId="{441FB2BF-BF58-47E5-A0AE-0FED04799FB7}"/>
          </ac:spMkLst>
        </pc:spChg>
        <pc:spChg chg="add del mod">
          <ac:chgData name="ANIS FARIHAN BINTI MAT RAFFEI." userId="caa0f81d-2ced-4ad8-a070-ba6968b9f259" providerId="ADAL" clId="{27BE1D13-0C86-460A-A42D-518AE6F4C429}" dt="2022-10-12T06:19:56.139" v="1472" actId="21"/>
          <ac:spMkLst>
            <pc:docMk/>
            <pc:sldMk cId="3472489448" sldId="573"/>
            <ac:spMk id="14" creationId="{223F636E-98CE-44D6-B463-F676458D3C7C}"/>
          </ac:spMkLst>
        </pc:spChg>
        <pc:spChg chg="add del mod">
          <ac:chgData name="ANIS FARIHAN BINTI MAT RAFFEI." userId="caa0f81d-2ced-4ad8-a070-ba6968b9f259" providerId="ADAL" clId="{27BE1D13-0C86-460A-A42D-518AE6F4C429}" dt="2022-10-12T06:22:27.829" v="1505"/>
          <ac:spMkLst>
            <pc:docMk/>
            <pc:sldMk cId="3472489448" sldId="573"/>
            <ac:spMk id="16" creationId="{6B181E9B-980C-4464-ACD7-C7AD4EBE6202}"/>
          </ac:spMkLst>
        </pc:spChg>
        <pc:spChg chg="add del mod">
          <ac:chgData name="ANIS FARIHAN BINTI MAT RAFFEI." userId="caa0f81d-2ced-4ad8-a070-ba6968b9f259" providerId="ADAL" clId="{27BE1D13-0C86-460A-A42D-518AE6F4C429}" dt="2022-10-12T06:20:34.711" v="1484"/>
          <ac:spMkLst>
            <pc:docMk/>
            <pc:sldMk cId="3472489448" sldId="573"/>
            <ac:spMk id="19" creationId="{0F797D00-00E7-4E4A-ACB5-C4D34C6E0076}"/>
          </ac:spMkLst>
        </pc:spChg>
        <pc:spChg chg="del">
          <ac:chgData name="ANIS FARIHAN BINTI MAT RAFFEI." userId="caa0f81d-2ced-4ad8-a070-ba6968b9f259" providerId="ADAL" clId="{27BE1D13-0C86-460A-A42D-518AE6F4C429}" dt="2022-10-12T06:22:27.825" v="1503" actId="478"/>
          <ac:spMkLst>
            <pc:docMk/>
            <pc:sldMk cId="3472489448" sldId="573"/>
            <ac:spMk id="55" creationId="{958A55F8-5333-46A7-9C1D-6D09667B023D}"/>
          </ac:spMkLst>
        </pc:spChg>
        <pc:grpChg chg="add mod">
          <ac:chgData name="ANIS FARIHAN BINTI MAT RAFFEI." userId="caa0f81d-2ced-4ad8-a070-ba6968b9f259" providerId="ADAL" clId="{27BE1D13-0C86-460A-A42D-518AE6F4C429}" dt="2022-10-28T02:28:21.409" v="5448"/>
          <ac:grpSpMkLst>
            <pc:docMk/>
            <pc:sldMk cId="3472489448" sldId="573"/>
            <ac:grpSpMk id="8" creationId="{6B230EB3-84A7-4E35-91BE-943E250B9B0A}"/>
          </ac:grpSpMkLst>
        </pc:grpChg>
        <pc:grpChg chg="add del mod">
          <ac:chgData name="ANIS FARIHAN BINTI MAT RAFFEI." userId="caa0f81d-2ced-4ad8-a070-ba6968b9f259" providerId="ADAL" clId="{27BE1D13-0C86-460A-A42D-518AE6F4C429}" dt="2022-10-12T06:19:56.139" v="1472" actId="21"/>
          <ac:grpSpMkLst>
            <pc:docMk/>
            <pc:sldMk cId="3472489448" sldId="573"/>
            <ac:grpSpMk id="13" creationId="{3E11DE78-2AFC-49F5-943E-D94B249F427B}"/>
          </ac:grpSpMkLst>
        </pc:grpChg>
        <pc:grpChg chg="add del mod">
          <ac:chgData name="ANIS FARIHAN BINTI MAT RAFFEI." userId="caa0f81d-2ced-4ad8-a070-ba6968b9f259" providerId="ADAL" clId="{27BE1D13-0C86-460A-A42D-518AE6F4C429}" dt="2022-10-12T06:19:56.139" v="1472" actId="21"/>
          <ac:grpSpMkLst>
            <pc:docMk/>
            <pc:sldMk cId="3472489448" sldId="573"/>
            <ac:grpSpMk id="15" creationId="{1422D4FA-91D3-4F94-B5C2-0C9BA4CE55BC}"/>
          </ac:grpSpMkLst>
        </pc:grpChg>
        <pc:picChg chg="del">
          <ac:chgData name="ANIS FARIHAN BINTI MAT RAFFEI." userId="caa0f81d-2ced-4ad8-a070-ba6968b9f259" providerId="ADAL" clId="{27BE1D13-0C86-460A-A42D-518AE6F4C429}" dt="2022-10-28T02:28:21.063" v="5447" actId="478"/>
          <ac:picMkLst>
            <pc:docMk/>
            <pc:sldMk cId="3472489448" sldId="573"/>
            <ac:picMk id="7" creationId="{977A256B-A0A4-4F39-9E5D-34872B9D899B}"/>
          </ac:picMkLst>
        </pc:picChg>
        <pc:picChg chg="mod">
          <ac:chgData name="ANIS FARIHAN BINTI MAT RAFFEI." userId="caa0f81d-2ced-4ad8-a070-ba6968b9f259" providerId="ADAL" clId="{27BE1D13-0C86-460A-A42D-518AE6F4C429}" dt="2022-10-28T02:28:21.409" v="5448"/>
          <ac:picMkLst>
            <pc:docMk/>
            <pc:sldMk cId="3472489448" sldId="573"/>
            <ac:picMk id="9" creationId="{27D6FBCA-F7FD-4E07-BFF8-21616219E7FE}"/>
          </ac:picMkLst>
        </pc:picChg>
        <pc:picChg chg="mod">
          <ac:chgData name="ANIS FARIHAN BINTI MAT RAFFEI." userId="caa0f81d-2ced-4ad8-a070-ba6968b9f259" providerId="ADAL" clId="{27BE1D13-0C86-460A-A42D-518AE6F4C429}" dt="2022-10-28T02:28:21.409" v="5448"/>
          <ac:picMkLst>
            <pc:docMk/>
            <pc:sldMk cId="3472489448" sldId="573"/>
            <ac:picMk id="11" creationId="{4D374E43-8470-43E4-BFAD-CD93AB35C2BF}"/>
          </ac:picMkLst>
        </pc:picChg>
        <pc:picChg chg="mod">
          <ac:chgData name="ANIS FARIHAN BINTI MAT RAFFEI." userId="caa0f81d-2ced-4ad8-a070-ba6968b9f259" providerId="ADAL" clId="{27BE1D13-0C86-460A-A42D-518AE6F4C429}" dt="2022-10-28T02:28:21.409" v="5448"/>
          <ac:picMkLst>
            <pc:docMk/>
            <pc:sldMk cId="3472489448" sldId="573"/>
            <ac:picMk id="12" creationId="{FB288A6C-4C5B-4970-AF3C-0F406BA4101E}"/>
          </ac:picMkLst>
        </pc:picChg>
      </pc:sldChg>
      <pc:sldChg chg="addSp delSp modSp mod">
        <pc:chgData name="ANIS FARIHAN BINTI MAT RAFFEI." userId="caa0f81d-2ced-4ad8-a070-ba6968b9f259" providerId="ADAL" clId="{27BE1D13-0C86-460A-A42D-518AE6F4C429}" dt="2022-10-28T07:52:30.749" v="5991" actId="1076"/>
        <pc:sldMkLst>
          <pc:docMk/>
          <pc:sldMk cId="2228973021" sldId="574"/>
        </pc:sldMkLst>
        <pc:spChg chg="add mod">
          <ac:chgData name="ANIS FARIHAN BINTI MAT RAFFEI." userId="caa0f81d-2ced-4ad8-a070-ba6968b9f259" providerId="ADAL" clId="{27BE1D13-0C86-460A-A42D-518AE6F4C429}" dt="2022-10-28T03:45:12.948" v="5928" actId="207"/>
          <ac:spMkLst>
            <pc:docMk/>
            <pc:sldMk cId="2228973021" sldId="574"/>
            <ac:spMk id="2" creationId="{672B7388-BC61-4631-A04A-663A4F3CAB38}"/>
          </ac:spMkLst>
        </pc:spChg>
        <pc:spChg chg="mod">
          <ac:chgData name="ANIS FARIHAN BINTI MAT RAFFEI." userId="caa0f81d-2ced-4ad8-a070-ba6968b9f259" providerId="ADAL" clId="{27BE1D13-0C86-460A-A42D-518AE6F4C429}" dt="2022-10-28T07:52:30.749" v="5991" actId="1076"/>
          <ac:spMkLst>
            <pc:docMk/>
            <pc:sldMk cId="2228973021" sldId="574"/>
            <ac:spMk id="4" creationId="{3D146AA2-E3BF-42AA-9887-C2DC96806A39}"/>
          </ac:spMkLst>
        </pc:spChg>
        <pc:spChg chg="add del mod">
          <ac:chgData name="ANIS FARIHAN BINTI MAT RAFFEI." userId="caa0f81d-2ced-4ad8-a070-ba6968b9f259" providerId="ADAL" clId="{27BE1D13-0C86-460A-A42D-518AE6F4C429}" dt="2022-10-12T06:53:07.362" v="1661"/>
          <ac:spMkLst>
            <pc:docMk/>
            <pc:sldMk cId="2228973021" sldId="574"/>
            <ac:spMk id="9" creationId="{32E54C3F-4930-4093-9628-78C64B24659F}"/>
          </ac:spMkLst>
        </pc:spChg>
        <pc:spChg chg="add mod">
          <ac:chgData name="ANIS FARIHAN BINTI MAT RAFFEI." userId="caa0f81d-2ced-4ad8-a070-ba6968b9f259" providerId="ADAL" clId="{27BE1D13-0C86-460A-A42D-518AE6F4C429}" dt="2022-10-12T06:55:04.592" v="1693" actId="1076"/>
          <ac:spMkLst>
            <pc:docMk/>
            <pc:sldMk cId="2228973021" sldId="574"/>
            <ac:spMk id="11" creationId="{E922F757-05FB-454C-85A6-2E8995BE1E4C}"/>
          </ac:spMkLst>
        </pc:spChg>
        <pc:spChg chg="add mod">
          <ac:chgData name="ANIS FARIHAN BINTI MAT RAFFEI." userId="caa0f81d-2ced-4ad8-a070-ba6968b9f259" providerId="ADAL" clId="{27BE1D13-0C86-460A-A42D-518AE6F4C429}" dt="2022-10-12T06:54:54.967" v="1691" actId="122"/>
          <ac:spMkLst>
            <pc:docMk/>
            <pc:sldMk cId="2228973021" sldId="574"/>
            <ac:spMk id="12" creationId="{0D4ED48C-BA24-4614-8C4B-FE4C1B535990}"/>
          </ac:spMkLst>
        </pc:spChg>
        <pc:grpChg chg="add mod">
          <ac:chgData name="ANIS FARIHAN BINTI MAT RAFFEI." userId="caa0f81d-2ced-4ad8-a070-ba6968b9f259" providerId="ADAL" clId="{27BE1D13-0C86-460A-A42D-518AE6F4C429}" dt="2022-10-28T02:28:36.816" v="5454"/>
          <ac:grpSpMkLst>
            <pc:docMk/>
            <pc:sldMk cId="2228973021" sldId="574"/>
            <ac:grpSpMk id="13" creationId="{25B45787-44BD-4DFC-A5C6-3968F9EAAF0B}"/>
          </ac:grpSpMkLst>
        </pc:grpChg>
        <pc:picChg chg="del">
          <ac:chgData name="ANIS FARIHAN BINTI MAT RAFFEI." userId="caa0f81d-2ced-4ad8-a070-ba6968b9f259" providerId="ADAL" clId="{27BE1D13-0C86-460A-A42D-518AE6F4C429}" dt="2022-10-28T02:28:36.382" v="5453" actId="478"/>
          <ac:picMkLst>
            <pc:docMk/>
            <pc:sldMk cId="2228973021" sldId="574"/>
            <ac:picMk id="7" creationId="{977A256B-A0A4-4F39-9E5D-34872B9D899B}"/>
          </ac:picMkLst>
        </pc:picChg>
        <pc:picChg chg="add mod">
          <ac:chgData name="ANIS FARIHAN BINTI MAT RAFFEI." userId="caa0f81d-2ced-4ad8-a070-ba6968b9f259" providerId="ADAL" clId="{27BE1D13-0C86-460A-A42D-518AE6F4C429}" dt="2022-10-12T06:54:51.529" v="1690" actId="1076"/>
          <ac:picMkLst>
            <pc:docMk/>
            <pc:sldMk cId="2228973021" sldId="574"/>
            <ac:picMk id="10" creationId="{D257CC22-49F2-4514-8091-5CF5CDF78703}"/>
          </ac:picMkLst>
        </pc:picChg>
        <pc:picChg chg="mod">
          <ac:chgData name="ANIS FARIHAN BINTI MAT RAFFEI." userId="caa0f81d-2ced-4ad8-a070-ba6968b9f259" providerId="ADAL" clId="{27BE1D13-0C86-460A-A42D-518AE6F4C429}" dt="2022-10-28T02:28:36.816" v="5454"/>
          <ac:picMkLst>
            <pc:docMk/>
            <pc:sldMk cId="2228973021" sldId="574"/>
            <ac:picMk id="14" creationId="{7D33712C-6F67-4A3D-8390-09CCB26B22A4}"/>
          </ac:picMkLst>
        </pc:picChg>
        <pc:picChg chg="mod">
          <ac:chgData name="ANIS FARIHAN BINTI MAT RAFFEI." userId="caa0f81d-2ced-4ad8-a070-ba6968b9f259" providerId="ADAL" clId="{27BE1D13-0C86-460A-A42D-518AE6F4C429}" dt="2022-10-28T02:28:36.816" v="5454"/>
          <ac:picMkLst>
            <pc:docMk/>
            <pc:sldMk cId="2228973021" sldId="574"/>
            <ac:picMk id="15" creationId="{20F38208-8DD2-423C-B027-654715157A39}"/>
          </ac:picMkLst>
        </pc:picChg>
        <pc:picChg chg="mod">
          <ac:chgData name="ANIS FARIHAN BINTI MAT RAFFEI." userId="caa0f81d-2ced-4ad8-a070-ba6968b9f259" providerId="ADAL" clId="{27BE1D13-0C86-460A-A42D-518AE6F4C429}" dt="2022-10-28T02:28:36.816" v="5454"/>
          <ac:picMkLst>
            <pc:docMk/>
            <pc:sldMk cId="2228973021" sldId="574"/>
            <ac:picMk id="16" creationId="{9D1DF1AB-E797-4F49-9727-B6C567D073F9}"/>
          </ac:picMkLst>
        </pc:picChg>
      </pc:sldChg>
      <pc:sldChg chg="modSp new del mod">
        <pc:chgData name="ANIS FARIHAN BINTI MAT RAFFEI." userId="caa0f81d-2ced-4ad8-a070-ba6968b9f259" providerId="ADAL" clId="{27BE1D13-0C86-460A-A42D-518AE6F4C429}" dt="2022-10-11T08:13:12.592" v="140" actId="47"/>
        <pc:sldMkLst>
          <pc:docMk/>
          <pc:sldMk cId="1872622012" sldId="575"/>
        </pc:sldMkLst>
        <pc:spChg chg="mod">
          <ac:chgData name="ANIS FARIHAN BINTI MAT RAFFEI." userId="caa0f81d-2ced-4ad8-a070-ba6968b9f259" providerId="ADAL" clId="{27BE1D13-0C86-460A-A42D-518AE6F4C429}" dt="2022-10-11T06:16:58.188" v="1"/>
          <ac:spMkLst>
            <pc:docMk/>
            <pc:sldMk cId="1872622012" sldId="575"/>
            <ac:spMk id="3" creationId="{B9B5E57B-9C44-4FF2-BA60-BC23A14C8B92}"/>
          </ac:spMkLst>
        </pc:spChg>
      </pc:sldChg>
      <pc:sldChg chg="new del">
        <pc:chgData name="ANIS FARIHAN BINTI MAT RAFFEI." userId="caa0f81d-2ced-4ad8-a070-ba6968b9f259" providerId="ADAL" clId="{27BE1D13-0C86-460A-A42D-518AE6F4C429}" dt="2022-10-11T06:24:31.461" v="64" actId="47"/>
        <pc:sldMkLst>
          <pc:docMk/>
          <pc:sldMk cId="2818891690" sldId="576"/>
        </pc:sldMkLst>
      </pc:sldChg>
      <pc:sldChg chg="addSp delSp modSp add mod">
        <pc:chgData name="ANIS FARIHAN BINTI MAT RAFFEI." userId="caa0f81d-2ced-4ad8-a070-ba6968b9f259" providerId="ADAL" clId="{27BE1D13-0C86-460A-A42D-518AE6F4C429}" dt="2022-11-04T12:30:14.017" v="6583" actId="1076"/>
        <pc:sldMkLst>
          <pc:docMk/>
          <pc:sldMk cId="2407424578" sldId="577"/>
        </pc:sldMkLst>
        <pc:spChg chg="mod ord">
          <ac:chgData name="ANIS FARIHAN BINTI MAT RAFFEI." userId="caa0f81d-2ced-4ad8-a070-ba6968b9f259" providerId="ADAL" clId="{27BE1D13-0C86-460A-A42D-518AE6F4C429}" dt="2022-11-04T12:20:56.257" v="6576" actId="207"/>
          <ac:spMkLst>
            <pc:docMk/>
            <pc:sldMk cId="2407424578" sldId="577"/>
            <ac:spMk id="2" creationId="{121D6BB0-D3E9-4F3B-9764-6D39AFF8B212}"/>
          </ac:spMkLst>
        </pc:spChg>
        <pc:spChg chg="add del mod">
          <ac:chgData name="ANIS FARIHAN BINTI MAT RAFFEI." userId="caa0f81d-2ced-4ad8-a070-ba6968b9f259" providerId="ADAL" clId="{27BE1D13-0C86-460A-A42D-518AE6F4C429}" dt="2022-11-04T12:18:57.743" v="6554" actId="478"/>
          <ac:spMkLst>
            <pc:docMk/>
            <pc:sldMk cId="2407424578" sldId="577"/>
            <ac:spMk id="3" creationId="{7255F9E3-7527-4CE0-8D20-B4D3E9898065}"/>
          </ac:spMkLst>
        </pc:spChg>
        <pc:spChg chg="mod">
          <ac:chgData name="ANIS FARIHAN BINTI MAT RAFFEI." userId="caa0f81d-2ced-4ad8-a070-ba6968b9f259" providerId="ADAL" clId="{27BE1D13-0C86-460A-A42D-518AE6F4C429}" dt="2022-10-28T02:48:30.464" v="5675" actId="1076"/>
          <ac:spMkLst>
            <pc:docMk/>
            <pc:sldMk cId="2407424578" sldId="577"/>
            <ac:spMk id="4" creationId="{3D146AA2-E3BF-42AA-9887-C2DC96806A39}"/>
          </ac:spMkLst>
        </pc:spChg>
        <pc:spChg chg="add del mod">
          <ac:chgData name="ANIS FARIHAN BINTI MAT RAFFEI." userId="caa0f81d-2ced-4ad8-a070-ba6968b9f259" providerId="ADAL" clId="{27BE1D13-0C86-460A-A42D-518AE6F4C429}" dt="2022-10-11T07:23:34.558" v="123"/>
          <ac:spMkLst>
            <pc:docMk/>
            <pc:sldMk cId="2407424578" sldId="577"/>
            <ac:spMk id="5" creationId="{B827E024-F346-4507-9A97-82C4F45C4F5E}"/>
          </ac:spMkLst>
        </pc:spChg>
        <pc:spChg chg="add mod">
          <ac:chgData name="ANIS FARIHAN BINTI MAT RAFFEI." userId="caa0f81d-2ced-4ad8-a070-ba6968b9f259" providerId="ADAL" clId="{27BE1D13-0C86-460A-A42D-518AE6F4C429}" dt="2022-11-04T12:29:59.210" v="6582"/>
          <ac:spMkLst>
            <pc:docMk/>
            <pc:sldMk cId="2407424578" sldId="577"/>
            <ac:spMk id="9" creationId="{17117E6C-2766-43E8-AC85-403BF3DE2700}"/>
          </ac:spMkLst>
        </pc:spChg>
        <pc:spChg chg="add mod">
          <ac:chgData name="ANIS FARIHAN BINTI MAT RAFFEI." userId="caa0f81d-2ced-4ad8-a070-ba6968b9f259" providerId="ADAL" clId="{27BE1D13-0C86-460A-A42D-518AE6F4C429}" dt="2022-11-04T12:30:14.017" v="6583" actId="1076"/>
          <ac:spMkLst>
            <pc:docMk/>
            <pc:sldMk cId="2407424578" sldId="577"/>
            <ac:spMk id="15" creationId="{8A088B8F-5C4E-486B-A773-38CB5703E47E}"/>
          </ac:spMkLst>
        </pc:spChg>
        <pc:spChg chg="del mod">
          <ac:chgData name="ANIS FARIHAN BINTI MAT RAFFEI." userId="caa0f81d-2ced-4ad8-a070-ba6968b9f259" providerId="ADAL" clId="{27BE1D13-0C86-460A-A42D-518AE6F4C429}" dt="2022-10-11T06:25:04.097" v="92" actId="478"/>
          <ac:spMkLst>
            <pc:docMk/>
            <pc:sldMk cId="2407424578" sldId="577"/>
            <ac:spMk id="17" creationId="{7E524A9D-6F18-485E-BA58-735D7A85548F}"/>
          </ac:spMkLst>
        </pc:spChg>
        <pc:spChg chg="mod">
          <ac:chgData name="ANIS FARIHAN BINTI MAT RAFFEI." userId="caa0f81d-2ced-4ad8-a070-ba6968b9f259" providerId="ADAL" clId="{27BE1D13-0C86-460A-A42D-518AE6F4C429}" dt="2022-10-28T02:49:16.411" v="5678" actId="20577"/>
          <ac:spMkLst>
            <pc:docMk/>
            <pc:sldMk cId="2407424578" sldId="577"/>
            <ac:spMk id="18" creationId="{24A7307B-53E3-4C27-AE04-5966F303A1F7}"/>
          </ac:spMkLst>
        </pc:spChg>
        <pc:grpChg chg="add mod">
          <ac:chgData name="ANIS FARIHAN BINTI MAT RAFFEI." userId="caa0f81d-2ced-4ad8-a070-ba6968b9f259" providerId="ADAL" clId="{27BE1D13-0C86-460A-A42D-518AE6F4C429}" dt="2022-10-28T02:27:52.677" v="5442"/>
          <ac:grpSpMkLst>
            <pc:docMk/>
            <pc:sldMk cId="2407424578" sldId="577"/>
            <ac:grpSpMk id="11" creationId="{F8E543FA-3EDA-4EB0-8C23-DB71F20D9698}"/>
          </ac:grpSpMkLst>
        </pc:grpChg>
        <pc:picChg chg="del">
          <ac:chgData name="ANIS FARIHAN BINTI MAT RAFFEI." userId="caa0f81d-2ced-4ad8-a070-ba6968b9f259" providerId="ADAL" clId="{27BE1D13-0C86-460A-A42D-518AE6F4C429}" dt="2022-10-28T02:27:52.271" v="5441" actId="478"/>
          <ac:picMkLst>
            <pc:docMk/>
            <pc:sldMk cId="2407424578" sldId="577"/>
            <ac:picMk id="7" creationId="{977A256B-A0A4-4F39-9E5D-34872B9D899B}"/>
          </ac:picMkLst>
        </pc:picChg>
        <pc:picChg chg="del mod">
          <ac:chgData name="ANIS FARIHAN BINTI MAT RAFFEI." userId="caa0f81d-2ced-4ad8-a070-ba6968b9f259" providerId="ADAL" clId="{27BE1D13-0C86-460A-A42D-518AE6F4C429}" dt="2022-11-04T12:14:00.794" v="6511" actId="478"/>
          <ac:picMkLst>
            <pc:docMk/>
            <pc:sldMk cId="2407424578" sldId="577"/>
            <ac:picMk id="8" creationId="{7CAB4813-3373-40D4-8307-2A7A24EB196B}"/>
          </ac:picMkLst>
        </pc:picChg>
        <pc:picChg chg="mod">
          <ac:chgData name="ANIS FARIHAN BINTI MAT RAFFEI." userId="caa0f81d-2ced-4ad8-a070-ba6968b9f259" providerId="ADAL" clId="{27BE1D13-0C86-460A-A42D-518AE6F4C429}" dt="2022-10-28T02:27:52.677" v="5442"/>
          <ac:picMkLst>
            <pc:docMk/>
            <pc:sldMk cId="2407424578" sldId="577"/>
            <ac:picMk id="12" creationId="{B879F469-BC68-4719-9648-C77BA4317531}"/>
          </ac:picMkLst>
        </pc:picChg>
        <pc:picChg chg="mod">
          <ac:chgData name="ANIS FARIHAN BINTI MAT RAFFEI." userId="caa0f81d-2ced-4ad8-a070-ba6968b9f259" providerId="ADAL" clId="{27BE1D13-0C86-460A-A42D-518AE6F4C429}" dt="2022-10-28T02:27:52.677" v="5442"/>
          <ac:picMkLst>
            <pc:docMk/>
            <pc:sldMk cId="2407424578" sldId="577"/>
            <ac:picMk id="13" creationId="{44247EAC-E198-4025-94DF-2E031D05202A}"/>
          </ac:picMkLst>
        </pc:picChg>
        <pc:picChg chg="mod">
          <ac:chgData name="ANIS FARIHAN BINTI MAT RAFFEI." userId="caa0f81d-2ced-4ad8-a070-ba6968b9f259" providerId="ADAL" clId="{27BE1D13-0C86-460A-A42D-518AE6F4C429}" dt="2022-10-28T02:27:52.677" v="5442"/>
          <ac:picMkLst>
            <pc:docMk/>
            <pc:sldMk cId="2407424578" sldId="577"/>
            <ac:picMk id="14" creationId="{A19A53DD-72A5-4410-82C5-9828346AC882}"/>
          </ac:picMkLst>
        </pc:picChg>
        <pc:picChg chg="add mod">
          <ac:chgData name="ANIS FARIHAN BINTI MAT RAFFEI." userId="caa0f81d-2ced-4ad8-a070-ba6968b9f259" providerId="ADAL" clId="{27BE1D13-0C86-460A-A42D-518AE6F4C429}" dt="2022-11-04T12:14:09.211" v="6514" actId="1076"/>
          <ac:picMkLst>
            <pc:docMk/>
            <pc:sldMk cId="2407424578" sldId="577"/>
            <ac:picMk id="1026" creationId="{0FF148A8-C0D0-4D61-8F23-0AEB4AB49517}"/>
          </ac:picMkLst>
        </pc:picChg>
        <pc:cxnChg chg="add mod">
          <ac:chgData name="ANIS FARIHAN BINTI MAT RAFFEI." userId="caa0f81d-2ced-4ad8-a070-ba6968b9f259" providerId="ADAL" clId="{27BE1D13-0C86-460A-A42D-518AE6F4C429}" dt="2022-11-04T12:29:21.794" v="6577" actId="1076"/>
          <ac:cxnSpMkLst>
            <pc:docMk/>
            <pc:sldMk cId="2407424578" sldId="577"/>
            <ac:cxnSpMk id="7" creationId="{609332A2-668C-4A98-99E8-7885B9128D55}"/>
          </ac:cxnSpMkLst>
        </pc:cxnChg>
        <pc:cxnChg chg="add del mod">
          <ac:chgData name="ANIS FARIHAN BINTI MAT RAFFEI." userId="caa0f81d-2ced-4ad8-a070-ba6968b9f259" providerId="ADAL" clId="{27BE1D13-0C86-460A-A42D-518AE6F4C429}" dt="2022-11-04T12:20:06.776" v="6567" actId="478"/>
          <ac:cxnSpMkLst>
            <pc:docMk/>
            <pc:sldMk cId="2407424578" sldId="577"/>
            <ac:cxnSpMk id="19" creationId="{4C4875F0-DBA8-4F0B-88BB-B521778DD51D}"/>
          </ac:cxnSpMkLst>
        </pc:cxnChg>
        <pc:cxnChg chg="add mod">
          <ac:chgData name="ANIS FARIHAN BINTI MAT RAFFEI." userId="caa0f81d-2ced-4ad8-a070-ba6968b9f259" providerId="ADAL" clId="{27BE1D13-0C86-460A-A42D-518AE6F4C429}" dt="2022-11-04T12:29:38.602" v="6578" actId="1076"/>
          <ac:cxnSpMkLst>
            <pc:docMk/>
            <pc:sldMk cId="2407424578" sldId="577"/>
            <ac:cxnSpMk id="21" creationId="{FB877B9B-B3B6-40C7-B8A0-5213E992DB94}"/>
          </ac:cxnSpMkLst>
        </pc:cxnChg>
      </pc:sldChg>
      <pc:sldChg chg="addSp delSp modSp add mod">
        <pc:chgData name="ANIS FARIHAN BINTI MAT RAFFEI." userId="caa0f81d-2ced-4ad8-a070-ba6968b9f259" providerId="ADAL" clId="{27BE1D13-0C86-460A-A42D-518AE6F4C429}" dt="2022-10-28T07:52:15.885" v="5987" actId="1076"/>
        <pc:sldMkLst>
          <pc:docMk/>
          <pc:sldMk cId="3712729271" sldId="578"/>
        </pc:sldMkLst>
        <pc:spChg chg="del mod">
          <ac:chgData name="ANIS FARIHAN BINTI MAT RAFFEI." userId="caa0f81d-2ced-4ad8-a070-ba6968b9f259" providerId="ADAL" clId="{27BE1D13-0C86-460A-A42D-518AE6F4C429}" dt="2022-10-12T03:49:10.704" v="1305" actId="478"/>
          <ac:spMkLst>
            <pc:docMk/>
            <pc:sldMk cId="3712729271" sldId="578"/>
            <ac:spMk id="2" creationId="{E478180D-32F2-454E-AA7F-8C2D0839A33A}"/>
          </ac:spMkLst>
        </pc:spChg>
        <pc:spChg chg="add mod">
          <ac:chgData name="ANIS FARIHAN BINTI MAT RAFFEI." userId="caa0f81d-2ced-4ad8-a070-ba6968b9f259" providerId="ADAL" clId="{27BE1D13-0C86-460A-A42D-518AE6F4C429}" dt="2022-10-12T06:24:40.545" v="1527" actId="1076"/>
          <ac:spMkLst>
            <pc:docMk/>
            <pc:sldMk cId="3712729271" sldId="578"/>
            <ac:spMk id="3" creationId="{A06C32F9-A3DF-4C95-A67D-701C6F467242}"/>
          </ac:spMkLst>
        </pc:spChg>
        <pc:spChg chg="mod">
          <ac:chgData name="ANIS FARIHAN BINTI MAT RAFFEI." userId="caa0f81d-2ced-4ad8-a070-ba6968b9f259" providerId="ADAL" clId="{27BE1D13-0C86-460A-A42D-518AE6F4C429}" dt="2022-10-28T07:52:15.885" v="5987" actId="1076"/>
          <ac:spMkLst>
            <pc:docMk/>
            <pc:sldMk cId="3712729271" sldId="578"/>
            <ac:spMk id="4" creationId="{3D146AA2-E3BF-42AA-9887-C2DC96806A39}"/>
          </ac:spMkLst>
        </pc:spChg>
        <pc:spChg chg="mod">
          <ac:chgData name="ANIS FARIHAN BINTI MAT RAFFEI." userId="caa0f81d-2ced-4ad8-a070-ba6968b9f259" providerId="ADAL" clId="{27BE1D13-0C86-460A-A42D-518AE6F4C429}" dt="2022-10-12T06:23:55.170" v="1523" actId="403"/>
          <ac:spMkLst>
            <pc:docMk/>
            <pc:sldMk cId="3712729271" sldId="578"/>
            <ac:spMk id="5" creationId="{4F3E6749-F0B6-496A-89DD-C683AFFAD389}"/>
          </ac:spMkLst>
        </pc:spChg>
        <pc:spChg chg="add mod">
          <ac:chgData name="ANIS FARIHAN BINTI MAT RAFFEI." userId="caa0f81d-2ced-4ad8-a070-ba6968b9f259" providerId="ADAL" clId="{27BE1D13-0C86-460A-A42D-518AE6F4C429}" dt="2022-10-12T06:24:40.545" v="1527" actId="1076"/>
          <ac:spMkLst>
            <pc:docMk/>
            <pc:sldMk cId="3712729271" sldId="578"/>
            <ac:spMk id="8" creationId="{FB8043CC-52C5-4C21-A58C-A5BD90AB6459}"/>
          </ac:spMkLst>
        </pc:spChg>
        <pc:spChg chg="mod">
          <ac:chgData name="ANIS FARIHAN BINTI MAT RAFFEI." userId="caa0f81d-2ced-4ad8-a070-ba6968b9f259" providerId="ADAL" clId="{27BE1D13-0C86-460A-A42D-518AE6F4C429}" dt="2022-10-12T06:23:55.170" v="1523" actId="403"/>
          <ac:spMkLst>
            <pc:docMk/>
            <pc:sldMk cId="3712729271" sldId="578"/>
            <ac:spMk id="9" creationId="{D7422B97-2065-466B-B1F2-821B2939AD24}"/>
          </ac:spMkLst>
        </pc:spChg>
        <pc:spChg chg="mod">
          <ac:chgData name="ANIS FARIHAN BINTI MAT RAFFEI." userId="caa0f81d-2ced-4ad8-a070-ba6968b9f259" providerId="ADAL" clId="{27BE1D13-0C86-460A-A42D-518AE6F4C429}" dt="2022-10-12T06:23:55.170" v="1523" actId="403"/>
          <ac:spMkLst>
            <pc:docMk/>
            <pc:sldMk cId="3712729271" sldId="578"/>
            <ac:spMk id="11" creationId="{D70BE64C-F1DA-433C-A39B-2990D13D7397}"/>
          </ac:spMkLst>
        </pc:spChg>
        <pc:spChg chg="mod">
          <ac:chgData name="ANIS FARIHAN BINTI MAT RAFFEI." userId="caa0f81d-2ced-4ad8-a070-ba6968b9f259" providerId="ADAL" clId="{27BE1D13-0C86-460A-A42D-518AE6F4C429}" dt="2022-10-12T06:23:55.170" v="1523" actId="403"/>
          <ac:spMkLst>
            <pc:docMk/>
            <pc:sldMk cId="3712729271" sldId="578"/>
            <ac:spMk id="12" creationId="{441FB2BF-BF58-47E5-A0AE-0FED04799FB7}"/>
          </ac:spMkLst>
        </pc:spChg>
        <pc:spChg chg="mod">
          <ac:chgData name="ANIS FARIHAN BINTI MAT RAFFEI." userId="caa0f81d-2ced-4ad8-a070-ba6968b9f259" providerId="ADAL" clId="{27BE1D13-0C86-460A-A42D-518AE6F4C429}" dt="2022-10-12T06:27:15.368" v="1534" actId="1076"/>
          <ac:spMkLst>
            <pc:docMk/>
            <pc:sldMk cId="3712729271" sldId="578"/>
            <ac:spMk id="14" creationId="{223F636E-98CE-44D6-B463-F676458D3C7C}"/>
          </ac:spMkLst>
        </pc:spChg>
        <pc:spChg chg="add del mod">
          <ac:chgData name="ANIS FARIHAN BINTI MAT RAFFEI." userId="caa0f81d-2ced-4ad8-a070-ba6968b9f259" providerId="ADAL" clId="{27BE1D13-0C86-460A-A42D-518AE6F4C429}" dt="2022-10-12T03:52:20.307" v="1308" actId="478"/>
          <ac:spMkLst>
            <pc:docMk/>
            <pc:sldMk cId="3712729271" sldId="578"/>
            <ac:spMk id="19" creationId="{F52E722C-D958-4C4B-B16F-73497AA05C9D}"/>
          </ac:spMkLst>
        </pc:spChg>
        <pc:spChg chg="add mod">
          <ac:chgData name="ANIS FARIHAN BINTI MAT RAFFEI." userId="caa0f81d-2ced-4ad8-a070-ba6968b9f259" providerId="ADAL" clId="{27BE1D13-0C86-460A-A42D-518AE6F4C429}" dt="2022-10-28T03:40:09.927" v="5893" actId="14100"/>
          <ac:spMkLst>
            <pc:docMk/>
            <pc:sldMk cId="3712729271" sldId="578"/>
            <ac:spMk id="20" creationId="{1660CE41-6C58-4933-85B3-A2DC5157F762}"/>
          </ac:spMkLst>
        </pc:spChg>
        <pc:spChg chg="mod">
          <ac:chgData name="ANIS FARIHAN BINTI MAT RAFFEI." userId="caa0f81d-2ced-4ad8-a070-ba6968b9f259" providerId="ADAL" clId="{27BE1D13-0C86-460A-A42D-518AE6F4C429}" dt="2022-10-12T06:35:15.304" v="1579" actId="13822"/>
          <ac:spMkLst>
            <pc:docMk/>
            <pc:sldMk cId="3712729271" sldId="578"/>
            <ac:spMk id="22" creationId="{801E60F7-56B9-4621-AEAD-779D843CA3DD}"/>
          </ac:spMkLst>
        </pc:spChg>
        <pc:spChg chg="mod">
          <ac:chgData name="ANIS FARIHAN BINTI MAT RAFFEI." userId="caa0f81d-2ced-4ad8-a070-ba6968b9f259" providerId="ADAL" clId="{27BE1D13-0C86-460A-A42D-518AE6F4C429}" dt="2022-10-12T06:35:15.304" v="1579" actId="13822"/>
          <ac:spMkLst>
            <pc:docMk/>
            <pc:sldMk cId="3712729271" sldId="578"/>
            <ac:spMk id="23" creationId="{D0228424-D869-4599-9CFA-3D5240961F2D}"/>
          </ac:spMkLst>
        </pc:spChg>
        <pc:spChg chg="mod">
          <ac:chgData name="ANIS FARIHAN BINTI MAT RAFFEI." userId="caa0f81d-2ced-4ad8-a070-ba6968b9f259" providerId="ADAL" clId="{27BE1D13-0C86-460A-A42D-518AE6F4C429}" dt="2022-10-12T06:20:00.013" v="1473"/>
          <ac:spMkLst>
            <pc:docMk/>
            <pc:sldMk cId="3712729271" sldId="578"/>
            <ac:spMk id="25" creationId="{8227AE67-6C80-4877-83C6-E08F6400517B}"/>
          </ac:spMkLst>
        </pc:spChg>
        <pc:spChg chg="mod">
          <ac:chgData name="ANIS FARIHAN BINTI MAT RAFFEI." userId="caa0f81d-2ced-4ad8-a070-ba6968b9f259" providerId="ADAL" clId="{27BE1D13-0C86-460A-A42D-518AE6F4C429}" dt="2022-10-12T06:20:00.013" v="1473"/>
          <ac:spMkLst>
            <pc:docMk/>
            <pc:sldMk cId="3712729271" sldId="578"/>
            <ac:spMk id="26" creationId="{098486A8-75A6-46AD-93E5-EE2393D075C7}"/>
          </ac:spMkLst>
        </pc:spChg>
        <pc:spChg chg="add mod">
          <ac:chgData name="ANIS FARIHAN BINTI MAT RAFFEI." userId="caa0f81d-2ced-4ad8-a070-ba6968b9f259" providerId="ADAL" clId="{27BE1D13-0C86-460A-A42D-518AE6F4C429}" dt="2022-10-12T06:24:11.641" v="1524" actId="1076"/>
          <ac:spMkLst>
            <pc:docMk/>
            <pc:sldMk cId="3712729271" sldId="578"/>
            <ac:spMk id="27" creationId="{92C5E9A9-C53D-49C3-87BE-51583955185D}"/>
          </ac:spMkLst>
        </pc:spChg>
        <pc:spChg chg="del">
          <ac:chgData name="ANIS FARIHAN BINTI MAT RAFFEI." userId="caa0f81d-2ced-4ad8-a070-ba6968b9f259" providerId="ADAL" clId="{27BE1D13-0C86-460A-A42D-518AE6F4C429}" dt="2022-10-12T03:55:20.898" v="1324" actId="478"/>
          <ac:spMkLst>
            <pc:docMk/>
            <pc:sldMk cId="3712729271" sldId="578"/>
            <ac:spMk id="55" creationId="{958A55F8-5333-46A7-9C1D-6D09667B023D}"/>
          </ac:spMkLst>
        </pc:spChg>
        <pc:grpChg chg="add mod">
          <ac:chgData name="ANIS FARIHAN BINTI MAT RAFFEI." userId="caa0f81d-2ced-4ad8-a070-ba6968b9f259" providerId="ADAL" clId="{27BE1D13-0C86-460A-A42D-518AE6F4C429}" dt="2022-10-12T06:24:40.545" v="1527" actId="1076"/>
          <ac:grpSpMkLst>
            <pc:docMk/>
            <pc:sldMk cId="3712729271" sldId="578"/>
            <ac:grpSpMk id="17" creationId="{398C5FE5-D186-45DB-92EE-2388C5404E05}"/>
          </ac:grpSpMkLst>
        </pc:grpChg>
        <pc:grpChg chg="add mod">
          <ac:chgData name="ANIS FARIHAN BINTI MAT RAFFEI." userId="caa0f81d-2ced-4ad8-a070-ba6968b9f259" providerId="ADAL" clId="{27BE1D13-0C86-460A-A42D-518AE6F4C429}" dt="2022-10-12T06:26:57.952" v="1531" actId="14100"/>
          <ac:grpSpMkLst>
            <pc:docMk/>
            <pc:sldMk cId="3712729271" sldId="578"/>
            <ac:grpSpMk id="21" creationId="{0B555435-4698-4A47-BD3D-B140E7895C08}"/>
          </ac:grpSpMkLst>
        </pc:grpChg>
        <pc:grpChg chg="add mod">
          <ac:chgData name="ANIS FARIHAN BINTI MAT RAFFEI." userId="caa0f81d-2ced-4ad8-a070-ba6968b9f259" providerId="ADAL" clId="{27BE1D13-0C86-460A-A42D-518AE6F4C429}" dt="2022-10-12T06:27:06.074" v="1533" actId="14100"/>
          <ac:grpSpMkLst>
            <pc:docMk/>
            <pc:sldMk cId="3712729271" sldId="578"/>
            <ac:grpSpMk id="24" creationId="{80E6A753-D3BB-4276-84A8-3758C3044BE8}"/>
          </ac:grpSpMkLst>
        </pc:grpChg>
        <pc:grpChg chg="add mod">
          <ac:chgData name="ANIS FARIHAN BINTI MAT RAFFEI." userId="caa0f81d-2ced-4ad8-a070-ba6968b9f259" providerId="ADAL" clId="{27BE1D13-0C86-460A-A42D-518AE6F4C429}" dt="2022-10-12T06:24:40.545" v="1527" actId="1076"/>
          <ac:grpSpMkLst>
            <pc:docMk/>
            <pc:sldMk cId="3712729271" sldId="578"/>
            <ac:grpSpMk id="28" creationId="{E46B018E-4278-4DE1-A77E-BD8A0D18F902}"/>
          </ac:grpSpMkLst>
        </pc:grpChg>
        <pc:grpChg chg="add mod">
          <ac:chgData name="ANIS FARIHAN BINTI MAT RAFFEI." userId="caa0f81d-2ced-4ad8-a070-ba6968b9f259" providerId="ADAL" clId="{27BE1D13-0C86-460A-A42D-518AE6F4C429}" dt="2022-10-28T02:28:25.679" v="5450"/>
          <ac:grpSpMkLst>
            <pc:docMk/>
            <pc:sldMk cId="3712729271" sldId="578"/>
            <ac:grpSpMk id="29" creationId="{10C64EAC-8DCE-41D6-95C5-CD7FAFBE9772}"/>
          </ac:grpSpMkLst>
        </pc:grpChg>
        <pc:picChg chg="del">
          <ac:chgData name="ANIS FARIHAN BINTI MAT RAFFEI." userId="caa0f81d-2ced-4ad8-a070-ba6968b9f259" providerId="ADAL" clId="{27BE1D13-0C86-460A-A42D-518AE6F4C429}" dt="2022-10-28T02:28:25.175" v="5449" actId="478"/>
          <ac:picMkLst>
            <pc:docMk/>
            <pc:sldMk cId="3712729271" sldId="578"/>
            <ac:picMk id="7" creationId="{977A256B-A0A4-4F39-9E5D-34872B9D899B}"/>
          </ac:picMkLst>
        </pc:picChg>
        <pc:picChg chg="mod">
          <ac:chgData name="ANIS FARIHAN BINTI MAT RAFFEI." userId="caa0f81d-2ced-4ad8-a070-ba6968b9f259" providerId="ADAL" clId="{27BE1D13-0C86-460A-A42D-518AE6F4C429}" dt="2022-10-28T02:28:25.679" v="5450"/>
          <ac:picMkLst>
            <pc:docMk/>
            <pc:sldMk cId="3712729271" sldId="578"/>
            <ac:picMk id="30" creationId="{B6681176-A274-4A62-B841-C044278407E8}"/>
          </ac:picMkLst>
        </pc:picChg>
        <pc:picChg chg="mod">
          <ac:chgData name="ANIS FARIHAN BINTI MAT RAFFEI." userId="caa0f81d-2ced-4ad8-a070-ba6968b9f259" providerId="ADAL" clId="{27BE1D13-0C86-460A-A42D-518AE6F4C429}" dt="2022-10-28T02:28:25.679" v="5450"/>
          <ac:picMkLst>
            <pc:docMk/>
            <pc:sldMk cId="3712729271" sldId="578"/>
            <ac:picMk id="31" creationId="{1F5C9F35-B9B3-4E53-915C-D6488AC3188C}"/>
          </ac:picMkLst>
        </pc:picChg>
        <pc:picChg chg="mod">
          <ac:chgData name="ANIS FARIHAN BINTI MAT RAFFEI." userId="caa0f81d-2ced-4ad8-a070-ba6968b9f259" providerId="ADAL" clId="{27BE1D13-0C86-460A-A42D-518AE6F4C429}" dt="2022-10-28T02:28:25.679" v="5450"/>
          <ac:picMkLst>
            <pc:docMk/>
            <pc:sldMk cId="3712729271" sldId="578"/>
            <ac:picMk id="32" creationId="{1D1BD2ED-079A-4911-AAAC-169FD5B09518}"/>
          </ac:picMkLst>
        </pc:picChg>
        <pc:cxnChg chg="add mod">
          <ac:chgData name="ANIS FARIHAN BINTI MAT RAFFEI." userId="caa0f81d-2ced-4ad8-a070-ba6968b9f259" providerId="ADAL" clId="{27BE1D13-0C86-460A-A42D-518AE6F4C429}" dt="2022-10-12T06:24:40.545" v="1527" actId="1076"/>
          <ac:cxnSpMkLst>
            <pc:docMk/>
            <pc:sldMk cId="3712729271" sldId="578"/>
            <ac:cxnSpMk id="13" creationId="{F1BBDFA2-B6AD-468B-B24F-EF6123C94F18}"/>
          </ac:cxnSpMkLst>
        </pc:cxnChg>
      </pc:sldChg>
      <pc:sldChg chg="addSp delSp modSp add mod ord">
        <pc:chgData name="ANIS FARIHAN BINTI MAT RAFFEI." userId="caa0f81d-2ced-4ad8-a070-ba6968b9f259" providerId="ADAL" clId="{27BE1D13-0C86-460A-A42D-518AE6F4C429}" dt="2022-10-28T07:52:22.997" v="5989" actId="1076"/>
        <pc:sldMkLst>
          <pc:docMk/>
          <pc:sldMk cId="1155087813" sldId="579"/>
        </pc:sldMkLst>
        <pc:spChg chg="mod">
          <ac:chgData name="ANIS FARIHAN BINTI MAT RAFFEI." userId="caa0f81d-2ced-4ad8-a070-ba6968b9f259" providerId="ADAL" clId="{27BE1D13-0C86-460A-A42D-518AE6F4C429}" dt="2022-10-28T03:44:19.316" v="5922" actId="114"/>
          <ac:spMkLst>
            <pc:docMk/>
            <pc:sldMk cId="1155087813" sldId="579"/>
            <ac:spMk id="2" creationId="{672B7388-BC61-4631-A04A-663A4F3CAB38}"/>
          </ac:spMkLst>
        </pc:spChg>
        <pc:spChg chg="mod">
          <ac:chgData name="ANIS FARIHAN BINTI MAT RAFFEI." userId="caa0f81d-2ced-4ad8-a070-ba6968b9f259" providerId="ADAL" clId="{27BE1D13-0C86-460A-A42D-518AE6F4C429}" dt="2022-10-28T07:52:22.997" v="5989" actId="1076"/>
          <ac:spMkLst>
            <pc:docMk/>
            <pc:sldMk cId="1155087813" sldId="579"/>
            <ac:spMk id="4" creationId="{3D146AA2-E3BF-42AA-9887-C2DC96806A39}"/>
          </ac:spMkLst>
        </pc:spChg>
        <pc:spChg chg="add del mod">
          <ac:chgData name="ANIS FARIHAN BINTI MAT RAFFEI." userId="caa0f81d-2ced-4ad8-a070-ba6968b9f259" providerId="ADAL" clId="{27BE1D13-0C86-460A-A42D-518AE6F4C429}" dt="2022-10-12T06:52:51.129" v="1656" actId="21"/>
          <ac:spMkLst>
            <pc:docMk/>
            <pc:sldMk cId="1155087813" sldId="579"/>
            <ac:spMk id="10" creationId="{4EF5778B-711C-4AB9-9BD0-26F70824B844}"/>
          </ac:spMkLst>
        </pc:spChg>
        <pc:spChg chg="add del mod">
          <ac:chgData name="ANIS FARIHAN BINTI MAT RAFFEI." userId="caa0f81d-2ced-4ad8-a070-ba6968b9f259" providerId="ADAL" clId="{27BE1D13-0C86-460A-A42D-518AE6F4C429}" dt="2022-10-12T06:52:51.129" v="1656" actId="21"/>
          <ac:spMkLst>
            <pc:docMk/>
            <pc:sldMk cId="1155087813" sldId="579"/>
            <ac:spMk id="12" creationId="{57EA3321-32EB-40C2-A27D-CBB4BDDAA1FC}"/>
          </ac:spMkLst>
        </pc:spChg>
        <pc:spChg chg="add del">
          <ac:chgData name="ANIS FARIHAN BINTI MAT RAFFEI." userId="caa0f81d-2ced-4ad8-a070-ba6968b9f259" providerId="ADAL" clId="{27BE1D13-0C86-460A-A42D-518AE6F4C429}" dt="2022-10-12T06:53:09.867" v="1663" actId="22"/>
          <ac:spMkLst>
            <pc:docMk/>
            <pc:sldMk cId="1155087813" sldId="579"/>
            <ac:spMk id="14" creationId="{42CBE0E9-3A1A-4C54-92E9-64C4E8ED0807}"/>
          </ac:spMkLst>
        </pc:spChg>
        <pc:grpChg chg="add mod">
          <ac:chgData name="ANIS FARIHAN BINTI MAT RAFFEI." userId="caa0f81d-2ced-4ad8-a070-ba6968b9f259" providerId="ADAL" clId="{27BE1D13-0C86-460A-A42D-518AE6F4C429}" dt="2022-10-28T02:28:33.384" v="5452"/>
          <ac:grpSpMkLst>
            <pc:docMk/>
            <pc:sldMk cId="1155087813" sldId="579"/>
            <ac:grpSpMk id="8" creationId="{DE10060F-2771-40B3-B84A-12368B27E7CD}"/>
          </ac:grpSpMkLst>
        </pc:grpChg>
        <pc:picChg chg="del">
          <ac:chgData name="ANIS FARIHAN BINTI MAT RAFFEI." userId="caa0f81d-2ced-4ad8-a070-ba6968b9f259" providerId="ADAL" clId="{27BE1D13-0C86-460A-A42D-518AE6F4C429}" dt="2022-10-28T02:28:33.048" v="5451" actId="478"/>
          <ac:picMkLst>
            <pc:docMk/>
            <pc:sldMk cId="1155087813" sldId="579"/>
            <ac:picMk id="7" creationId="{977A256B-A0A4-4F39-9E5D-34872B9D899B}"/>
          </ac:picMkLst>
        </pc:picChg>
        <pc:picChg chg="add del mod">
          <ac:chgData name="ANIS FARIHAN BINTI MAT RAFFEI." userId="caa0f81d-2ced-4ad8-a070-ba6968b9f259" providerId="ADAL" clId="{27BE1D13-0C86-460A-A42D-518AE6F4C429}" dt="2022-10-12T06:52:51.129" v="1656" actId="21"/>
          <ac:picMkLst>
            <pc:docMk/>
            <pc:sldMk cId="1155087813" sldId="579"/>
            <ac:picMk id="8" creationId="{B2BC9A98-DAB5-4389-B381-F973347BBDC6}"/>
          </ac:picMkLst>
        </pc:picChg>
        <pc:picChg chg="mod">
          <ac:chgData name="ANIS FARIHAN BINTI MAT RAFFEI." userId="caa0f81d-2ced-4ad8-a070-ba6968b9f259" providerId="ADAL" clId="{27BE1D13-0C86-460A-A42D-518AE6F4C429}" dt="2022-10-28T02:28:33.384" v="5452"/>
          <ac:picMkLst>
            <pc:docMk/>
            <pc:sldMk cId="1155087813" sldId="579"/>
            <ac:picMk id="9" creationId="{F7730431-C804-4AFD-BEF6-A2EE607822FF}"/>
          </ac:picMkLst>
        </pc:picChg>
        <pc:picChg chg="mod">
          <ac:chgData name="ANIS FARIHAN BINTI MAT RAFFEI." userId="caa0f81d-2ced-4ad8-a070-ba6968b9f259" providerId="ADAL" clId="{27BE1D13-0C86-460A-A42D-518AE6F4C429}" dt="2022-10-28T02:28:33.384" v="5452"/>
          <ac:picMkLst>
            <pc:docMk/>
            <pc:sldMk cId="1155087813" sldId="579"/>
            <ac:picMk id="10" creationId="{C6AF51B2-7D1E-4D9E-B84C-E408A759359A}"/>
          </ac:picMkLst>
        </pc:picChg>
        <pc:picChg chg="mod">
          <ac:chgData name="ANIS FARIHAN BINTI MAT RAFFEI." userId="caa0f81d-2ced-4ad8-a070-ba6968b9f259" providerId="ADAL" clId="{27BE1D13-0C86-460A-A42D-518AE6F4C429}" dt="2022-10-28T02:28:33.384" v="5452"/>
          <ac:picMkLst>
            <pc:docMk/>
            <pc:sldMk cId="1155087813" sldId="579"/>
            <ac:picMk id="11" creationId="{DCC42D4C-FD0A-4599-8F04-EAE661B6E54F}"/>
          </ac:picMkLst>
        </pc:picChg>
      </pc:sldChg>
      <pc:sldChg chg="addSp delSp modSp add mod">
        <pc:chgData name="ANIS FARIHAN BINTI MAT RAFFEI." userId="caa0f81d-2ced-4ad8-a070-ba6968b9f259" providerId="ADAL" clId="{27BE1D13-0C86-460A-A42D-518AE6F4C429}" dt="2022-10-28T07:52:56.317" v="5997" actId="1076"/>
        <pc:sldMkLst>
          <pc:docMk/>
          <pc:sldMk cId="3417789189" sldId="580"/>
        </pc:sldMkLst>
        <pc:spChg chg="del">
          <ac:chgData name="ANIS FARIHAN BINTI MAT RAFFEI." userId="caa0f81d-2ced-4ad8-a070-ba6968b9f259" providerId="ADAL" clId="{27BE1D13-0C86-460A-A42D-518AE6F4C429}" dt="2022-10-12T07:00:47.761" v="1738" actId="478"/>
          <ac:spMkLst>
            <pc:docMk/>
            <pc:sldMk cId="3417789189" sldId="580"/>
            <ac:spMk id="2" creationId="{672B7388-BC61-4631-A04A-663A4F3CAB38}"/>
          </ac:spMkLst>
        </pc:spChg>
        <pc:spChg chg="add del mod">
          <ac:chgData name="ANIS FARIHAN BINTI MAT RAFFEI." userId="caa0f81d-2ced-4ad8-a070-ba6968b9f259" providerId="ADAL" clId="{27BE1D13-0C86-460A-A42D-518AE6F4C429}" dt="2022-10-12T07:01:18.925" v="1744" actId="478"/>
          <ac:spMkLst>
            <pc:docMk/>
            <pc:sldMk cId="3417789189" sldId="580"/>
            <ac:spMk id="3" creationId="{20805BA3-E9F3-4CEE-8D99-3AC0D56B81A4}"/>
          </ac:spMkLst>
        </pc:spChg>
        <pc:spChg chg="mod">
          <ac:chgData name="ANIS FARIHAN BINTI MAT RAFFEI." userId="caa0f81d-2ced-4ad8-a070-ba6968b9f259" providerId="ADAL" clId="{27BE1D13-0C86-460A-A42D-518AE6F4C429}" dt="2022-10-28T07:52:56.317" v="5997" actId="1076"/>
          <ac:spMkLst>
            <pc:docMk/>
            <pc:sldMk cId="3417789189" sldId="580"/>
            <ac:spMk id="4" creationId="{3D146AA2-E3BF-42AA-9887-C2DC96806A39}"/>
          </ac:spMkLst>
        </pc:spChg>
        <pc:spChg chg="del">
          <ac:chgData name="ANIS FARIHAN BINTI MAT RAFFEI." userId="caa0f81d-2ced-4ad8-a070-ba6968b9f259" providerId="ADAL" clId="{27BE1D13-0C86-460A-A42D-518AE6F4C429}" dt="2022-10-12T07:00:45.545" v="1736" actId="478"/>
          <ac:spMkLst>
            <pc:docMk/>
            <pc:sldMk cId="3417789189" sldId="580"/>
            <ac:spMk id="11" creationId="{E922F757-05FB-454C-85A6-2E8995BE1E4C}"/>
          </ac:spMkLst>
        </pc:spChg>
        <pc:spChg chg="del">
          <ac:chgData name="ANIS FARIHAN BINTI MAT RAFFEI." userId="caa0f81d-2ced-4ad8-a070-ba6968b9f259" providerId="ADAL" clId="{27BE1D13-0C86-460A-A42D-518AE6F4C429}" dt="2022-10-12T07:00:46.305" v="1737" actId="478"/>
          <ac:spMkLst>
            <pc:docMk/>
            <pc:sldMk cId="3417789189" sldId="580"/>
            <ac:spMk id="12" creationId="{0D4ED48C-BA24-4614-8C4B-FE4C1B535990}"/>
          </ac:spMkLst>
        </pc:spChg>
        <pc:spChg chg="add mod">
          <ac:chgData name="ANIS FARIHAN BINTI MAT RAFFEI." userId="caa0f81d-2ced-4ad8-a070-ba6968b9f259" providerId="ADAL" clId="{27BE1D13-0C86-460A-A42D-518AE6F4C429}" dt="2022-10-28T07:49:50.858" v="5979" actId="207"/>
          <ac:spMkLst>
            <pc:docMk/>
            <pc:sldMk cId="3417789189" sldId="580"/>
            <ac:spMk id="13" creationId="{B9D188E9-2D1F-4056-A304-675F2E31DA9B}"/>
          </ac:spMkLst>
        </pc:spChg>
        <pc:spChg chg="add mod">
          <ac:chgData name="ANIS FARIHAN BINTI MAT RAFFEI." userId="caa0f81d-2ced-4ad8-a070-ba6968b9f259" providerId="ADAL" clId="{27BE1D13-0C86-460A-A42D-518AE6F4C429}" dt="2022-10-28T07:50:00.895" v="5980" actId="207"/>
          <ac:spMkLst>
            <pc:docMk/>
            <pc:sldMk cId="3417789189" sldId="580"/>
            <ac:spMk id="14" creationId="{88B7B48A-2553-4834-903E-965ACFCC511E}"/>
          </ac:spMkLst>
        </pc:spChg>
        <pc:spChg chg="mod">
          <ac:chgData name="ANIS FARIHAN BINTI MAT RAFFEI." userId="caa0f81d-2ced-4ad8-a070-ba6968b9f259" providerId="ADAL" clId="{27BE1D13-0C86-460A-A42D-518AE6F4C429}" dt="2022-10-12T07:02:08.985" v="1781" actId="14100"/>
          <ac:spMkLst>
            <pc:docMk/>
            <pc:sldMk cId="3417789189" sldId="580"/>
            <ac:spMk id="16" creationId="{862AC86C-D58B-4269-BED8-A5DF655D0D16}"/>
          </ac:spMkLst>
        </pc:spChg>
        <pc:spChg chg="mod">
          <ac:chgData name="ANIS FARIHAN BINTI MAT RAFFEI." userId="caa0f81d-2ced-4ad8-a070-ba6968b9f259" providerId="ADAL" clId="{27BE1D13-0C86-460A-A42D-518AE6F4C429}" dt="2022-10-12T07:02:02.821" v="1780" actId="313"/>
          <ac:spMkLst>
            <pc:docMk/>
            <pc:sldMk cId="3417789189" sldId="580"/>
            <ac:spMk id="17" creationId="{A7927AC5-7390-4D61-BC9F-79C188B6D94E}"/>
          </ac:spMkLst>
        </pc:spChg>
        <pc:spChg chg="mod">
          <ac:chgData name="ANIS FARIHAN BINTI MAT RAFFEI." userId="caa0f81d-2ced-4ad8-a070-ba6968b9f259" providerId="ADAL" clId="{27BE1D13-0C86-460A-A42D-518AE6F4C429}" dt="2022-10-12T07:01:26.146" v="1745"/>
          <ac:spMkLst>
            <pc:docMk/>
            <pc:sldMk cId="3417789189" sldId="580"/>
            <ac:spMk id="20" creationId="{4962DF75-8A58-40C8-B8E5-627F384FEB19}"/>
          </ac:spMkLst>
        </pc:spChg>
        <pc:spChg chg="mod">
          <ac:chgData name="ANIS FARIHAN BINTI MAT RAFFEI." userId="caa0f81d-2ced-4ad8-a070-ba6968b9f259" providerId="ADAL" clId="{27BE1D13-0C86-460A-A42D-518AE6F4C429}" dt="2022-10-12T07:01:26.146" v="1745"/>
          <ac:spMkLst>
            <pc:docMk/>
            <pc:sldMk cId="3417789189" sldId="580"/>
            <ac:spMk id="21" creationId="{7C14A558-98F9-48AC-A698-86DEA6161133}"/>
          </ac:spMkLst>
        </pc:spChg>
        <pc:spChg chg="add del mod">
          <ac:chgData name="ANIS FARIHAN BINTI MAT RAFFEI." userId="caa0f81d-2ced-4ad8-a070-ba6968b9f259" providerId="ADAL" clId="{27BE1D13-0C86-460A-A42D-518AE6F4C429}" dt="2022-10-12T07:02:35.377" v="1784" actId="478"/>
          <ac:spMkLst>
            <pc:docMk/>
            <pc:sldMk cId="3417789189" sldId="580"/>
            <ac:spMk id="22" creationId="{2AC3BB26-5A53-4506-850E-1FE340E4BD5A}"/>
          </ac:spMkLst>
        </pc:spChg>
        <pc:spChg chg="add del mod">
          <ac:chgData name="ANIS FARIHAN BINTI MAT RAFFEI." userId="caa0f81d-2ced-4ad8-a070-ba6968b9f259" providerId="ADAL" clId="{27BE1D13-0C86-460A-A42D-518AE6F4C429}" dt="2022-10-12T07:04:27.949" v="1798"/>
          <ac:spMkLst>
            <pc:docMk/>
            <pc:sldMk cId="3417789189" sldId="580"/>
            <ac:spMk id="25" creationId="{15C9B2A0-8A7E-409E-8B11-974E46EAAA10}"/>
          </ac:spMkLst>
        </pc:spChg>
        <pc:spChg chg="add del mod">
          <ac:chgData name="ANIS FARIHAN BINTI MAT RAFFEI." userId="caa0f81d-2ced-4ad8-a070-ba6968b9f259" providerId="ADAL" clId="{27BE1D13-0C86-460A-A42D-518AE6F4C429}" dt="2022-10-12T07:04:27.949" v="1798"/>
          <ac:spMkLst>
            <pc:docMk/>
            <pc:sldMk cId="3417789189" sldId="580"/>
            <ac:spMk id="26" creationId="{93382782-75D9-4E2B-8428-AD86037B107C}"/>
          </ac:spMkLst>
        </pc:spChg>
        <pc:spChg chg="add del mod">
          <ac:chgData name="ANIS FARIHAN BINTI MAT RAFFEI." userId="caa0f81d-2ced-4ad8-a070-ba6968b9f259" providerId="ADAL" clId="{27BE1D13-0C86-460A-A42D-518AE6F4C429}" dt="2022-10-12T07:04:27.949" v="1798"/>
          <ac:spMkLst>
            <pc:docMk/>
            <pc:sldMk cId="3417789189" sldId="580"/>
            <ac:spMk id="27" creationId="{AEB766DD-2CBE-490C-A74C-087D8866B470}"/>
          </ac:spMkLst>
        </pc:spChg>
        <pc:spChg chg="add mod">
          <ac:chgData name="ANIS FARIHAN BINTI MAT RAFFEI." userId="caa0f81d-2ced-4ad8-a070-ba6968b9f259" providerId="ADAL" clId="{27BE1D13-0C86-460A-A42D-518AE6F4C429}" dt="2022-10-12T07:05:07.460" v="1805" actId="123"/>
          <ac:spMkLst>
            <pc:docMk/>
            <pc:sldMk cId="3417789189" sldId="580"/>
            <ac:spMk id="30" creationId="{E3EDD9B6-1220-4006-8DFA-0B6EEA61E5C2}"/>
          </ac:spMkLst>
        </pc:spChg>
        <pc:spChg chg="add mod">
          <ac:chgData name="ANIS FARIHAN BINTI MAT RAFFEI." userId="caa0f81d-2ced-4ad8-a070-ba6968b9f259" providerId="ADAL" clId="{27BE1D13-0C86-460A-A42D-518AE6F4C429}" dt="2022-10-12T07:05:37.416" v="1809" actId="1076"/>
          <ac:spMkLst>
            <pc:docMk/>
            <pc:sldMk cId="3417789189" sldId="580"/>
            <ac:spMk id="31" creationId="{A579068D-2FAD-4FDD-A6BE-4DB2AD118684}"/>
          </ac:spMkLst>
        </pc:spChg>
        <pc:grpChg chg="add mod">
          <ac:chgData name="ANIS FARIHAN BINTI MAT RAFFEI." userId="caa0f81d-2ced-4ad8-a070-ba6968b9f259" providerId="ADAL" clId="{27BE1D13-0C86-460A-A42D-518AE6F4C429}" dt="2022-10-28T02:28:47.104" v="5460"/>
          <ac:grpSpMkLst>
            <pc:docMk/>
            <pc:sldMk cId="3417789189" sldId="580"/>
            <ac:grpSpMk id="15" creationId="{57D23048-3639-4604-9482-CF00C168DF1E}"/>
          </ac:grpSpMkLst>
        </pc:grpChg>
        <pc:grpChg chg="add del mod">
          <ac:chgData name="ANIS FARIHAN BINTI MAT RAFFEI." userId="caa0f81d-2ced-4ad8-a070-ba6968b9f259" providerId="ADAL" clId="{27BE1D13-0C86-460A-A42D-518AE6F4C429}" dt="2022-10-12T07:02:34.409" v="1783" actId="478"/>
          <ac:grpSpMkLst>
            <pc:docMk/>
            <pc:sldMk cId="3417789189" sldId="580"/>
            <ac:grpSpMk id="15" creationId="{FDD62F11-3E32-4EA8-9CBB-61EA02DB0D3A}"/>
          </ac:grpSpMkLst>
        </pc:grpChg>
        <pc:grpChg chg="add del mod">
          <ac:chgData name="ANIS FARIHAN BINTI MAT RAFFEI." userId="caa0f81d-2ced-4ad8-a070-ba6968b9f259" providerId="ADAL" clId="{27BE1D13-0C86-460A-A42D-518AE6F4C429}" dt="2022-10-12T07:02:35.977" v="1785" actId="478"/>
          <ac:grpSpMkLst>
            <pc:docMk/>
            <pc:sldMk cId="3417789189" sldId="580"/>
            <ac:grpSpMk id="19" creationId="{82AC2A5B-CAAE-4CEC-A216-DDB980AD2155}"/>
          </ac:grpSpMkLst>
        </pc:grpChg>
        <pc:picChg chg="del">
          <ac:chgData name="ANIS FARIHAN BINTI MAT RAFFEI." userId="caa0f81d-2ced-4ad8-a070-ba6968b9f259" providerId="ADAL" clId="{27BE1D13-0C86-460A-A42D-518AE6F4C429}" dt="2022-10-28T02:28:46.728" v="5459" actId="478"/>
          <ac:picMkLst>
            <pc:docMk/>
            <pc:sldMk cId="3417789189" sldId="580"/>
            <ac:picMk id="7" creationId="{977A256B-A0A4-4F39-9E5D-34872B9D899B}"/>
          </ac:picMkLst>
        </pc:picChg>
        <pc:picChg chg="del">
          <ac:chgData name="ANIS FARIHAN BINTI MAT RAFFEI." userId="caa0f81d-2ced-4ad8-a070-ba6968b9f259" providerId="ADAL" clId="{27BE1D13-0C86-460A-A42D-518AE6F4C429}" dt="2022-10-12T07:00:44.243" v="1735" actId="478"/>
          <ac:picMkLst>
            <pc:docMk/>
            <pc:sldMk cId="3417789189" sldId="580"/>
            <ac:picMk id="10" creationId="{D257CC22-49F2-4514-8091-5CF5CDF78703}"/>
          </ac:picMkLst>
        </pc:picChg>
        <pc:picChg chg="mod">
          <ac:chgData name="ANIS FARIHAN BINTI MAT RAFFEI." userId="caa0f81d-2ced-4ad8-a070-ba6968b9f259" providerId="ADAL" clId="{27BE1D13-0C86-460A-A42D-518AE6F4C429}" dt="2022-10-28T02:28:47.104" v="5460"/>
          <ac:picMkLst>
            <pc:docMk/>
            <pc:sldMk cId="3417789189" sldId="580"/>
            <ac:picMk id="16" creationId="{8E37DBF0-5FEC-4C70-9C37-5AE6342158E6}"/>
          </ac:picMkLst>
        </pc:picChg>
        <pc:picChg chg="mod">
          <ac:chgData name="ANIS FARIHAN BINTI MAT RAFFEI." userId="caa0f81d-2ced-4ad8-a070-ba6968b9f259" providerId="ADAL" clId="{27BE1D13-0C86-460A-A42D-518AE6F4C429}" dt="2022-10-28T02:28:47.104" v="5460"/>
          <ac:picMkLst>
            <pc:docMk/>
            <pc:sldMk cId="3417789189" sldId="580"/>
            <ac:picMk id="17" creationId="{9CB75AA9-FC8C-470B-AA37-7ACCFFA6A975}"/>
          </ac:picMkLst>
        </pc:picChg>
        <pc:picChg chg="mod">
          <ac:chgData name="ANIS FARIHAN BINTI MAT RAFFEI." userId="caa0f81d-2ced-4ad8-a070-ba6968b9f259" providerId="ADAL" clId="{27BE1D13-0C86-460A-A42D-518AE6F4C429}" dt="2022-10-28T02:28:47.104" v="5460"/>
          <ac:picMkLst>
            <pc:docMk/>
            <pc:sldMk cId="3417789189" sldId="580"/>
            <ac:picMk id="19" creationId="{446898DA-54EC-48D1-B9D0-9919497359E4}"/>
          </ac:picMkLst>
        </pc:picChg>
        <pc:picChg chg="add mod">
          <ac:chgData name="ANIS FARIHAN BINTI MAT RAFFEI." userId="caa0f81d-2ced-4ad8-a070-ba6968b9f259" providerId="ADAL" clId="{27BE1D13-0C86-460A-A42D-518AE6F4C429}" dt="2022-10-12T07:04:41.145" v="1801" actId="1076"/>
          <ac:picMkLst>
            <pc:docMk/>
            <pc:sldMk cId="3417789189" sldId="580"/>
            <ac:picMk id="23" creationId="{B25BA42A-0617-4F8B-B6F9-B2145E6D3621}"/>
          </ac:picMkLst>
        </pc:picChg>
        <pc:picChg chg="add del mod">
          <ac:chgData name="ANIS FARIHAN BINTI MAT RAFFEI." userId="caa0f81d-2ced-4ad8-a070-ba6968b9f259" providerId="ADAL" clId="{27BE1D13-0C86-460A-A42D-518AE6F4C429}" dt="2022-10-12T07:04:27.949" v="1798"/>
          <ac:picMkLst>
            <pc:docMk/>
            <pc:sldMk cId="3417789189" sldId="580"/>
            <ac:picMk id="24" creationId="{C026ECE6-1E6F-4D42-AE70-5B2CEF2B9889}"/>
          </ac:picMkLst>
        </pc:picChg>
        <pc:picChg chg="add mod">
          <ac:chgData name="ANIS FARIHAN BINTI MAT RAFFEI." userId="caa0f81d-2ced-4ad8-a070-ba6968b9f259" providerId="ADAL" clId="{27BE1D13-0C86-460A-A42D-518AE6F4C429}" dt="2022-10-12T07:05:15.305" v="1806" actId="1076"/>
          <ac:picMkLst>
            <pc:docMk/>
            <pc:sldMk cId="3417789189" sldId="580"/>
            <ac:picMk id="28" creationId="{7586D053-4AA2-4410-B781-E4A999752357}"/>
          </ac:picMkLst>
        </pc:picChg>
        <pc:picChg chg="add mod">
          <ac:chgData name="ANIS FARIHAN BINTI MAT RAFFEI." userId="caa0f81d-2ced-4ad8-a070-ba6968b9f259" providerId="ADAL" clId="{27BE1D13-0C86-460A-A42D-518AE6F4C429}" dt="2022-10-12T07:05:33.068" v="1808" actId="1076"/>
          <ac:picMkLst>
            <pc:docMk/>
            <pc:sldMk cId="3417789189" sldId="580"/>
            <ac:picMk id="29" creationId="{63A5A443-C602-4C8A-9871-1F32C0930CE3}"/>
          </ac:picMkLst>
        </pc:picChg>
      </pc:sldChg>
      <pc:sldChg chg="addSp delSp modSp add mod ord">
        <pc:chgData name="ANIS FARIHAN BINTI MAT RAFFEI." userId="caa0f81d-2ced-4ad8-a070-ba6968b9f259" providerId="ADAL" clId="{27BE1D13-0C86-460A-A42D-518AE6F4C429}" dt="2022-10-28T07:53:05.108" v="5999" actId="1076"/>
        <pc:sldMkLst>
          <pc:docMk/>
          <pc:sldMk cId="2712602662" sldId="581"/>
        </pc:sldMkLst>
        <pc:spChg chg="mod">
          <ac:chgData name="ANIS FARIHAN BINTI MAT RAFFEI." userId="caa0f81d-2ced-4ad8-a070-ba6968b9f259" providerId="ADAL" clId="{27BE1D13-0C86-460A-A42D-518AE6F4C429}" dt="2022-10-28T07:53:05.108" v="5999" actId="1076"/>
          <ac:spMkLst>
            <pc:docMk/>
            <pc:sldMk cId="2712602662" sldId="581"/>
            <ac:spMk id="4" creationId="{3D146AA2-E3BF-42AA-9887-C2DC96806A39}"/>
          </ac:spMkLst>
        </pc:spChg>
        <pc:spChg chg="del">
          <ac:chgData name="ANIS FARIHAN BINTI MAT RAFFEI." userId="caa0f81d-2ced-4ad8-a070-ba6968b9f259" providerId="ADAL" clId="{27BE1D13-0C86-460A-A42D-518AE6F4C429}" dt="2022-10-12T07:09:42.745" v="1820" actId="478"/>
          <ac:spMkLst>
            <pc:docMk/>
            <pc:sldMk cId="2712602662" sldId="581"/>
            <ac:spMk id="13" creationId="{B9D188E9-2D1F-4056-A304-675F2E31DA9B}"/>
          </ac:spMkLst>
        </pc:spChg>
        <pc:spChg chg="del">
          <ac:chgData name="ANIS FARIHAN BINTI MAT RAFFEI." userId="caa0f81d-2ced-4ad8-a070-ba6968b9f259" providerId="ADAL" clId="{27BE1D13-0C86-460A-A42D-518AE6F4C429}" dt="2022-10-12T07:09:42.745" v="1820" actId="478"/>
          <ac:spMkLst>
            <pc:docMk/>
            <pc:sldMk cId="2712602662" sldId="581"/>
            <ac:spMk id="14" creationId="{88B7B48A-2553-4834-903E-965ACFCC511E}"/>
          </ac:spMkLst>
        </pc:spChg>
        <pc:spChg chg="add mod">
          <ac:chgData name="ANIS FARIHAN BINTI MAT RAFFEI." userId="caa0f81d-2ced-4ad8-a070-ba6968b9f259" providerId="ADAL" clId="{27BE1D13-0C86-460A-A42D-518AE6F4C429}" dt="2022-10-12T07:10:01.307" v="1823" actId="1076"/>
          <ac:spMkLst>
            <pc:docMk/>
            <pc:sldMk cId="2712602662" sldId="581"/>
            <ac:spMk id="17" creationId="{E3FAB93F-DFAB-476E-AD1F-0CC55EC39DEE}"/>
          </ac:spMkLst>
        </pc:spChg>
        <pc:spChg chg="add mod">
          <ac:chgData name="ANIS FARIHAN BINTI MAT RAFFEI." userId="caa0f81d-2ced-4ad8-a070-ba6968b9f259" providerId="ADAL" clId="{27BE1D13-0C86-460A-A42D-518AE6F4C429}" dt="2022-10-12T07:10:01.307" v="1823" actId="1076"/>
          <ac:spMkLst>
            <pc:docMk/>
            <pc:sldMk cId="2712602662" sldId="581"/>
            <ac:spMk id="20" creationId="{A2B25E10-5E4D-4339-BEF7-BB1632D96D51}"/>
          </ac:spMkLst>
        </pc:spChg>
        <pc:spChg chg="add mod">
          <ac:chgData name="ANIS FARIHAN BINTI MAT RAFFEI." userId="caa0f81d-2ced-4ad8-a070-ba6968b9f259" providerId="ADAL" clId="{27BE1D13-0C86-460A-A42D-518AE6F4C429}" dt="2022-10-28T07:50:16.408" v="5981" actId="1076"/>
          <ac:spMkLst>
            <pc:docMk/>
            <pc:sldMk cId="2712602662" sldId="581"/>
            <ac:spMk id="21" creationId="{A2348380-8C85-4204-A775-1EA3123EEA01}"/>
          </ac:spMkLst>
        </pc:spChg>
        <pc:spChg chg="del">
          <ac:chgData name="ANIS FARIHAN BINTI MAT RAFFEI." userId="caa0f81d-2ced-4ad8-a070-ba6968b9f259" providerId="ADAL" clId="{27BE1D13-0C86-460A-A42D-518AE6F4C429}" dt="2022-10-12T07:09:45.930" v="1821" actId="478"/>
          <ac:spMkLst>
            <pc:docMk/>
            <pc:sldMk cId="2712602662" sldId="581"/>
            <ac:spMk id="30" creationId="{E3EDD9B6-1220-4006-8DFA-0B6EEA61E5C2}"/>
          </ac:spMkLst>
        </pc:spChg>
        <pc:spChg chg="del">
          <ac:chgData name="ANIS FARIHAN BINTI MAT RAFFEI." userId="caa0f81d-2ced-4ad8-a070-ba6968b9f259" providerId="ADAL" clId="{27BE1D13-0C86-460A-A42D-518AE6F4C429}" dt="2022-10-12T07:09:45.930" v="1821" actId="478"/>
          <ac:spMkLst>
            <pc:docMk/>
            <pc:sldMk cId="2712602662" sldId="581"/>
            <ac:spMk id="31" creationId="{A579068D-2FAD-4FDD-A6BE-4DB2AD118684}"/>
          </ac:spMkLst>
        </pc:spChg>
        <pc:grpChg chg="add mod">
          <ac:chgData name="ANIS FARIHAN BINTI MAT RAFFEI." userId="caa0f81d-2ced-4ad8-a070-ba6968b9f259" providerId="ADAL" clId="{27BE1D13-0C86-460A-A42D-518AE6F4C429}" dt="2022-10-28T02:28:50.496" v="5462"/>
          <ac:grpSpMkLst>
            <pc:docMk/>
            <pc:sldMk cId="2712602662" sldId="581"/>
            <ac:grpSpMk id="13" creationId="{2CB31E3C-BBAB-43EF-A871-FC67004C5C2C}"/>
          </ac:grpSpMkLst>
        </pc:grpChg>
        <pc:picChg chg="del">
          <ac:chgData name="ANIS FARIHAN BINTI MAT RAFFEI." userId="caa0f81d-2ced-4ad8-a070-ba6968b9f259" providerId="ADAL" clId="{27BE1D13-0C86-460A-A42D-518AE6F4C429}" dt="2022-10-28T02:28:50.111" v="5461" actId="478"/>
          <ac:picMkLst>
            <pc:docMk/>
            <pc:sldMk cId="2712602662" sldId="581"/>
            <ac:picMk id="7" creationId="{977A256B-A0A4-4F39-9E5D-34872B9D899B}"/>
          </ac:picMkLst>
        </pc:picChg>
        <pc:picChg chg="mod">
          <ac:chgData name="ANIS FARIHAN BINTI MAT RAFFEI." userId="caa0f81d-2ced-4ad8-a070-ba6968b9f259" providerId="ADAL" clId="{27BE1D13-0C86-460A-A42D-518AE6F4C429}" dt="2022-10-28T02:28:50.496" v="5462"/>
          <ac:picMkLst>
            <pc:docMk/>
            <pc:sldMk cId="2712602662" sldId="581"/>
            <ac:picMk id="14" creationId="{8767E3A7-A54C-4FA7-8995-963546CF9053}"/>
          </ac:picMkLst>
        </pc:picChg>
        <pc:picChg chg="add mod">
          <ac:chgData name="ANIS FARIHAN BINTI MAT RAFFEI." userId="caa0f81d-2ced-4ad8-a070-ba6968b9f259" providerId="ADAL" clId="{27BE1D13-0C86-460A-A42D-518AE6F4C429}" dt="2022-10-12T07:10:01.307" v="1823" actId="1076"/>
          <ac:picMkLst>
            <pc:docMk/>
            <pc:sldMk cId="2712602662" sldId="581"/>
            <ac:picMk id="15" creationId="{825BFFB6-8429-41FD-9D1F-324479EDE68D}"/>
          </ac:picMkLst>
        </pc:picChg>
        <pc:picChg chg="add mod">
          <ac:chgData name="ANIS FARIHAN BINTI MAT RAFFEI." userId="caa0f81d-2ced-4ad8-a070-ba6968b9f259" providerId="ADAL" clId="{27BE1D13-0C86-460A-A42D-518AE6F4C429}" dt="2022-10-12T07:10:01.307" v="1823" actId="1076"/>
          <ac:picMkLst>
            <pc:docMk/>
            <pc:sldMk cId="2712602662" sldId="581"/>
            <ac:picMk id="16" creationId="{C2D287F3-E0B7-4E42-B277-F9F305140CC9}"/>
          </ac:picMkLst>
        </pc:picChg>
        <pc:picChg chg="add mod">
          <ac:chgData name="ANIS FARIHAN BINTI MAT RAFFEI." userId="caa0f81d-2ced-4ad8-a070-ba6968b9f259" providerId="ADAL" clId="{27BE1D13-0C86-460A-A42D-518AE6F4C429}" dt="2022-10-12T07:10:01.307" v="1823" actId="1076"/>
          <ac:picMkLst>
            <pc:docMk/>
            <pc:sldMk cId="2712602662" sldId="581"/>
            <ac:picMk id="19" creationId="{1A250C26-8EF8-4B1A-9B0E-B9715132C218}"/>
          </ac:picMkLst>
        </pc:picChg>
        <pc:picChg chg="mod">
          <ac:chgData name="ANIS FARIHAN BINTI MAT RAFFEI." userId="caa0f81d-2ced-4ad8-a070-ba6968b9f259" providerId="ADAL" clId="{27BE1D13-0C86-460A-A42D-518AE6F4C429}" dt="2022-10-28T02:28:50.496" v="5462"/>
          <ac:picMkLst>
            <pc:docMk/>
            <pc:sldMk cId="2712602662" sldId="581"/>
            <ac:picMk id="22" creationId="{ABA57563-E354-43CB-8EDB-97D427188282}"/>
          </ac:picMkLst>
        </pc:picChg>
        <pc:picChg chg="mod">
          <ac:chgData name="ANIS FARIHAN BINTI MAT RAFFEI." userId="caa0f81d-2ced-4ad8-a070-ba6968b9f259" providerId="ADAL" clId="{27BE1D13-0C86-460A-A42D-518AE6F4C429}" dt="2022-10-28T02:28:50.496" v="5462"/>
          <ac:picMkLst>
            <pc:docMk/>
            <pc:sldMk cId="2712602662" sldId="581"/>
            <ac:picMk id="23" creationId="{343F242D-4234-4722-84C4-CE5B2416A2B2}"/>
          </ac:picMkLst>
        </pc:picChg>
        <pc:picChg chg="del">
          <ac:chgData name="ANIS FARIHAN BINTI MAT RAFFEI." userId="caa0f81d-2ced-4ad8-a070-ba6968b9f259" providerId="ADAL" clId="{27BE1D13-0C86-460A-A42D-518AE6F4C429}" dt="2022-10-12T07:09:42.745" v="1820" actId="478"/>
          <ac:picMkLst>
            <pc:docMk/>
            <pc:sldMk cId="2712602662" sldId="581"/>
            <ac:picMk id="23" creationId="{B25BA42A-0617-4F8B-B6F9-B2145E6D3621}"/>
          </ac:picMkLst>
        </pc:picChg>
        <pc:picChg chg="del">
          <ac:chgData name="ANIS FARIHAN BINTI MAT RAFFEI." userId="caa0f81d-2ced-4ad8-a070-ba6968b9f259" providerId="ADAL" clId="{27BE1D13-0C86-460A-A42D-518AE6F4C429}" dt="2022-10-12T07:09:45.930" v="1821" actId="478"/>
          <ac:picMkLst>
            <pc:docMk/>
            <pc:sldMk cId="2712602662" sldId="581"/>
            <ac:picMk id="28" creationId="{7586D053-4AA2-4410-B781-E4A999752357}"/>
          </ac:picMkLst>
        </pc:picChg>
        <pc:picChg chg="del">
          <ac:chgData name="ANIS FARIHAN BINTI MAT RAFFEI." userId="caa0f81d-2ced-4ad8-a070-ba6968b9f259" providerId="ADAL" clId="{27BE1D13-0C86-460A-A42D-518AE6F4C429}" dt="2022-10-12T07:09:45.930" v="1821" actId="478"/>
          <ac:picMkLst>
            <pc:docMk/>
            <pc:sldMk cId="2712602662" sldId="581"/>
            <ac:picMk id="29" creationId="{63A5A443-C602-4C8A-9871-1F32C0930CE3}"/>
          </ac:picMkLst>
        </pc:picChg>
      </pc:sldChg>
      <pc:sldChg chg="addSp delSp modSp add mod ord">
        <pc:chgData name="ANIS FARIHAN BINTI MAT RAFFEI." userId="caa0f81d-2ced-4ad8-a070-ba6968b9f259" providerId="ADAL" clId="{27BE1D13-0C86-460A-A42D-518AE6F4C429}" dt="2022-10-28T07:53:12.684" v="6001" actId="1076"/>
        <pc:sldMkLst>
          <pc:docMk/>
          <pc:sldMk cId="2980274179" sldId="582"/>
        </pc:sldMkLst>
        <pc:spChg chg="mod">
          <ac:chgData name="ANIS FARIHAN BINTI MAT RAFFEI." userId="caa0f81d-2ced-4ad8-a070-ba6968b9f259" providerId="ADAL" clId="{27BE1D13-0C86-460A-A42D-518AE6F4C429}" dt="2022-10-28T07:53:12.684" v="6001" actId="1076"/>
          <ac:spMkLst>
            <pc:docMk/>
            <pc:sldMk cId="2980274179" sldId="582"/>
            <ac:spMk id="4" creationId="{3D146AA2-E3BF-42AA-9887-C2DC96806A39}"/>
          </ac:spMkLst>
        </pc:spChg>
        <pc:spChg chg="del">
          <ac:chgData name="ANIS FARIHAN BINTI MAT RAFFEI." userId="caa0f81d-2ced-4ad8-a070-ba6968b9f259" providerId="ADAL" clId="{27BE1D13-0C86-460A-A42D-518AE6F4C429}" dt="2022-10-12T07:49:25.410" v="2213" actId="478"/>
          <ac:spMkLst>
            <pc:docMk/>
            <pc:sldMk cId="2980274179" sldId="582"/>
            <ac:spMk id="17" creationId="{E3FAB93F-DFAB-476E-AD1F-0CC55EC39DEE}"/>
          </ac:spMkLst>
        </pc:spChg>
        <pc:spChg chg="del">
          <ac:chgData name="ANIS FARIHAN BINTI MAT RAFFEI." userId="caa0f81d-2ced-4ad8-a070-ba6968b9f259" providerId="ADAL" clId="{27BE1D13-0C86-460A-A42D-518AE6F4C429}" dt="2022-10-12T07:49:27.074" v="2215" actId="478"/>
          <ac:spMkLst>
            <pc:docMk/>
            <pc:sldMk cId="2980274179" sldId="582"/>
            <ac:spMk id="20" creationId="{A2B25E10-5E4D-4339-BEF7-BB1632D96D51}"/>
          </ac:spMkLst>
        </pc:spChg>
        <pc:spChg chg="del">
          <ac:chgData name="ANIS FARIHAN BINTI MAT RAFFEI." userId="caa0f81d-2ced-4ad8-a070-ba6968b9f259" providerId="ADAL" clId="{27BE1D13-0C86-460A-A42D-518AE6F4C429}" dt="2022-10-12T07:49:28.610" v="2216" actId="478"/>
          <ac:spMkLst>
            <pc:docMk/>
            <pc:sldMk cId="2980274179" sldId="582"/>
            <ac:spMk id="21" creationId="{A2348380-8C85-4204-A775-1EA3123EEA01}"/>
          </ac:spMkLst>
        </pc:spChg>
        <pc:spChg chg="add mod">
          <ac:chgData name="ANIS FARIHAN BINTI MAT RAFFEI." userId="caa0f81d-2ced-4ad8-a070-ba6968b9f259" providerId="ADAL" clId="{27BE1D13-0C86-460A-A42D-518AE6F4C429}" dt="2022-10-12T07:51:27.826" v="2234" actId="1076"/>
          <ac:spMkLst>
            <pc:docMk/>
            <pc:sldMk cId="2980274179" sldId="582"/>
            <ac:spMk id="22" creationId="{B1A50ABF-8D83-422C-B7A0-8E290FC4B9E9}"/>
          </ac:spMkLst>
        </pc:spChg>
        <pc:spChg chg="add mod">
          <ac:chgData name="ANIS FARIHAN BINTI MAT RAFFEI." userId="caa0f81d-2ced-4ad8-a070-ba6968b9f259" providerId="ADAL" clId="{27BE1D13-0C86-460A-A42D-518AE6F4C429}" dt="2022-10-12T07:51:56.891" v="2241" actId="1076"/>
          <ac:spMkLst>
            <pc:docMk/>
            <pc:sldMk cId="2980274179" sldId="582"/>
            <ac:spMk id="23" creationId="{75AE6790-DFCD-4D69-B194-66DF1B001DDA}"/>
          </ac:spMkLst>
        </pc:spChg>
        <pc:grpChg chg="add mod">
          <ac:chgData name="ANIS FARIHAN BINTI MAT RAFFEI." userId="caa0f81d-2ced-4ad8-a070-ba6968b9f259" providerId="ADAL" clId="{27BE1D13-0C86-460A-A42D-518AE6F4C429}" dt="2022-10-28T02:28:53.593" v="5464"/>
          <ac:grpSpMkLst>
            <pc:docMk/>
            <pc:sldMk cId="2980274179" sldId="582"/>
            <ac:grpSpMk id="11" creationId="{139F21F0-CA7F-4F04-BBEE-501706CDD79E}"/>
          </ac:grpSpMkLst>
        </pc:grpChg>
        <pc:picChg chg="add mod">
          <ac:chgData name="ANIS FARIHAN BINTI MAT RAFFEI." userId="caa0f81d-2ced-4ad8-a070-ba6968b9f259" providerId="ADAL" clId="{27BE1D13-0C86-460A-A42D-518AE6F4C429}" dt="2022-10-12T07:51:29.554" v="2235" actId="1076"/>
          <ac:picMkLst>
            <pc:docMk/>
            <pc:sldMk cId="2980274179" sldId="582"/>
            <ac:picMk id="3" creationId="{9E0D7672-9A9D-4521-86CA-52A0C5BBBB1B}"/>
          </ac:picMkLst>
        </pc:picChg>
        <pc:picChg chg="del">
          <ac:chgData name="ANIS FARIHAN BINTI MAT RAFFEI." userId="caa0f81d-2ced-4ad8-a070-ba6968b9f259" providerId="ADAL" clId="{27BE1D13-0C86-460A-A42D-518AE6F4C429}" dt="2022-10-28T02:28:53.238" v="5463" actId="478"/>
          <ac:picMkLst>
            <pc:docMk/>
            <pc:sldMk cId="2980274179" sldId="582"/>
            <ac:picMk id="7" creationId="{977A256B-A0A4-4F39-9E5D-34872B9D899B}"/>
          </ac:picMkLst>
        </pc:picChg>
        <pc:picChg chg="add mod">
          <ac:chgData name="ANIS FARIHAN BINTI MAT RAFFEI." userId="caa0f81d-2ced-4ad8-a070-ba6968b9f259" providerId="ADAL" clId="{27BE1D13-0C86-460A-A42D-518AE6F4C429}" dt="2022-10-12T07:51:41.505" v="2238" actId="1076"/>
          <ac:picMkLst>
            <pc:docMk/>
            <pc:sldMk cId="2980274179" sldId="582"/>
            <ac:picMk id="9" creationId="{E338A297-9AFB-48A6-A2DE-FF101CAF479B}"/>
          </ac:picMkLst>
        </pc:picChg>
        <pc:picChg chg="mod">
          <ac:chgData name="ANIS FARIHAN BINTI MAT RAFFEI." userId="caa0f81d-2ced-4ad8-a070-ba6968b9f259" providerId="ADAL" clId="{27BE1D13-0C86-460A-A42D-518AE6F4C429}" dt="2022-10-28T02:28:53.593" v="5464"/>
          <ac:picMkLst>
            <pc:docMk/>
            <pc:sldMk cId="2980274179" sldId="582"/>
            <ac:picMk id="12" creationId="{F313E02F-A546-49F3-B8CA-ECB4134B4CED}"/>
          </ac:picMkLst>
        </pc:picChg>
        <pc:picChg chg="mod">
          <ac:chgData name="ANIS FARIHAN BINTI MAT RAFFEI." userId="caa0f81d-2ced-4ad8-a070-ba6968b9f259" providerId="ADAL" clId="{27BE1D13-0C86-460A-A42D-518AE6F4C429}" dt="2022-10-28T02:28:53.593" v="5464"/>
          <ac:picMkLst>
            <pc:docMk/>
            <pc:sldMk cId="2980274179" sldId="582"/>
            <ac:picMk id="13" creationId="{B3E616FD-F44D-42BB-9856-22B02896F670}"/>
          </ac:picMkLst>
        </pc:picChg>
        <pc:picChg chg="mod">
          <ac:chgData name="ANIS FARIHAN BINTI MAT RAFFEI." userId="caa0f81d-2ced-4ad8-a070-ba6968b9f259" providerId="ADAL" clId="{27BE1D13-0C86-460A-A42D-518AE6F4C429}" dt="2022-10-28T02:28:53.593" v="5464"/>
          <ac:picMkLst>
            <pc:docMk/>
            <pc:sldMk cId="2980274179" sldId="582"/>
            <ac:picMk id="14" creationId="{ADF743CC-09D9-4C29-B736-A9019541F620}"/>
          </ac:picMkLst>
        </pc:picChg>
        <pc:picChg chg="del">
          <ac:chgData name="ANIS FARIHAN BINTI MAT RAFFEI." userId="caa0f81d-2ced-4ad8-a070-ba6968b9f259" providerId="ADAL" clId="{27BE1D13-0C86-460A-A42D-518AE6F4C429}" dt="2022-10-12T07:49:23.428" v="2211" actId="478"/>
          <ac:picMkLst>
            <pc:docMk/>
            <pc:sldMk cId="2980274179" sldId="582"/>
            <ac:picMk id="15" creationId="{825BFFB6-8429-41FD-9D1F-324479EDE68D}"/>
          </ac:picMkLst>
        </pc:picChg>
        <pc:picChg chg="del">
          <ac:chgData name="ANIS FARIHAN BINTI MAT RAFFEI." userId="caa0f81d-2ced-4ad8-a070-ba6968b9f259" providerId="ADAL" clId="{27BE1D13-0C86-460A-A42D-518AE6F4C429}" dt="2022-10-12T07:49:24.114" v="2212" actId="478"/>
          <ac:picMkLst>
            <pc:docMk/>
            <pc:sldMk cId="2980274179" sldId="582"/>
            <ac:picMk id="16" creationId="{C2D287F3-E0B7-4E42-B277-F9F305140CC9}"/>
          </ac:picMkLst>
        </pc:picChg>
        <pc:picChg chg="del">
          <ac:chgData name="ANIS FARIHAN BINTI MAT RAFFEI." userId="caa0f81d-2ced-4ad8-a070-ba6968b9f259" providerId="ADAL" clId="{27BE1D13-0C86-460A-A42D-518AE6F4C429}" dt="2022-10-12T07:49:25.994" v="2214" actId="478"/>
          <ac:picMkLst>
            <pc:docMk/>
            <pc:sldMk cId="2980274179" sldId="582"/>
            <ac:picMk id="19" creationId="{1A250C26-8EF8-4B1A-9B0E-B9715132C218}"/>
          </ac:picMkLst>
        </pc:picChg>
      </pc:sldChg>
      <pc:sldChg chg="addSp delSp modSp add mod">
        <pc:chgData name="ANIS FARIHAN BINTI MAT RAFFEI." userId="caa0f81d-2ced-4ad8-a070-ba6968b9f259" providerId="ADAL" clId="{27BE1D13-0C86-460A-A42D-518AE6F4C429}" dt="2022-10-28T07:52:38.349" v="5993" actId="1076"/>
        <pc:sldMkLst>
          <pc:docMk/>
          <pc:sldMk cId="3193492786" sldId="583"/>
        </pc:sldMkLst>
        <pc:spChg chg="mod">
          <ac:chgData name="ANIS FARIHAN BINTI MAT RAFFEI." userId="caa0f81d-2ced-4ad8-a070-ba6968b9f259" providerId="ADAL" clId="{27BE1D13-0C86-460A-A42D-518AE6F4C429}" dt="2022-10-28T07:48:20.245" v="5934" actId="207"/>
          <ac:spMkLst>
            <pc:docMk/>
            <pc:sldMk cId="3193492786" sldId="583"/>
            <ac:spMk id="2" creationId="{672B7388-BC61-4631-A04A-663A4F3CAB38}"/>
          </ac:spMkLst>
        </pc:spChg>
        <pc:spChg chg="mod">
          <ac:chgData name="ANIS FARIHAN BINTI MAT RAFFEI." userId="caa0f81d-2ced-4ad8-a070-ba6968b9f259" providerId="ADAL" clId="{27BE1D13-0C86-460A-A42D-518AE6F4C429}" dt="2022-10-28T07:52:38.349" v="5993" actId="1076"/>
          <ac:spMkLst>
            <pc:docMk/>
            <pc:sldMk cId="3193492786" sldId="583"/>
            <ac:spMk id="4" creationId="{3D146AA2-E3BF-42AA-9887-C2DC96806A39}"/>
          </ac:spMkLst>
        </pc:spChg>
        <pc:spChg chg="del">
          <ac:chgData name="ANIS FARIHAN BINTI MAT RAFFEI." userId="caa0f81d-2ced-4ad8-a070-ba6968b9f259" providerId="ADAL" clId="{27BE1D13-0C86-460A-A42D-518AE6F4C429}" dt="2022-10-12T07:12:44.010" v="1828" actId="478"/>
          <ac:spMkLst>
            <pc:docMk/>
            <pc:sldMk cId="3193492786" sldId="583"/>
            <ac:spMk id="11" creationId="{E922F757-05FB-454C-85A6-2E8995BE1E4C}"/>
          </ac:spMkLst>
        </pc:spChg>
        <pc:spChg chg="del">
          <ac:chgData name="ANIS FARIHAN BINTI MAT RAFFEI." userId="caa0f81d-2ced-4ad8-a070-ba6968b9f259" providerId="ADAL" clId="{27BE1D13-0C86-460A-A42D-518AE6F4C429}" dt="2022-10-12T07:12:44.793" v="1829" actId="478"/>
          <ac:spMkLst>
            <pc:docMk/>
            <pc:sldMk cId="3193492786" sldId="583"/>
            <ac:spMk id="12" creationId="{0D4ED48C-BA24-4614-8C4B-FE4C1B535990}"/>
          </ac:spMkLst>
        </pc:spChg>
        <pc:grpChg chg="add mod">
          <ac:chgData name="ANIS FARIHAN BINTI MAT RAFFEI." userId="caa0f81d-2ced-4ad8-a070-ba6968b9f259" providerId="ADAL" clId="{27BE1D13-0C86-460A-A42D-518AE6F4C429}" dt="2022-10-28T02:28:40.422" v="5456"/>
          <ac:grpSpMkLst>
            <pc:docMk/>
            <pc:sldMk cId="3193492786" sldId="583"/>
            <ac:grpSpMk id="8" creationId="{5C486EDE-C8CA-4936-A90F-6DE7D8CC155A}"/>
          </ac:grpSpMkLst>
        </pc:grpChg>
        <pc:picChg chg="del">
          <ac:chgData name="ANIS FARIHAN BINTI MAT RAFFEI." userId="caa0f81d-2ced-4ad8-a070-ba6968b9f259" providerId="ADAL" clId="{27BE1D13-0C86-460A-A42D-518AE6F4C429}" dt="2022-10-28T02:28:39.946" v="5455" actId="478"/>
          <ac:picMkLst>
            <pc:docMk/>
            <pc:sldMk cId="3193492786" sldId="583"/>
            <ac:picMk id="7" creationId="{977A256B-A0A4-4F39-9E5D-34872B9D899B}"/>
          </ac:picMkLst>
        </pc:picChg>
        <pc:picChg chg="mod">
          <ac:chgData name="ANIS FARIHAN BINTI MAT RAFFEI." userId="caa0f81d-2ced-4ad8-a070-ba6968b9f259" providerId="ADAL" clId="{27BE1D13-0C86-460A-A42D-518AE6F4C429}" dt="2022-10-28T02:28:40.422" v="5456"/>
          <ac:picMkLst>
            <pc:docMk/>
            <pc:sldMk cId="3193492786" sldId="583"/>
            <ac:picMk id="9" creationId="{1337727C-70C9-4A18-BD4B-2FC1F853AD2E}"/>
          </ac:picMkLst>
        </pc:picChg>
        <pc:picChg chg="mod">
          <ac:chgData name="ANIS FARIHAN BINTI MAT RAFFEI." userId="caa0f81d-2ced-4ad8-a070-ba6968b9f259" providerId="ADAL" clId="{27BE1D13-0C86-460A-A42D-518AE6F4C429}" dt="2022-10-28T02:28:40.422" v="5456"/>
          <ac:picMkLst>
            <pc:docMk/>
            <pc:sldMk cId="3193492786" sldId="583"/>
            <ac:picMk id="10" creationId="{67EF9D1A-3FC3-4384-8C92-1500992F5620}"/>
          </ac:picMkLst>
        </pc:picChg>
        <pc:picChg chg="del">
          <ac:chgData name="ANIS FARIHAN BINTI MAT RAFFEI." userId="caa0f81d-2ced-4ad8-a070-ba6968b9f259" providerId="ADAL" clId="{27BE1D13-0C86-460A-A42D-518AE6F4C429}" dt="2022-10-12T07:12:42.745" v="1827" actId="478"/>
          <ac:picMkLst>
            <pc:docMk/>
            <pc:sldMk cId="3193492786" sldId="583"/>
            <ac:picMk id="10" creationId="{D257CC22-49F2-4514-8091-5CF5CDF78703}"/>
          </ac:picMkLst>
        </pc:picChg>
        <pc:picChg chg="mod">
          <ac:chgData name="ANIS FARIHAN BINTI MAT RAFFEI." userId="caa0f81d-2ced-4ad8-a070-ba6968b9f259" providerId="ADAL" clId="{27BE1D13-0C86-460A-A42D-518AE6F4C429}" dt="2022-10-28T02:28:40.422" v="5456"/>
          <ac:picMkLst>
            <pc:docMk/>
            <pc:sldMk cId="3193492786" sldId="583"/>
            <ac:picMk id="11" creationId="{36E4734C-1805-438A-8B0C-335103FDABC2}"/>
          </ac:picMkLst>
        </pc:picChg>
      </pc:sldChg>
      <pc:sldChg chg="addSp delSp modSp add mod">
        <pc:chgData name="ANIS FARIHAN BINTI MAT RAFFEI." userId="caa0f81d-2ced-4ad8-a070-ba6968b9f259" providerId="ADAL" clId="{27BE1D13-0C86-460A-A42D-518AE6F4C429}" dt="2022-10-28T07:52:47.204" v="5995" actId="1076"/>
        <pc:sldMkLst>
          <pc:docMk/>
          <pc:sldMk cId="2147763728" sldId="584"/>
        </pc:sldMkLst>
        <pc:spChg chg="mod ord">
          <ac:chgData name="ANIS FARIHAN BINTI MAT RAFFEI." userId="caa0f81d-2ced-4ad8-a070-ba6968b9f259" providerId="ADAL" clId="{27BE1D13-0C86-460A-A42D-518AE6F4C429}" dt="2022-10-12T07:37:12.269" v="2135" actId="14100"/>
          <ac:spMkLst>
            <pc:docMk/>
            <pc:sldMk cId="2147763728" sldId="584"/>
            <ac:spMk id="2" creationId="{672B7388-BC61-4631-A04A-663A4F3CAB38}"/>
          </ac:spMkLst>
        </pc:spChg>
        <pc:spChg chg="mod">
          <ac:chgData name="ANIS FARIHAN BINTI MAT RAFFEI." userId="caa0f81d-2ced-4ad8-a070-ba6968b9f259" providerId="ADAL" clId="{27BE1D13-0C86-460A-A42D-518AE6F4C429}" dt="2022-10-28T07:52:47.204" v="5995" actId="1076"/>
          <ac:spMkLst>
            <pc:docMk/>
            <pc:sldMk cId="2147763728" sldId="584"/>
            <ac:spMk id="4" creationId="{3D146AA2-E3BF-42AA-9887-C2DC96806A39}"/>
          </ac:spMkLst>
        </pc:spChg>
        <pc:spChg chg="add mod">
          <ac:chgData name="ANIS FARIHAN BINTI MAT RAFFEI." userId="caa0f81d-2ced-4ad8-a070-ba6968b9f259" providerId="ADAL" clId="{27BE1D13-0C86-460A-A42D-518AE6F4C429}" dt="2022-10-12T07:40:39.617" v="2189" actId="1076"/>
          <ac:spMkLst>
            <pc:docMk/>
            <pc:sldMk cId="2147763728" sldId="584"/>
            <ac:spMk id="11" creationId="{7DF14BC1-9399-4527-96F9-21497D316519}"/>
          </ac:spMkLst>
        </pc:spChg>
        <pc:spChg chg="add del mod">
          <ac:chgData name="ANIS FARIHAN BINTI MAT RAFFEI." userId="caa0f81d-2ced-4ad8-a070-ba6968b9f259" providerId="ADAL" clId="{27BE1D13-0C86-460A-A42D-518AE6F4C429}" dt="2022-10-12T07:40:12.578" v="2182" actId="478"/>
          <ac:spMkLst>
            <pc:docMk/>
            <pc:sldMk cId="2147763728" sldId="584"/>
            <ac:spMk id="16" creationId="{D4C6AD37-EFD3-40F3-8790-F75675D6B666}"/>
          </ac:spMkLst>
        </pc:spChg>
        <pc:spChg chg="del mod">
          <ac:chgData name="ANIS FARIHAN BINTI MAT RAFFEI." userId="caa0f81d-2ced-4ad8-a070-ba6968b9f259" providerId="ADAL" clId="{27BE1D13-0C86-460A-A42D-518AE6F4C429}" dt="2022-10-12T07:35:07.124" v="2122" actId="478"/>
          <ac:spMkLst>
            <pc:docMk/>
            <pc:sldMk cId="2147763728" sldId="584"/>
            <ac:spMk id="55" creationId="{958A55F8-5333-46A7-9C1D-6D09667B023D}"/>
          </ac:spMkLst>
        </pc:spChg>
        <pc:grpChg chg="add mod">
          <ac:chgData name="ANIS FARIHAN BINTI MAT RAFFEI." userId="caa0f81d-2ced-4ad8-a070-ba6968b9f259" providerId="ADAL" clId="{27BE1D13-0C86-460A-A42D-518AE6F4C429}" dt="2022-10-28T02:28:43.865" v="5458"/>
          <ac:grpSpMkLst>
            <pc:docMk/>
            <pc:sldMk cId="2147763728" sldId="584"/>
            <ac:grpSpMk id="9" creationId="{FA2585E4-C511-4C9A-813E-CD79E5EA9F8F}"/>
          </ac:grpSpMkLst>
        </pc:grpChg>
        <pc:picChg chg="add del mod ord">
          <ac:chgData name="ANIS FARIHAN BINTI MAT RAFFEI." userId="caa0f81d-2ced-4ad8-a070-ba6968b9f259" providerId="ADAL" clId="{27BE1D13-0C86-460A-A42D-518AE6F4C429}" dt="2022-10-12T07:37:32.066" v="2137" actId="478"/>
          <ac:picMkLst>
            <pc:docMk/>
            <pc:sldMk cId="2147763728" sldId="584"/>
            <ac:picMk id="5" creationId="{D6BAB77C-DEE7-4614-BFB4-E26AA1712ACD}"/>
          </ac:picMkLst>
        </pc:picChg>
        <pc:picChg chg="del">
          <ac:chgData name="ANIS FARIHAN BINTI MAT RAFFEI." userId="caa0f81d-2ced-4ad8-a070-ba6968b9f259" providerId="ADAL" clId="{27BE1D13-0C86-460A-A42D-518AE6F4C429}" dt="2022-10-28T02:28:43.479" v="5457" actId="478"/>
          <ac:picMkLst>
            <pc:docMk/>
            <pc:sldMk cId="2147763728" sldId="584"/>
            <ac:picMk id="7" creationId="{977A256B-A0A4-4F39-9E5D-34872B9D899B}"/>
          </ac:picMkLst>
        </pc:picChg>
        <pc:picChg chg="add del mod">
          <ac:chgData name="ANIS FARIHAN BINTI MAT RAFFEI." userId="caa0f81d-2ced-4ad8-a070-ba6968b9f259" providerId="ADAL" clId="{27BE1D13-0C86-460A-A42D-518AE6F4C429}" dt="2022-10-12T07:40:24.818" v="2184" actId="478"/>
          <ac:picMkLst>
            <pc:docMk/>
            <pc:sldMk cId="2147763728" sldId="584"/>
            <ac:picMk id="10" creationId="{087EAE80-EF01-467F-838A-C3B9BAD4A486}"/>
          </ac:picMkLst>
        </pc:picChg>
        <pc:picChg chg="mod">
          <ac:chgData name="ANIS FARIHAN BINTI MAT RAFFEI." userId="caa0f81d-2ced-4ad8-a070-ba6968b9f259" providerId="ADAL" clId="{27BE1D13-0C86-460A-A42D-518AE6F4C429}" dt="2022-10-28T02:28:43.865" v="5458"/>
          <ac:picMkLst>
            <pc:docMk/>
            <pc:sldMk cId="2147763728" sldId="584"/>
            <ac:picMk id="10" creationId="{0E8094BF-84CE-4119-812A-DEFF5D921955}"/>
          </ac:picMkLst>
        </pc:picChg>
        <pc:picChg chg="mod">
          <ac:chgData name="ANIS FARIHAN BINTI MAT RAFFEI." userId="caa0f81d-2ced-4ad8-a070-ba6968b9f259" providerId="ADAL" clId="{27BE1D13-0C86-460A-A42D-518AE6F4C429}" dt="2022-10-28T02:28:43.865" v="5458"/>
          <ac:picMkLst>
            <pc:docMk/>
            <pc:sldMk cId="2147763728" sldId="584"/>
            <ac:picMk id="12" creationId="{3AA93AB1-A1BE-439A-9398-792997DE2C40}"/>
          </ac:picMkLst>
        </pc:picChg>
        <pc:picChg chg="add del mod">
          <ac:chgData name="ANIS FARIHAN BINTI MAT RAFFEI." userId="caa0f81d-2ced-4ad8-a070-ba6968b9f259" providerId="ADAL" clId="{27BE1D13-0C86-460A-A42D-518AE6F4C429}" dt="2022-10-12T07:40:24.065" v="2183" actId="478"/>
          <ac:picMkLst>
            <pc:docMk/>
            <pc:sldMk cId="2147763728" sldId="584"/>
            <ac:picMk id="13" creationId="{3D7DCF03-30C2-4D01-AF73-F28860BF6983}"/>
          </ac:picMkLst>
        </pc:picChg>
        <pc:picChg chg="mod">
          <ac:chgData name="ANIS FARIHAN BINTI MAT RAFFEI." userId="caa0f81d-2ced-4ad8-a070-ba6968b9f259" providerId="ADAL" clId="{27BE1D13-0C86-460A-A42D-518AE6F4C429}" dt="2022-10-28T02:28:43.865" v="5458"/>
          <ac:picMkLst>
            <pc:docMk/>
            <pc:sldMk cId="2147763728" sldId="584"/>
            <ac:picMk id="13" creationId="{7E1E42ED-2A60-476F-8440-5E9855F9A9FB}"/>
          </ac:picMkLst>
        </pc:picChg>
        <pc:picChg chg="add mod">
          <ac:chgData name="ANIS FARIHAN BINTI MAT RAFFEI." userId="caa0f81d-2ced-4ad8-a070-ba6968b9f259" providerId="ADAL" clId="{27BE1D13-0C86-460A-A42D-518AE6F4C429}" dt="2022-10-12T07:40:35.162" v="2188" actId="14100"/>
          <ac:picMkLst>
            <pc:docMk/>
            <pc:sldMk cId="2147763728" sldId="584"/>
            <ac:picMk id="15" creationId="{A5A54F12-3989-40E6-B05C-C391F9A2DEE8}"/>
          </ac:picMkLst>
        </pc:picChg>
      </pc:sldChg>
      <pc:sldChg chg="add del">
        <pc:chgData name="ANIS FARIHAN BINTI MAT RAFFEI." userId="caa0f81d-2ced-4ad8-a070-ba6968b9f259" providerId="ADAL" clId="{27BE1D13-0C86-460A-A42D-518AE6F4C429}" dt="2022-10-13T02:30:22.831" v="3237" actId="47"/>
        <pc:sldMkLst>
          <pc:docMk/>
          <pc:sldMk cId="3460042616" sldId="585"/>
        </pc:sldMkLst>
      </pc:sldChg>
      <pc:sldChg chg="new del">
        <pc:chgData name="ANIS FARIHAN BINTI MAT RAFFEI." userId="caa0f81d-2ced-4ad8-a070-ba6968b9f259" providerId="ADAL" clId="{27BE1D13-0C86-460A-A42D-518AE6F4C429}" dt="2022-10-12T07:59:31.943" v="2246" actId="47"/>
        <pc:sldMkLst>
          <pc:docMk/>
          <pc:sldMk cId="1605154711" sldId="586"/>
        </pc:sldMkLst>
      </pc:sldChg>
      <pc:sldChg chg="addSp delSp modSp add mod ord">
        <pc:chgData name="ANIS FARIHAN BINTI MAT RAFFEI." userId="caa0f81d-2ced-4ad8-a070-ba6968b9f259" providerId="ADAL" clId="{27BE1D13-0C86-460A-A42D-518AE6F4C429}" dt="2022-10-28T08:06:22.254" v="6113" actId="20577"/>
        <pc:sldMkLst>
          <pc:docMk/>
          <pc:sldMk cId="349612621" sldId="587"/>
        </pc:sldMkLst>
        <pc:spChg chg="del">
          <ac:chgData name="ANIS FARIHAN BINTI MAT RAFFEI." userId="caa0f81d-2ced-4ad8-a070-ba6968b9f259" providerId="ADAL" clId="{27BE1D13-0C86-460A-A42D-518AE6F4C429}" dt="2022-10-12T08:01:25.605" v="2247" actId="478"/>
          <ac:spMkLst>
            <pc:docMk/>
            <pc:sldMk cId="349612621" sldId="587"/>
            <ac:spMk id="3" creationId="{A06C32F9-A3DF-4C95-A67D-701C6F467242}"/>
          </ac:spMkLst>
        </pc:spChg>
        <pc:spChg chg="mod">
          <ac:chgData name="ANIS FARIHAN BINTI MAT RAFFEI." userId="caa0f81d-2ced-4ad8-a070-ba6968b9f259" providerId="ADAL" clId="{27BE1D13-0C86-460A-A42D-518AE6F4C429}" dt="2022-10-28T08:06:22.254" v="6113" actId="20577"/>
          <ac:spMkLst>
            <pc:docMk/>
            <pc:sldMk cId="349612621" sldId="587"/>
            <ac:spMk id="4" creationId="{3D146AA2-E3BF-42AA-9887-C2DC96806A39}"/>
          </ac:spMkLst>
        </pc:spChg>
        <pc:spChg chg="del">
          <ac:chgData name="ANIS FARIHAN BINTI MAT RAFFEI." userId="caa0f81d-2ced-4ad8-a070-ba6968b9f259" providerId="ADAL" clId="{27BE1D13-0C86-460A-A42D-518AE6F4C429}" dt="2022-10-12T08:01:26.700" v="2248" actId="478"/>
          <ac:spMkLst>
            <pc:docMk/>
            <pc:sldMk cId="349612621" sldId="587"/>
            <ac:spMk id="8" creationId="{FB8043CC-52C5-4C21-A58C-A5BD90AB6459}"/>
          </ac:spMkLst>
        </pc:spChg>
        <pc:spChg chg="del">
          <ac:chgData name="ANIS FARIHAN BINTI MAT RAFFEI." userId="caa0f81d-2ced-4ad8-a070-ba6968b9f259" providerId="ADAL" clId="{27BE1D13-0C86-460A-A42D-518AE6F4C429}" dt="2022-10-12T08:01:25.605" v="2247" actId="478"/>
          <ac:spMkLst>
            <pc:docMk/>
            <pc:sldMk cId="349612621" sldId="587"/>
            <ac:spMk id="14" creationId="{223F636E-98CE-44D6-B463-F676458D3C7C}"/>
          </ac:spMkLst>
        </pc:spChg>
        <pc:spChg chg="del">
          <ac:chgData name="ANIS FARIHAN BINTI MAT RAFFEI." userId="caa0f81d-2ced-4ad8-a070-ba6968b9f259" providerId="ADAL" clId="{27BE1D13-0C86-460A-A42D-518AE6F4C429}" dt="2022-10-12T08:01:27.783" v="2249" actId="478"/>
          <ac:spMkLst>
            <pc:docMk/>
            <pc:sldMk cId="349612621" sldId="587"/>
            <ac:spMk id="20" creationId="{1660CE41-6C58-4933-85B3-A2DC5157F762}"/>
          </ac:spMkLst>
        </pc:spChg>
        <pc:spChg chg="del">
          <ac:chgData name="ANIS FARIHAN BINTI MAT RAFFEI." userId="caa0f81d-2ced-4ad8-a070-ba6968b9f259" providerId="ADAL" clId="{27BE1D13-0C86-460A-A42D-518AE6F4C429}" dt="2022-10-12T08:01:25.605" v="2247" actId="478"/>
          <ac:spMkLst>
            <pc:docMk/>
            <pc:sldMk cId="349612621" sldId="587"/>
            <ac:spMk id="27" creationId="{92C5E9A9-C53D-49C3-87BE-51583955185D}"/>
          </ac:spMkLst>
        </pc:spChg>
        <pc:spChg chg="add del mod">
          <ac:chgData name="ANIS FARIHAN BINTI MAT RAFFEI." userId="caa0f81d-2ced-4ad8-a070-ba6968b9f259" providerId="ADAL" clId="{27BE1D13-0C86-460A-A42D-518AE6F4C429}" dt="2022-10-12T08:11:18.675" v="2291" actId="478"/>
          <ac:spMkLst>
            <pc:docMk/>
            <pc:sldMk cId="349612621" sldId="587"/>
            <ac:spMk id="29" creationId="{6B01E2CD-8BD1-4B6C-929B-E86C8D2CF56E}"/>
          </ac:spMkLst>
        </pc:spChg>
        <pc:spChg chg="add mod">
          <ac:chgData name="ANIS FARIHAN BINTI MAT RAFFEI." userId="caa0f81d-2ced-4ad8-a070-ba6968b9f259" providerId="ADAL" clId="{27BE1D13-0C86-460A-A42D-518AE6F4C429}" dt="2022-10-13T01:48:41.801" v="2814" actId="20577"/>
          <ac:spMkLst>
            <pc:docMk/>
            <pc:sldMk cId="349612621" sldId="587"/>
            <ac:spMk id="30" creationId="{9C347F3B-DF36-46FA-8D60-F20CD043A3DA}"/>
          </ac:spMkLst>
        </pc:spChg>
        <pc:spChg chg="add del mod">
          <ac:chgData name="ANIS FARIHAN BINTI MAT RAFFEI." userId="caa0f81d-2ced-4ad8-a070-ba6968b9f259" providerId="ADAL" clId="{27BE1D13-0C86-460A-A42D-518AE6F4C429}" dt="2022-10-12T08:25:24.952" v="2381" actId="21"/>
          <ac:spMkLst>
            <pc:docMk/>
            <pc:sldMk cId="349612621" sldId="587"/>
            <ac:spMk id="33" creationId="{065F94E7-833D-4395-8A11-735AD2016418}"/>
          </ac:spMkLst>
        </pc:spChg>
        <pc:spChg chg="add mod">
          <ac:chgData name="ANIS FARIHAN BINTI MAT RAFFEI." userId="caa0f81d-2ced-4ad8-a070-ba6968b9f259" providerId="ADAL" clId="{27BE1D13-0C86-460A-A42D-518AE6F4C429}" dt="2022-10-13T01:48:07.037" v="2812" actId="403"/>
          <ac:spMkLst>
            <pc:docMk/>
            <pc:sldMk cId="349612621" sldId="587"/>
            <ac:spMk id="37" creationId="{F6EACBEE-2B27-4EE4-8893-DA77B285C1CB}"/>
          </ac:spMkLst>
        </pc:spChg>
        <pc:grpChg chg="add mod">
          <ac:chgData name="ANIS FARIHAN BINTI MAT RAFFEI." userId="caa0f81d-2ced-4ad8-a070-ba6968b9f259" providerId="ADAL" clId="{27BE1D13-0C86-460A-A42D-518AE6F4C429}" dt="2022-10-28T02:29:00.631" v="5468"/>
          <ac:grpSpMkLst>
            <pc:docMk/>
            <pc:sldMk cId="349612621" sldId="587"/>
            <ac:grpSpMk id="9" creationId="{BEE87983-D130-4B6B-860A-D3FA41C7EA80}"/>
          </ac:grpSpMkLst>
        </pc:grpChg>
        <pc:grpChg chg="del">
          <ac:chgData name="ANIS FARIHAN BINTI MAT RAFFEI." userId="caa0f81d-2ced-4ad8-a070-ba6968b9f259" providerId="ADAL" clId="{27BE1D13-0C86-460A-A42D-518AE6F4C429}" dt="2022-10-12T08:01:25.605" v="2247" actId="478"/>
          <ac:grpSpMkLst>
            <pc:docMk/>
            <pc:sldMk cId="349612621" sldId="587"/>
            <ac:grpSpMk id="17" creationId="{398C5FE5-D186-45DB-92EE-2388C5404E05}"/>
          </ac:grpSpMkLst>
        </pc:grpChg>
        <pc:grpChg chg="del">
          <ac:chgData name="ANIS FARIHAN BINTI MAT RAFFEI." userId="caa0f81d-2ced-4ad8-a070-ba6968b9f259" providerId="ADAL" clId="{27BE1D13-0C86-460A-A42D-518AE6F4C429}" dt="2022-10-12T08:01:25.605" v="2247" actId="478"/>
          <ac:grpSpMkLst>
            <pc:docMk/>
            <pc:sldMk cId="349612621" sldId="587"/>
            <ac:grpSpMk id="21" creationId="{0B555435-4698-4A47-BD3D-B140E7895C08}"/>
          </ac:grpSpMkLst>
        </pc:grpChg>
        <pc:grpChg chg="del">
          <ac:chgData name="ANIS FARIHAN BINTI MAT RAFFEI." userId="caa0f81d-2ced-4ad8-a070-ba6968b9f259" providerId="ADAL" clId="{27BE1D13-0C86-460A-A42D-518AE6F4C429}" dt="2022-10-12T08:01:25.605" v="2247" actId="478"/>
          <ac:grpSpMkLst>
            <pc:docMk/>
            <pc:sldMk cId="349612621" sldId="587"/>
            <ac:grpSpMk id="24" creationId="{80E6A753-D3BB-4276-84A8-3758C3044BE8}"/>
          </ac:grpSpMkLst>
        </pc:grpChg>
        <pc:grpChg chg="del">
          <ac:chgData name="ANIS FARIHAN BINTI MAT RAFFEI." userId="caa0f81d-2ced-4ad8-a070-ba6968b9f259" providerId="ADAL" clId="{27BE1D13-0C86-460A-A42D-518AE6F4C429}" dt="2022-10-12T08:01:25.605" v="2247" actId="478"/>
          <ac:grpSpMkLst>
            <pc:docMk/>
            <pc:sldMk cId="349612621" sldId="587"/>
            <ac:grpSpMk id="28" creationId="{E46B018E-4278-4DE1-A77E-BD8A0D18F902}"/>
          </ac:grpSpMkLst>
        </pc:grpChg>
        <pc:picChg chg="del">
          <ac:chgData name="ANIS FARIHAN BINTI MAT RAFFEI." userId="caa0f81d-2ced-4ad8-a070-ba6968b9f259" providerId="ADAL" clId="{27BE1D13-0C86-460A-A42D-518AE6F4C429}" dt="2022-10-28T02:29:00.191" v="5467" actId="478"/>
          <ac:picMkLst>
            <pc:docMk/>
            <pc:sldMk cId="349612621" sldId="587"/>
            <ac:picMk id="7" creationId="{977A256B-A0A4-4F39-9E5D-34872B9D899B}"/>
          </ac:picMkLst>
        </pc:picChg>
        <pc:picChg chg="mod">
          <ac:chgData name="ANIS FARIHAN BINTI MAT RAFFEI." userId="caa0f81d-2ced-4ad8-a070-ba6968b9f259" providerId="ADAL" clId="{27BE1D13-0C86-460A-A42D-518AE6F4C429}" dt="2022-10-28T02:29:00.631" v="5468"/>
          <ac:picMkLst>
            <pc:docMk/>
            <pc:sldMk cId="349612621" sldId="587"/>
            <ac:picMk id="10" creationId="{2571C528-99F3-4562-A5F2-E3D5DF5355E7}"/>
          </ac:picMkLst>
        </pc:picChg>
        <pc:picChg chg="add del mod">
          <ac:chgData name="ANIS FARIHAN BINTI MAT RAFFEI." userId="caa0f81d-2ced-4ad8-a070-ba6968b9f259" providerId="ADAL" clId="{27BE1D13-0C86-460A-A42D-518AE6F4C429}" dt="2022-10-12T08:11:17.011" v="2290" actId="478"/>
          <ac:picMkLst>
            <pc:docMk/>
            <pc:sldMk cId="349612621" sldId="587"/>
            <ac:picMk id="10" creationId="{693FB914-4685-421C-871E-F1BD312BB47C}"/>
          </ac:picMkLst>
        </pc:picChg>
        <pc:picChg chg="mod">
          <ac:chgData name="ANIS FARIHAN BINTI MAT RAFFEI." userId="caa0f81d-2ced-4ad8-a070-ba6968b9f259" providerId="ADAL" clId="{27BE1D13-0C86-460A-A42D-518AE6F4C429}" dt="2022-10-28T02:29:00.631" v="5468"/>
          <ac:picMkLst>
            <pc:docMk/>
            <pc:sldMk cId="349612621" sldId="587"/>
            <ac:picMk id="11" creationId="{90000C93-A36A-4FA1-994D-72A9C70CEAD0}"/>
          </ac:picMkLst>
        </pc:picChg>
        <pc:picChg chg="mod">
          <ac:chgData name="ANIS FARIHAN BINTI MAT RAFFEI." userId="caa0f81d-2ced-4ad8-a070-ba6968b9f259" providerId="ADAL" clId="{27BE1D13-0C86-460A-A42D-518AE6F4C429}" dt="2022-10-28T02:29:00.631" v="5468"/>
          <ac:picMkLst>
            <pc:docMk/>
            <pc:sldMk cId="349612621" sldId="587"/>
            <ac:picMk id="12" creationId="{BFB44183-11B1-4B50-A2E5-00812C212B97}"/>
          </ac:picMkLst>
        </pc:picChg>
        <pc:picChg chg="add del mod">
          <ac:chgData name="ANIS FARIHAN BINTI MAT RAFFEI." userId="caa0f81d-2ced-4ad8-a070-ba6968b9f259" providerId="ADAL" clId="{27BE1D13-0C86-460A-A42D-518AE6F4C429}" dt="2022-10-12T08:25:24.952" v="2381" actId="21"/>
          <ac:picMkLst>
            <pc:docMk/>
            <pc:sldMk cId="349612621" sldId="587"/>
            <ac:picMk id="31" creationId="{FFFDA5D8-BAA3-410A-9816-5A2596F16E24}"/>
          </ac:picMkLst>
        </pc:picChg>
        <pc:picChg chg="add mod">
          <ac:chgData name="ANIS FARIHAN BINTI MAT RAFFEI." userId="caa0f81d-2ced-4ad8-a070-ba6968b9f259" providerId="ADAL" clId="{27BE1D13-0C86-460A-A42D-518AE6F4C429}" dt="2022-10-13T01:47:57.384" v="2810" actId="1076"/>
          <ac:picMkLst>
            <pc:docMk/>
            <pc:sldMk cId="349612621" sldId="587"/>
            <ac:picMk id="35" creationId="{31E349B6-D822-4AEC-9FA4-C78D591FF192}"/>
          </ac:picMkLst>
        </pc:picChg>
        <pc:cxnChg chg="del">
          <ac:chgData name="ANIS FARIHAN BINTI MAT RAFFEI." userId="caa0f81d-2ced-4ad8-a070-ba6968b9f259" providerId="ADAL" clId="{27BE1D13-0C86-460A-A42D-518AE6F4C429}" dt="2022-10-12T08:01:25.605" v="2247" actId="478"/>
          <ac:cxnSpMkLst>
            <pc:docMk/>
            <pc:sldMk cId="349612621" sldId="587"/>
            <ac:cxnSpMk id="13" creationId="{F1BBDFA2-B6AD-468B-B24F-EF6123C94F18}"/>
          </ac:cxnSpMkLst>
        </pc:cxnChg>
      </pc:sldChg>
      <pc:sldChg chg="add del">
        <pc:chgData name="ANIS FARIHAN BINTI MAT RAFFEI." userId="caa0f81d-2ced-4ad8-a070-ba6968b9f259" providerId="ADAL" clId="{27BE1D13-0C86-460A-A42D-518AE6F4C429}" dt="2022-10-13T02:30:17.765" v="3236" actId="47"/>
        <pc:sldMkLst>
          <pc:docMk/>
          <pc:sldMk cId="194400966" sldId="588"/>
        </pc:sldMkLst>
      </pc:sldChg>
      <pc:sldChg chg="addSp delSp modSp add mod">
        <pc:chgData name="ANIS FARIHAN BINTI MAT RAFFEI." userId="caa0f81d-2ced-4ad8-a070-ba6968b9f259" providerId="ADAL" clId="{27BE1D13-0C86-460A-A42D-518AE6F4C429}" dt="2022-10-28T07:53:19.741" v="6003" actId="1076"/>
        <pc:sldMkLst>
          <pc:docMk/>
          <pc:sldMk cId="1208257200" sldId="589"/>
        </pc:sldMkLst>
        <pc:spChg chg="mod">
          <ac:chgData name="ANIS FARIHAN BINTI MAT RAFFEI." userId="caa0f81d-2ced-4ad8-a070-ba6968b9f259" providerId="ADAL" clId="{27BE1D13-0C86-460A-A42D-518AE6F4C429}" dt="2022-10-28T07:53:19.741" v="6003" actId="1076"/>
          <ac:spMkLst>
            <pc:docMk/>
            <pc:sldMk cId="1208257200" sldId="589"/>
            <ac:spMk id="4" creationId="{3D146AA2-E3BF-42AA-9887-C2DC96806A39}"/>
          </ac:spMkLst>
        </pc:spChg>
        <pc:spChg chg="add mod">
          <ac:chgData name="ANIS FARIHAN BINTI MAT RAFFEI." userId="caa0f81d-2ced-4ad8-a070-ba6968b9f259" providerId="ADAL" clId="{27BE1D13-0C86-460A-A42D-518AE6F4C429}" dt="2022-10-28T07:50:33.100" v="5982" actId="1076"/>
          <ac:spMkLst>
            <pc:docMk/>
            <pc:sldMk cId="1208257200" sldId="589"/>
            <ac:spMk id="12" creationId="{A9CC943F-9710-44F8-8C7D-DDFC7496DC4B}"/>
          </ac:spMkLst>
        </pc:spChg>
        <pc:spChg chg="del">
          <ac:chgData name="ANIS FARIHAN BINTI MAT RAFFEI." userId="caa0f81d-2ced-4ad8-a070-ba6968b9f259" providerId="ADAL" clId="{27BE1D13-0C86-460A-A42D-518AE6F4C429}" dt="2022-10-12T08:25:32.651" v="2383" actId="478"/>
          <ac:spMkLst>
            <pc:docMk/>
            <pc:sldMk cId="1208257200" sldId="589"/>
            <ac:spMk id="22" creationId="{B1A50ABF-8D83-422C-B7A0-8E290FC4B9E9}"/>
          </ac:spMkLst>
        </pc:spChg>
        <pc:spChg chg="del">
          <ac:chgData name="ANIS FARIHAN BINTI MAT RAFFEI." userId="caa0f81d-2ced-4ad8-a070-ba6968b9f259" providerId="ADAL" clId="{27BE1D13-0C86-460A-A42D-518AE6F4C429}" dt="2022-10-12T08:25:34.315" v="2385" actId="478"/>
          <ac:spMkLst>
            <pc:docMk/>
            <pc:sldMk cId="1208257200" sldId="589"/>
            <ac:spMk id="23" creationId="{75AE6790-DFCD-4D69-B194-66DF1B001DDA}"/>
          </ac:spMkLst>
        </pc:spChg>
        <pc:grpChg chg="add mod">
          <ac:chgData name="ANIS FARIHAN BINTI MAT RAFFEI." userId="caa0f81d-2ced-4ad8-a070-ba6968b9f259" providerId="ADAL" clId="{27BE1D13-0C86-460A-A42D-518AE6F4C429}" dt="2022-10-28T02:28:56.995" v="5466"/>
          <ac:grpSpMkLst>
            <pc:docMk/>
            <pc:sldMk cId="1208257200" sldId="589"/>
            <ac:grpSpMk id="9" creationId="{35A3907F-27F3-4D30-B64E-248FC3F69DA0}"/>
          </ac:grpSpMkLst>
        </pc:grpChg>
        <pc:picChg chg="del">
          <ac:chgData name="ANIS FARIHAN BINTI MAT RAFFEI." userId="caa0f81d-2ced-4ad8-a070-ba6968b9f259" providerId="ADAL" clId="{27BE1D13-0C86-460A-A42D-518AE6F4C429}" dt="2022-10-12T08:25:31.299" v="2382" actId="478"/>
          <ac:picMkLst>
            <pc:docMk/>
            <pc:sldMk cId="1208257200" sldId="589"/>
            <ac:picMk id="3" creationId="{9E0D7672-9A9D-4521-86CA-52A0C5BBBB1B}"/>
          </ac:picMkLst>
        </pc:picChg>
        <pc:picChg chg="del">
          <ac:chgData name="ANIS FARIHAN BINTI MAT RAFFEI." userId="caa0f81d-2ced-4ad8-a070-ba6968b9f259" providerId="ADAL" clId="{27BE1D13-0C86-460A-A42D-518AE6F4C429}" dt="2022-10-28T02:28:56.631" v="5465" actId="478"/>
          <ac:picMkLst>
            <pc:docMk/>
            <pc:sldMk cId="1208257200" sldId="589"/>
            <ac:picMk id="7" creationId="{977A256B-A0A4-4F39-9E5D-34872B9D899B}"/>
          </ac:picMkLst>
        </pc:picChg>
        <pc:picChg chg="del">
          <ac:chgData name="ANIS FARIHAN BINTI MAT RAFFEI." userId="caa0f81d-2ced-4ad8-a070-ba6968b9f259" providerId="ADAL" clId="{27BE1D13-0C86-460A-A42D-518AE6F4C429}" dt="2022-10-12T08:25:33.267" v="2384" actId="478"/>
          <ac:picMkLst>
            <pc:docMk/>
            <pc:sldMk cId="1208257200" sldId="589"/>
            <ac:picMk id="9" creationId="{E338A297-9AFB-48A6-A2DE-FF101CAF479B}"/>
          </ac:picMkLst>
        </pc:picChg>
        <pc:picChg chg="mod">
          <ac:chgData name="ANIS FARIHAN BINTI MAT RAFFEI." userId="caa0f81d-2ced-4ad8-a070-ba6968b9f259" providerId="ADAL" clId="{27BE1D13-0C86-460A-A42D-518AE6F4C429}" dt="2022-10-28T02:28:56.995" v="5466"/>
          <ac:picMkLst>
            <pc:docMk/>
            <pc:sldMk cId="1208257200" sldId="589"/>
            <ac:picMk id="10" creationId="{60B5CD33-C577-4E99-B0CF-25C7E131CB60}"/>
          </ac:picMkLst>
        </pc:picChg>
        <pc:picChg chg="add mod">
          <ac:chgData name="ANIS FARIHAN BINTI MAT RAFFEI." userId="caa0f81d-2ced-4ad8-a070-ba6968b9f259" providerId="ADAL" clId="{27BE1D13-0C86-460A-A42D-518AE6F4C429}" dt="2022-10-12T08:41:03.901" v="2507" actId="14100"/>
          <ac:picMkLst>
            <pc:docMk/>
            <pc:sldMk cId="1208257200" sldId="589"/>
            <ac:picMk id="11" creationId="{7B446E81-0B3A-46FC-BC17-DF65109A2341}"/>
          </ac:picMkLst>
        </pc:picChg>
        <pc:picChg chg="mod">
          <ac:chgData name="ANIS FARIHAN BINTI MAT RAFFEI." userId="caa0f81d-2ced-4ad8-a070-ba6968b9f259" providerId="ADAL" clId="{27BE1D13-0C86-460A-A42D-518AE6F4C429}" dt="2022-10-28T02:28:56.995" v="5466"/>
          <ac:picMkLst>
            <pc:docMk/>
            <pc:sldMk cId="1208257200" sldId="589"/>
            <ac:picMk id="13" creationId="{54BB531C-D764-4CF0-AE50-08A009A1994F}"/>
          </ac:picMkLst>
        </pc:picChg>
        <pc:picChg chg="mod">
          <ac:chgData name="ANIS FARIHAN BINTI MAT RAFFEI." userId="caa0f81d-2ced-4ad8-a070-ba6968b9f259" providerId="ADAL" clId="{27BE1D13-0C86-460A-A42D-518AE6F4C429}" dt="2022-10-28T02:28:56.995" v="5466"/>
          <ac:picMkLst>
            <pc:docMk/>
            <pc:sldMk cId="1208257200" sldId="589"/>
            <ac:picMk id="14" creationId="{1C56042E-EE82-428E-9F36-7AA7F3B1969B}"/>
          </ac:picMkLst>
        </pc:picChg>
      </pc:sldChg>
      <pc:sldChg chg="addSp delSp modSp add mod">
        <pc:chgData name="ANIS FARIHAN BINTI MAT RAFFEI." userId="caa0f81d-2ced-4ad8-a070-ba6968b9f259" providerId="ADAL" clId="{27BE1D13-0C86-460A-A42D-518AE6F4C429}" dt="2022-10-28T08:03:58.360" v="6063" actId="207"/>
        <pc:sldMkLst>
          <pc:docMk/>
          <pc:sldMk cId="1918969603" sldId="590"/>
        </pc:sldMkLst>
        <pc:spChg chg="add mod">
          <ac:chgData name="ANIS FARIHAN BINTI MAT RAFFEI." userId="caa0f81d-2ced-4ad8-a070-ba6968b9f259" providerId="ADAL" clId="{27BE1D13-0C86-460A-A42D-518AE6F4C429}" dt="2022-10-12T08:45:22.140" v="2613" actId="164"/>
          <ac:spMkLst>
            <pc:docMk/>
            <pc:sldMk cId="1918969603" sldId="590"/>
            <ac:spMk id="2" creationId="{76314675-2481-441C-A30C-46A01608F75D}"/>
          </ac:spMkLst>
        </pc:spChg>
        <pc:spChg chg="mod">
          <ac:chgData name="ANIS FARIHAN BINTI MAT RAFFEI." userId="caa0f81d-2ced-4ad8-a070-ba6968b9f259" providerId="ADAL" clId="{27BE1D13-0C86-460A-A42D-518AE6F4C429}" dt="2022-10-28T02:30:01.974" v="5492" actId="1076"/>
          <ac:spMkLst>
            <pc:docMk/>
            <pc:sldMk cId="1918969603" sldId="590"/>
            <ac:spMk id="4" creationId="{3D146AA2-E3BF-42AA-9887-C2DC96806A39}"/>
          </ac:spMkLst>
        </pc:spChg>
        <pc:spChg chg="add mod">
          <ac:chgData name="ANIS FARIHAN BINTI MAT RAFFEI." userId="caa0f81d-2ced-4ad8-a070-ba6968b9f259" providerId="ADAL" clId="{27BE1D13-0C86-460A-A42D-518AE6F4C429}" dt="2022-10-12T08:47:30.893" v="2649" actId="207"/>
          <ac:spMkLst>
            <pc:docMk/>
            <pc:sldMk cId="1918969603" sldId="590"/>
            <ac:spMk id="8" creationId="{0E44B2F6-3551-4B5E-BF72-3F2069CC2186}"/>
          </ac:spMkLst>
        </pc:spChg>
        <pc:spChg chg="add mod">
          <ac:chgData name="ANIS FARIHAN BINTI MAT RAFFEI." userId="caa0f81d-2ced-4ad8-a070-ba6968b9f259" providerId="ADAL" clId="{27BE1D13-0C86-460A-A42D-518AE6F4C429}" dt="2022-10-28T08:03:36.767" v="6057" actId="207"/>
          <ac:spMkLst>
            <pc:docMk/>
            <pc:sldMk cId="1918969603" sldId="590"/>
            <ac:spMk id="13" creationId="{58C19682-DE24-481A-BBFF-9C3F297C93E2}"/>
          </ac:spMkLst>
        </pc:spChg>
        <pc:spChg chg="add mod">
          <ac:chgData name="ANIS FARIHAN BINTI MAT RAFFEI." userId="caa0f81d-2ced-4ad8-a070-ba6968b9f259" providerId="ADAL" clId="{27BE1D13-0C86-460A-A42D-518AE6F4C429}" dt="2022-10-12T08:46:24.395" v="2622" actId="1076"/>
          <ac:spMkLst>
            <pc:docMk/>
            <pc:sldMk cId="1918969603" sldId="590"/>
            <ac:spMk id="14" creationId="{762E4E58-3B11-4303-A975-935FF624A8FD}"/>
          </ac:spMkLst>
        </pc:spChg>
        <pc:spChg chg="add mod">
          <ac:chgData name="ANIS FARIHAN BINTI MAT RAFFEI." userId="caa0f81d-2ced-4ad8-a070-ba6968b9f259" providerId="ADAL" clId="{27BE1D13-0C86-460A-A42D-518AE6F4C429}" dt="2022-10-12T08:45:30.315" v="2615" actId="1076"/>
          <ac:spMkLst>
            <pc:docMk/>
            <pc:sldMk cId="1918969603" sldId="590"/>
            <ac:spMk id="15" creationId="{4EC311A0-24AD-43D6-B8C1-DD0134D90015}"/>
          </ac:spMkLst>
        </pc:spChg>
        <pc:spChg chg="add mod">
          <ac:chgData name="ANIS FARIHAN BINTI MAT RAFFEI." userId="caa0f81d-2ced-4ad8-a070-ba6968b9f259" providerId="ADAL" clId="{27BE1D13-0C86-460A-A42D-518AE6F4C429}" dt="2022-10-12T08:46:33.244" v="2624" actId="1076"/>
          <ac:spMkLst>
            <pc:docMk/>
            <pc:sldMk cId="1918969603" sldId="590"/>
            <ac:spMk id="19" creationId="{DDE1CFA9-809B-4CED-94B4-3F2C366171E8}"/>
          </ac:spMkLst>
        </pc:spChg>
        <pc:spChg chg="add mod">
          <ac:chgData name="ANIS FARIHAN BINTI MAT RAFFEI." userId="caa0f81d-2ced-4ad8-a070-ba6968b9f259" providerId="ADAL" clId="{27BE1D13-0C86-460A-A42D-518AE6F4C429}" dt="2022-10-28T08:03:58.360" v="6063" actId="207"/>
          <ac:spMkLst>
            <pc:docMk/>
            <pc:sldMk cId="1918969603" sldId="590"/>
            <ac:spMk id="20" creationId="{DC10E362-F330-40B3-BA26-D089EFBE7C62}"/>
          </ac:spMkLst>
        </pc:spChg>
        <pc:spChg chg="mod">
          <ac:chgData name="ANIS FARIHAN BINTI MAT RAFFEI." userId="caa0f81d-2ced-4ad8-a070-ba6968b9f259" providerId="ADAL" clId="{27BE1D13-0C86-460A-A42D-518AE6F4C429}" dt="2022-10-12T08:42:14.033" v="2535" actId="6549"/>
          <ac:spMkLst>
            <pc:docMk/>
            <pc:sldMk cId="1918969603" sldId="590"/>
            <ac:spMk id="30" creationId="{9C347F3B-DF36-46FA-8D60-F20CD043A3DA}"/>
          </ac:spMkLst>
        </pc:spChg>
        <pc:grpChg chg="add mod">
          <ac:chgData name="ANIS FARIHAN BINTI MAT RAFFEI." userId="caa0f81d-2ced-4ad8-a070-ba6968b9f259" providerId="ADAL" clId="{27BE1D13-0C86-460A-A42D-518AE6F4C429}" dt="2022-10-12T08:45:25.859" v="2614" actId="1076"/>
          <ac:grpSpMkLst>
            <pc:docMk/>
            <pc:sldMk cId="1918969603" sldId="590"/>
            <ac:grpSpMk id="12" creationId="{9E1AFF5F-D8A0-4E44-9B2B-A140D141A1D4}"/>
          </ac:grpSpMkLst>
        </pc:grpChg>
        <pc:grpChg chg="add mod">
          <ac:chgData name="ANIS FARIHAN BINTI MAT RAFFEI." userId="caa0f81d-2ced-4ad8-a070-ba6968b9f259" providerId="ADAL" clId="{27BE1D13-0C86-460A-A42D-518AE6F4C429}" dt="2022-10-28T02:30:03.657" v="5494"/>
          <ac:grpSpMkLst>
            <pc:docMk/>
            <pc:sldMk cId="1918969603" sldId="590"/>
            <ac:grpSpMk id="17" creationId="{12C891B3-E7E6-4DF3-A161-2E6EC8EB85A2}"/>
          </ac:grpSpMkLst>
        </pc:grpChg>
        <pc:picChg chg="del">
          <ac:chgData name="ANIS FARIHAN BINTI MAT RAFFEI." userId="caa0f81d-2ced-4ad8-a070-ba6968b9f259" providerId="ADAL" clId="{27BE1D13-0C86-460A-A42D-518AE6F4C429}" dt="2022-10-28T02:30:03.279" v="5493" actId="478"/>
          <ac:picMkLst>
            <pc:docMk/>
            <pc:sldMk cId="1918969603" sldId="590"/>
            <ac:picMk id="7" creationId="{977A256B-A0A4-4F39-9E5D-34872B9D899B}"/>
          </ac:picMkLst>
        </pc:picChg>
        <pc:picChg chg="mod">
          <ac:chgData name="ANIS FARIHAN BINTI MAT RAFFEI." userId="caa0f81d-2ced-4ad8-a070-ba6968b9f259" providerId="ADAL" clId="{27BE1D13-0C86-460A-A42D-518AE6F4C429}" dt="2022-10-28T02:30:03.657" v="5494"/>
          <ac:picMkLst>
            <pc:docMk/>
            <pc:sldMk cId="1918969603" sldId="590"/>
            <ac:picMk id="21" creationId="{A7EF9BCA-AE43-4851-AA02-702349CC2E68}"/>
          </ac:picMkLst>
        </pc:picChg>
        <pc:picChg chg="mod">
          <ac:chgData name="ANIS FARIHAN BINTI MAT RAFFEI." userId="caa0f81d-2ced-4ad8-a070-ba6968b9f259" providerId="ADAL" clId="{27BE1D13-0C86-460A-A42D-518AE6F4C429}" dt="2022-10-28T02:30:03.657" v="5494"/>
          <ac:picMkLst>
            <pc:docMk/>
            <pc:sldMk cId="1918969603" sldId="590"/>
            <ac:picMk id="22" creationId="{214F4650-73A6-4EC0-BD3B-CA1AF9613F2B}"/>
          </ac:picMkLst>
        </pc:picChg>
        <pc:picChg chg="mod">
          <ac:chgData name="ANIS FARIHAN BINTI MAT RAFFEI." userId="caa0f81d-2ced-4ad8-a070-ba6968b9f259" providerId="ADAL" clId="{27BE1D13-0C86-460A-A42D-518AE6F4C429}" dt="2022-10-28T02:30:03.657" v="5494"/>
          <ac:picMkLst>
            <pc:docMk/>
            <pc:sldMk cId="1918969603" sldId="590"/>
            <ac:picMk id="23" creationId="{1AD3CB36-7AF2-4E8E-B09E-BA65785DAFB6}"/>
          </ac:picMkLst>
        </pc:picChg>
        <pc:cxnChg chg="add mod">
          <ac:chgData name="ANIS FARIHAN BINTI MAT RAFFEI." userId="caa0f81d-2ced-4ad8-a070-ba6968b9f259" providerId="ADAL" clId="{27BE1D13-0C86-460A-A42D-518AE6F4C429}" dt="2022-10-12T08:45:22.140" v="2613" actId="164"/>
          <ac:cxnSpMkLst>
            <pc:docMk/>
            <pc:sldMk cId="1918969603" sldId="590"/>
            <ac:cxnSpMk id="5" creationId="{5B0F11F5-C486-4485-88E8-A372BF73FA8A}"/>
          </ac:cxnSpMkLst>
        </pc:cxnChg>
        <pc:cxnChg chg="add mod">
          <ac:chgData name="ANIS FARIHAN BINTI MAT RAFFEI." userId="caa0f81d-2ced-4ad8-a070-ba6968b9f259" providerId="ADAL" clId="{27BE1D13-0C86-460A-A42D-518AE6F4C429}" dt="2022-10-12T08:48:08.460" v="2658" actId="13822"/>
          <ac:cxnSpMkLst>
            <pc:docMk/>
            <pc:sldMk cId="1918969603" sldId="590"/>
            <ac:cxnSpMk id="10" creationId="{7161120D-36FE-4085-B24F-749DC1D4264C}"/>
          </ac:cxnSpMkLst>
        </pc:cxnChg>
      </pc:sldChg>
      <pc:sldChg chg="addSp delSp modSp add mod">
        <pc:chgData name="ANIS FARIHAN BINTI MAT RAFFEI." userId="caa0f81d-2ced-4ad8-a070-ba6968b9f259" providerId="ADAL" clId="{27BE1D13-0C86-460A-A42D-518AE6F4C429}" dt="2022-10-28T08:04:28.682" v="6066" actId="207"/>
        <pc:sldMkLst>
          <pc:docMk/>
          <pc:sldMk cId="1060147692" sldId="591"/>
        </pc:sldMkLst>
        <pc:spChg chg="mod">
          <ac:chgData name="ANIS FARIHAN BINTI MAT RAFFEI." userId="caa0f81d-2ced-4ad8-a070-ba6968b9f259" providerId="ADAL" clId="{27BE1D13-0C86-460A-A42D-518AE6F4C429}" dt="2022-10-28T02:30:14.446" v="5496" actId="1076"/>
          <ac:spMkLst>
            <pc:docMk/>
            <pc:sldMk cId="1060147692" sldId="591"/>
            <ac:spMk id="4" creationId="{3D146AA2-E3BF-42AA-9887-C2DC96806A39}"/>
          </ac:spMkLst>
        </pc:spChg>
        <pc:spChg chg="add mod">
          <ac:chgData name="ANIS FARIHAN BINTI MAT RAFFEI." userId="caa0f81d-2ced-4ad8-a070-ba6968b9f259" providerId="ADAL" clId="{27BE1D13-0C86-460A-A42D-518AE6F4C429}" dt="2022-10-28T08:04:28.682" v="6066" actId="207"/>
          <ac:spMkLst>
            <pc:docMk/>
            <pc:sldMk cId="1060147692" sldId="591"/>
            <ac:spMk id="9" creationId="{A78E7862-23C0-4402-99D2-1513D2175D5B}"/>
          </ac:spMkLst>
        </pc:spChg>
        <pc:spChg chg="del">
          <ac:chgData name="ANIS FARIHAN BINTI MAT RAFFEI." userId="caa0f81d-2ced-4ad8-a070-ba6968b9f259" providerId="ADAL" clId="{27BE1D13-0C86-460A-A42D-518AE6F4C429}" dt="2022-10-12T08:51:21.527" v="2677" actId="478"/>
          <ac:spMkLst>
            <pc:docMk/>
            <pc:sldMk cId="1060147692" sldId="591"/>
            <ac:spMk id="14" creationId="{762E4E58-3B11-4303-A975-935FF624A8FD}"/>
          </ac:spMkLst>
        </pc:spChg>
        <pc:spChg chg="del">
          <ac:chgData name="ANIS FARIHAN BINTI MAT RAFFEI." userId="caa0f81d-2ced-4ad8-a070-ba6968b9f259" providerId="ADAL" clId="{27BE1D13-0C86-460A-A42D-518AE6F4C429}" dt="2022-10-12T08:51:21.527" v="2677" actId="478"/>
          <ac:spMkLst>
            <pc:docMk/>
            <pc:sldMk cId="1060147692" sldId="591"/>
            <ac:spMk id="15" creationId="{4EC311A0-24AD-43D6-B8C1-DD0134D90015}"/>
          </ac:spMkLst>
        </pc:spChg>
        <pc:spChg chg="del">
          <ac:chgData name="ANIS FARIHAN BINTI MAT RAFFEI." userId="caa0f81d-2ced-4ad8-a070-ba6968b9f259" providerId="ADAL" clId="{27BE1D13-0C86-460A-A42D-518AE6F4C429}" dt="2022-10-12T08:51:21.527" v="2677" actId="478"/>
          <ac:spMkLst>
            <pc:docMk/>
            <pc:sldMk cId="1060147692" sldId="591"/>
            <ac:spMk id="19" creationId="{DDE1CFA9-809B-4CED-94B4-3F2C366171E8}"/>
          </ac:spMkLst>
        </pc:spChg>
        <pc:spChg chg="del">
          <ac:chgData name="ANIS FARIHAN BINTI MAT RAFFEI." userId="caa0f81d-2ced-4ad8-a070-ba6968b9f259" providerId="ADAL" clId="{27BE1D13-0C86-460A-A42D-518AE6F4C429}" dt="2022-10-12T08:51:21.527" v="2677" actId="478"/>
          <ac:spMkLst>
            <pc:docMk/>
            <pc:sldMk cId="1060147692" sldId="591"/>
            <ac:spMk id="20" creationId="{DC10E362-F330-40B3-BA26-D089EFBE7C62}"/>
          </ac:spMkLst>
        </pc:spChg>
        <pc:spChg chg="add del">
          <ac:chgData name="ANIS FARIHAN BINTI MAT RAFFEI." userId="caa0f81d-2ced-4ad8-a070-ba6968b9f259" providerId="ADAL" clId="{27BE1D13-0C86-460A-A42D-518AE6F4C429}" dt="2022-10-12T09:00:14.390" v="2680" actId="478"/>
          <ac:spMkLst>
            <pc:docMk/>
            <pc:sldMk cId="1060147692" sldId="591"/>
            <ac:spMk id="21" creationId="{03AD574D-D318-44D0-958A-DD8E7A704091}"/>
          </ac:spMkLst>
        </pc:spChg>
        <pc:spChg chg="add mod">
          <ac:chgData name="ANIS FARIHAN BINTI MAT RAFFEI." userId="caa0f81d-2ced-4ad8-a070-ba6968b9f259" providerId="ADAL" clId="{27BE1D13-0C86-460A-A42D-518AE6F4C429}" dt="2022-10-13T01:41:50.230" v="2785" actId="1076"/>
          <ac:spMkLst>
            <pc:docMk/>
            <pc:sldMk cId="1060147692" sldId="591"/>
            <ac:spMk id="22" creationId="{3C285867-E6EF-42DF-8062-88B6B31739AE}"/>
          </ac:spMkLst>
        </pc:spChg>
        <pc:spChg chg="del">
          <ac:chgData name="ANIS FARIHAN BINTI MAT RAFFEI." userId="caa0f81d-2ced-4ad8-a070-ba6968b9f259" providerId="ADAL" clId="{27BE1D13-0C86-460A-A42D-518AE6F4C429}" dt="2022-10-12T08:51:24.189" v="2678" actId="478"/>
          <ac:spMkLst>
            <pc:docMk/>
            <pc:sldMk cId="1060147692" sldId="591"/>
            <ac:spMk id="30" creationId="{9C347F3B-DF36-46FA-8D60-F20CD043A3DA}"/>
          </ac:spMkLst>
        </pc:spChg>
        <pc:grpChg chg="add mod">
          <ac:chgData name="ANIS FARIHAN BINTI MAT RAFFEI." userId="caa0f81d-2ced-4ad8-a070-ba6968b9f259" providerId="ADAL" clId="{27BE1D13-0C86-460A-A42D-518AE6F4C429}" dt="2022-10-28T02:30:16.050" v="5498"/>
          <ac:grpSpMkLst>
            <pc:docMk/>
            <pc:sldMk cId="1060147692" sldId="591"/>
            <ac:grpSpMk id="10" creationId="{8D863D51-8B20-4B4A-BBDC-08AF920F69F1}"/>
          </ac:grpSpMkLst>
        </pc:grpChg>
        <pc:grpChg chg="del">
          <ac:chgData name="ANIS FARIHAN BINTI MAT RAFFEI." userId="caa0f81d-2ced-4ad8-a070-ba6968b9f259" providerId="ADAL" clId="{27BE1D13-0C86-460A-A42D-518AE6F4C429}" dt="2022-10-12T08:51:21.527" v="2677" actId="478"/>
          <ac:grpSpMkLst>
            <pc:docMk/>
            <pc:sldMk cId="1060147692" sldId="591"/>
            <ac:grpSpMk id="12" creationId="{9E1AFF5F-D8A0-4E44-9B2B-A140D141A1D4}"/>
          </ac:grpSpMkLst>
        </pc:grpChg>
        <pc:picChg chg="del">
          <ac:chgData name="ANIS FARIHAN BINTI MAT RAFFEI." userId="caa0f81d-2ced-4ad8-a070-ba6968b9f259" providerId="ADAL" clId="{27BE1D13-0C86-460A-A42D-518AE6F4C429}" dt="2022-10-28T02:30:15.654" v="5497" actId="478"/>
          <ac:picMkLst>
            <pc:docMk/>
            <pc:sldMk cId="1060147692" sldId="591"/>
            <ac:picMk id="7" creationId="{977A256B-A0A4-4F39-9E5D-34872B9D899B}"/>
          </ac:picMkLst>
        </pc:picChg>
        <pc:picChg chg="mod">
          <ac:chgData name="ANIS FARIHAN BINTI MAT RAFFEI." userId="caa0f81d-2ced-4ad8-a070-ba6968b9f259" providerId="ADAL" clId="{27BE1D13-0C86-460A-A42D-518AE6F4C429}" dt="2022-10-28T02:30:16.050" v="5498"/>
          <ac:picMkLst>
            <pc:docMk/>
            <pc:sldMk cId="1060147692" sldId="591"/>
            <ac:picMk id="11" creationId="{6A1039F0-880D-4867-B697-9F5336EA3F2F}"/>
          </ac:picMkLst>
        </pc:picChg>
        <pc:picChg chg="mod">
          <ac:chgData name="ANIS FARIHAN BINTI MAT RAFFEI." userId="caa0f81d-2ced-4ad8-a070-ba6968b9f259" providerId="ADAL" clId="{27BE1D13-0C86-460A-A42D-518AE6F4C429}" dt="2022-10-28T02:30:16.050" v="5498"/>
          <ac:picMkLst>
            <pc:docMk/>
            <pc:sldMk cId="1060147692" sldId="591"/>
            <ac:picMk id="12" creationId="{39A227FA-8565-4592-9905-38E2B67C6158}"/>
          </ac:picMkLst>
        </pc:picChg>
        <pc:picChg chg="mod">
          <ac:chgData name="ANIS FARIHAN BINTI MAT RAFFEI." userId="caa0f81d-2ced-4ad8-a070-ba6968b9f259" providerId="ADAL" clId="{27BE1D13-0C86-460A-A42D-518AE6F4C429}" dt="2022-10-28T02:30:16.050" v="5498"/>
          <ac:picMkLst>
            <pc:docMk/>
            <pc:sldMk cId="1060147692" sldId="591"/>
            <ac:picMk id="13" creationId="{B29608C2-FB9B-46D6-8D50-2337EA253F81}"/>
          </ac:picMkLst>
        </pc:picChg>
        <pc:picChg chg="add mod">
          <ac:chgData name="ANIS FARIHAN BINTI MAT RAFFEI." userId="caa0f81d-2ced-4ad8-a070-ba6968b9f259" providerId="ADAL" clId="{27BE1D13-0C86-460A-A42D-518AE6F4C429}" dt="2022-10-12T09:03:24.163" v="2711" actId="14100"/>
          <ac:picMkLst>
            <pc:docMk/>
            <pc:sldMk cId="1060147692" sldId="591"/>
            <ac:picMk id="1026" creationId="{77F9A828-9BF2-4010-A152-511EEB16161C}"/>
          </ac:picMkLst>
        </pc:picChg>
      </pc:sldChg>
      <pc:sldChg chg="addSp delSp modSp add mod">
        <pc:chgData name="ANIS FARIHAN BINTI MAT RAFFEI." userId="caa0f81d-2ced-4ad8-a070-ba6968b9f259" providerId="ADAL" clId="{27BE1D13-0C86-460A-A42D-518AE6F4C429}" dt="2022-10-28T08:04:51.393" v="6072" actId="207"/>
        <pc:sldMkLst>
          <pc:docMk/>
          <pc:sldMk cId="750782577" sldId="592"/>
        </pc:sldMkLst>
        <pc:spChg chg="mod">
          <ac:chgData name="ANIS FARIHAN BINTI MAT RAFFEI." userId="caa0f81d-2ced-4ad8-a070-ba6968b9f259" providerId="ADAL" clId="{27BE1D13-0C86-460A-A42D-518AE6F4C429}" dt="2022-10-28T02:30:25.462" v="5500" actId="1076"/>
          <ac:spMkLst>
            <pc:docMk/>
            <pc:sldMk cId="750782577" sldId="592"/>
            <ac:spMk id="4" creationId="{3D146AA2-E3BF-42AA-9887-C2DC96806A39}"/>
          </ac:spMkLst>
        </pc:spChg>
        <pc:spChg chg="mod">
          <ac:chgData name="ANIS FARIHAN BINTI MAT RAFFEI." userId="caa0f81d-2ced-4ad8-a070-ba6968b9f259" providerId="ADAL" clId="{27BE1D13-0C86-460A-A42D-518AE6F4C429}" dt="2022-10-28T08:04:51.393" v="6072" actId="207"/>
          <ac:spMkLst>
            <pc:docMk/>
            <pc:sldMk cId="750782577" sldId="592"/>
            <ac:spMk id="9" creationId="{A78E7862-23C0-4402-99D2-1513D2175D5B}"/>
          </ac:spMkLst>
        </pc:spChg>
        <pc:grpChg chg="add mod">
          <ac:chgData name="ANIS FARIHAN BINTI MAT RAFFEI." userId="caa0f81d-2ced-4ad8-a070-ba6968b9f259" providerId="ADAL" clId="{27BE1D13-0C86-460A-A42D-518AE6F4C429}" dt="2022-10-28T02:30:27.217" v="5502"/>
          <ac:grpSpMkLst>
            <pc:docMk/>
            <pc:sldMk cId="750782577" sldId="592"/>
            <ac:grpSpMk id="8" creationId="{6C1BD130-3968-4C42-A7EC-81C459DDA717}"/>
          </ac:grpSpMkLst>
        </pc:grpChg>
        <pc:picChg chg="del">
          <ac:chgData name="ANIS FARIHAN BINTI MAT RAFFEI." userId="caa0f81d-2ced-4ad8-a070-ba6968b9f259" providerId="ADAL" clId="{27BE1D13-0C86-460A-A42D-518AE6F4C429}" dt="2022-10-28T02:30:26.782" v="5501" actId="478"/>
          <ac:picMkLst>
            <pc:docMk/>
            <pc:sldMk cId="750782577" sldId="592"/>
            <ac:picMk id="7" creationId="{977A256B-A0A4-4F39-9E5D-34872B9D899B}"/>
          </ac:picMkLst>
        </pc:picChg>
        <pc:picChg chg="mod">
          <ac:chgData name="ANIS FARIHAN BINTI MAT RAFFEI." userId="caa0f81d-2ced-4ad8-a070-ba6968b9f259" providerId="ADAL" clId="{27BE1D13-0C86-460A-A42D-518AE6F4C429}" dt="2022-10-28T02:30:27.217" v="5502"/>
          <ac:picMkLst>
            <pc:docMk/>
            <pc:sldMk cId="750782577" sldId="592"/>
            <ac:picMk id="10" creationId="{A9395300-4951-495C-815E-EE102E6E78DA}"/>
          </ac:picMkLst>
        </pc:picChg>
        <pc:picChg chg="mod">
          <ac:chgData name="ANIS FARIHAN BINTI MAT RAFFEI." userId="caa0f81d-2ced-4ad8-a070-ba6968b9f259" providerId="ADAL" clId="{27BE1D13-0C86-460A-A42D-518AE6F4C429}" dt="2022-10-28T02:30:27.217" v="5502"/>
          <ac:picMkLst>
            <pc:docMk/>
            <pc:sldMk cId="750782577" sldId="592"/>
            <ac:picMk id="11" creationId="{ADD49848-AE2B-4C4C-B836-EBBD8258980E}"/>
          </ac:picMkLst>
        </pc:picChg>
        <pc:picChg chg="mod">
          <ac:chgData name="ANIS FARIHAN BINTI MAT RAFFEI." userId="caa0f81d-2ced-4ad8-a070-ba6968b9f259" providerId="ADAL" clId="{27BE1D13-0C86-460A-A42D-518AE6F4C429}" dt="2022-10-28T02:30:27.217" v="5502"/>
          <ac:picMkLst>
            <pc:docMk/>
            <pc:sldMk cId="750782577" sldId="592"/>
            <ac:picMk id="12" creationId="{0622A90E-7754-47DD-9D26-302625DBE1A6}"/>
          </ac:picMkLst>
        </pc:picChg>
        <pc:picChg chg="del">
          <ac:chgData name="ANIS FARIHAN BINTI MAT RAFFEI." userId="caa0f81d-2ced-4ad8-a070-ba6968b9f259" providerId="ADAL" clId="{27BE1D13-0C86-460A-A42D-518AE6F4C429}" dt="2022-10-12T09:05:43.523" v="2735" actId="478"/>
          <ac:picMkLst>
            <pc:docMk/>
            <pc:sldMk cId="750782577" sldId="592"/>
            <ac:picMk id="1026" creationId="{77F9A828-9BF2-4010-A152-511EEB16161C}"/>
          </ac:picMkLst>
        </pc:picChg>
      </pc:sldChg>
      <pc:sldChg chg="addSp delSp modSp add mod">
        <pc:chgData name="ANIS FARIHAN BINTI MAT RAFFEI." userId="caa0f81d-2ced-4ad8-a070-ba6968b9f259" providerId="ADAL" clId="{27BE1D13-0C86-460A-A42D-518AE6F4C429}" dt="2022-10-28T08:06:32.978" v="6123" actId="20577"/>
        <pc:sldMkLst>
          <pc:docMk/>
          <pc:sldMk cId="1323547455" sldId="593"/>
        </pc:sldMkLst>
        <pc:spChg chg="add mod">
          <ac:chgData name="ANIS FARIHAN BINTI MAT RAFFEI." userId="caa0f81d-2ced-4ad8-a070-ba6968b9f259" providerId="ADAL" clId="{27BE1D13-0C86-460A-A42D-518AE6F4C429}" dt="2022-10-28T08:00:33.094" v="6047" actId="114"/>
          <ac:spMkLst>
            <pc:docMk/>
            <pc:sldMk cId="1323547455" sldId="593"/>
            <ac:spMk id="2" creationId="{3E0C1285-F87F-46EB-9889-2E961001A0E8}"/>
          </ac:spMkLst>
        </pc:spChg>
        <pc:spChg chg="mod">
          <ac:chgData name="ANIS FARIHAN BINTI MAT RAFFEI." userId="caa0f81d-2ced-4ad8-a070-ba6968b9f259" providerId="ADAL" clId="{27BE1D13-0C86-460A-A42D-518AE6F4C429}" dt="2022-10-28T08:06:32.978" v="6123" actId="20577"/>
          <ac:spMkLst>
            <pc:docMk/>
            <pc:sldMk cId="1323547455" sldId="593"/>
            <ac:spMk id="4" creationId="{3D146AA2-E3BF-42AA-9887-C2DC96806A39}"/>
          </ac:spMkLst>
        </pc:spChg>
        <pc:spChg chg="add mod">
          <ac:chgData name="ANIS FARIHAN BINTI MAT RAFFEI." userId="caa0f81d-2ced-4ad8-a070-ba6968b9f259" providerId="ADAL" clId="{27BE1D13-0C86-460A-A42D-518AE6F4C429}" dt="2022-10-13T02:00:31.977" v="3030" actId="20577"/>
          <ac:spMkLst>
            <pc:docMk/>
            <pc:sldMk cId="1323547455" sldId="593"/>
            <ac:spMk id="8" creationId="{8C28292F-607A-4C56-99B5-2D9580E023B2}"/>
          </ac:spMkLst>
        </pc:spChg>
        <pc:spChg chg="add del mod">
          <ac:chgData name="ANIS FARIHAN BINTI MAT RAFFEI." userId="caa0f81d-2ced-4ad8-a070-ba6968b9f259" providerId="ADAL" clId="{27BE1D13-0C86-460A-A42D-518AE6F4C429}" dt="2022-10-13T01:49:59.672" v="2861" actId="478"/>
          <ac:spMkLst>
            <pc:docMk/>
            <pc:sldMk cId="1323547455" sldId="593"/>
            <ac:spMk id="10" creationId="{89702B8E-6ED1-4AF2-BA69-DD943734A2FE}"/>
          </ac:spMkLst>
        </pc:spChg>
        <pc:spChg chg="add mod">
          <ac:chgData name="ANIS FARIHAN BINTI MAT RAFFEI." userId="caa0f81d-2ced-4ad8-a070-ba6968b9f259" providerId="ADAL" clId="{27BE1D13-0C86-460A-A42D-518AE6F4C429}" dt="2022-10-13T02:12:28.329" v="3209" actId="1076"/>
          <ac:spMkLst>
            <pc:docMk/>
            <pc:sldMk cId="1323547455" sldId="593"/>
            <ac:spMk id="16" creationId="{03F6161D-DAB3-449E-9B3D-34F18B5792CD}"/>
          </ac:spMkLst>
        </pc:spChg>
        <pc:spChg chg="del">
          <ac:chgData name="ANIS FARIHAN BINTI MAT RAFFEI." userId="caa0f81d-2ced-4ad8-a070-ba6968b9f259" providerId="ADAL" clId="{27BE1D13-0C86-460A-A42D-518AE6F4C429}" dt="2022-10-13T01:48:48.529" v="2815" actId="478"/>
          <ac:spMkLst>
            <pc:docMk/>
            <pc:sldMk cId="1323547455" sldId="593"/>
            <ac:spMk id="30" creationId="{9C347F3B-DF36-46FA-8D60-F20CD043A3DA}"/>
          </ac:spMkLst>
        </pc:spChg>
        <pc:spChg chg="del">
          <ac:chgData name="ANIS FARIHAN BINTI MAT RAFFEI." userId="caa0f81d-2ced-4ad8-a070-ba6968b9f259" providerId="ADAL" clId="{27BE1D13-0C86-460A-A42D-518AE6F4C429}" dt="2022-10-13T01:49:21.946" v="2845" actId="478"/>
          <ac:spMkLst>
            <pc:docMk/>
            <pc:sldMk cId="1323547455" sldId="593"/>
            <ac:spMk id="37" creationId="{F6EACBEE-2B27-4EE4-8893-DA77B285C1CB}"/>
          </ac:spMkLst>
        </pc:spChg>
        <pc:grpChg chg="add mod">
          <ac:chgData name="ANIS FARIHAN BINTI MAT RAFFEI." userId="caa0f81d-2ced-4ad8-a070-ba6968b9f259" providerId="ADAL" clId="{27BE1D13-0C86-460A-A42D-518AE6F4C429}" dt="2022-10-28T02:29:04.794" v="5470"/>
          <ac:grpSpMkLst>
            <pc:docMk/>
            <pc:sldMk cId="1323547455" sldId="593"/>
            <ac:grpSpMk id="10" creationId="{097B67A0-D374-47F0-B7F4-4FCB42023FC3}"/>
          </ac:grpSpMkLst>
        </pc:grpChg>
        <pc:picChg chg="add del mod">
          <ac:chgData name="ANIS FARIHAN BINTI MAT RAFFEI." userId="caa0f81d-2ced-4ad8-a070-ba6968b9f259" providerId="ADAL" clId="{27BE1D13-0C86-460A-A42D-518AE6F4C429}" dt="2022-10-13T01:58:38.524" v="2999" actId="478"/>
          <ac:picMkLst>
            <pc:docMk/>
            <pc:sldMk cId="1323547455" sldId="593"/>
            <ac:picMk id="5" creationId="{248B4F38-81CF-4B1E-9168-A3079F556158}"/>
          </ac:picMkLst>
        </pc:picChg>
        <pc:picChg chg="del">
          <ac:chgData name="ANIS FARIHAN BINTI MAT RAFFEI." userId="caa0f81d-2ced-4ad8-a070-ba6968b9f259" providerId="ADAL" clId="{27BE1D13-0C86-460A-A42D-518AE6F4C429}" dt="2022-10-28T02:29:04.439" v="5469" actId="478"/>
          <ac:picMkLst>
            <pc:docMk/>
            <pc:sldMk cId="1323547455" sldId="593"/>
            <ac:picMk id="7" creationId="{977A256B-A0A4-4F39-9E5D-34872B9D899B}"/>
          </ac:picMkLst>
        </pc:picChg>
        <pc:picChg chg="add mod">
          <ac:chgData name="ANIS FARIHAN BINTI MAT RAFFEI." userId="caa0f81d-2ced-4ad8-a070-ba6968b9f259" providerId="ADAL" clId="{27BE1D13-0C86-460A-A42D-518AE6F4C429}" dt="2022-10-13T02:13:31.513" v="3218" actId="14100"/>
          <ac:picMkLst>
            <pc:docMk/>
            <pc:sldMk cId="1323547455" sldId="593"/>
            <ac:picMk id="11" creationId="{0E79A1EC-951A-4F60-9BA9-144D857C8FBF}"/>
          </ac:picMkLst>
        </pc:picChg>
        <pc:picChg chg="mod">
          <ac:chgData name="ANIS FARIHAN BINTI MAT RAFFEI." userId="caa0f81d-2ced-4ad8-a070-ba6968b9f259" providerId="ADAL" clId="{27BE1D13-0C86-460A-A42D-518AE6F4C429}" dt="2022-10-28T02:29:04.794" v="5470"/>
          <ac:picMkLst>
            <pc:docMk/>
            <pc:sldMk cId="1323547455" sldId="593"/>
            <ac:picMk id="12" creationId="{233BFEB5-5633-4FAC-9984-F675A20A9625}"/>
          </ac:picMkLst>
        </pc:picChg>
        <pc:picChg chg="mod">
          <ac:chgData name="ANIS FARIHAN BINTI MAT RAFFEI." userId="caa0f81d-2ced-4ad8-a070-ba6968b9f259" providerId="ADAL" clId="{27BE1D13-0C86-460A-A42D-518AE6F4C429}" dt="2022-10-28T02:29:04.794" v="5470"/>
          <ac:picMkLst>
            <pc:docMk/>
            <pc:sldMk cId="1323547455" sldId="593"/>
            <ac:picMk id="13" creationId="{A8603114-A799-425C-B05A-1735DA40AE7C}"/>
          </ac:picMkLst>
        </pc:picChg>
        <pc:picChg chg="mod">
          <ac:chgData name="ANIS FARIHAN BINTI MAT RAFFEI." userId="caa0f81d-2ced-4ad8-a070-ba6968b9f259" providerId="ADAL" clId="{27BE1D13-0C86-460A-A42D-518AE6F4C429}" dt="2022-10-28T02:29:04.794" v="5470"/>
          <ac:picMkLst>
            <pc:docMk/>
            <pc:sldMk cId="1323547455" sldId="593"/>
            <ac:picMk id="14" creationId="{89E36953-319F-4F20-862D-0BA32F9CCD1A}"/>
          </ac:picMkLst>
        </pc:picChg>
        <pc:picChg chg="mod modCrop">
          <ac:chgData name="ANIS FARIHAN BINTI MAT RAFFEI." userId="caa0f81d-2ced-4ad8-a070-ba6968b9f259" providerId="ADAL" clId="{27BE1D13-0C86-460A-A42D-518AE6F4C429}" dt="2022-10-13T02:12:25.264" v="3208" actId="1076"/>
          <ac:picMkLst>
            <pc:docMk/>
            <pc:sldMk cId="1323547455" sldId="593"/>
            <ac:picMk id="35" creationId="{31E349B6-D822-4AEC-9FA4-C78D591FF192}"/>
          </ac:picMkLst>
        </pc:picChg>
      </pc:sldChg>
      <pc:sldChg chg="addSp delSp modSp add mod">
        <pc:chgData name="ANIS FARIHAN BINTI MAT RAFFEI." userId="caa0f81d-2ced-4ad8-a070-ba6968b9f259" providerId="ADAL" clId="{27BE1D13-0C86-460A-A42D-518AE6F4C429}" dt="2022-10-28T08:06:41.155" v="6133" actId="20577"/>
        <pc:sldMkLst>
          <pc:docMk/>
          <pc:sldMk cId="4136072596" sldId="594"/>
        </pc:sldMkLst>
        <pc:spChg chg="mod">
          <ac:chgData name="ANIS FARIHAN BINTI MAT RAFFEI." userId="caa0f81d-2ced-4ad8-a070-ba6968b9f259" providerId="ADAL" clId="{27BE1D13-0C86-460A-A42D-518AE6F4C429}" dt="2022-10-28T08:06:41.155" v="6133" actId="20577"/>
          <ac:spMkLst>
            <pc:docMk/>
            <pc:sldMk cId="4136072596" sldId="594"/>
            <ac:spMk id="4" creationId="{3D146AA2-E3BF-42AA-9887-C2DC96806A39}"/>
          </ac:spMkLst>
        </pc:spChg>
        <pc:spChg chg="mod">
          <ac:chgData name="ANIS FARIHAN BINTI MAT RAFFEI." userId="caa0f81d-2ced-4ad8-a070-ba6968b9f259" providerId="ADAL" clId="{27BE1D13-0C86-460A-A42D-518AE6F4C429}" dt="2022-10-13T02:03:06.501" v="3098" actId="20577"/>
          <ac:spMkLst>
            <pc:docMk/>
            <pc:sldMk cId="4136072596" sldId="594"/>
            <ac:spMk id="8" creationId="{8C28292F-607A-4C56-99B5-2D9580E023B2}"/>
          </ac:spMkLst>
        </pc:spChg>
        <pc:spChg chg="add mod">
          <ac:chgData name="ANIS FARIHAN BINTI MAT RAFFEI." userId="caa0f81d-2ced-4ad8-a070-ba6968b9f259" providerId="ADAL" clId="{27BE1D13-0C86-460A-A42D-518AE6F4C429}" dt="2022-10-13T02:13:34.754" v="3219"/>
          <ac:spMkLst>
            <pc:docMk/>
            <pc:sldMk cId="4136072596" sldId="594"/>
            <ac:spMk id="11" creationId="{3772674B-7DFA-4053-A2C1-D862616D65CA}"/>
          </ac:spMkLst>
        </pc:spChg>
        <pc:spChg chg="add mod">
          <ac:chgData name="ANIS FARIHAN BINTI MAT RAFFEI." userId="caa0f81d-2ced-4ad8-a070-ba6968b9f259" providerId="ADAL" clId="{27BE1D13-0C86-460A-A42D-518AE6F4C429}" dt="2022-10-28T08:00:47.326" v="6049" actId="1076"/>
          <ac:spMkLst>
            <pc:docMk/>
            <pc:sldMk cId="4136072596" sldId="594"/>
            <ac:spMk id="15" creationId="{EE914C99-2774-4154-A317-D0814CB3C0B9}"/>
          </ac:spMkLst>
        </pc:spChg>
        <pc:grpChg chg="add mod">
          <ac:chgData name="ANIS FARIHAN BINTI MAT RAFFEI." userId="caa0f81d-2ced-4ad8-a070-ba6968b9f259" providerId="ADAL" clId="{27BE1D13-0C86-460A-A42D-518AE6F4C429}" dt="2022-10-28T02:29:20.904" v="5475"/>
          <ac:grpSpMkLst>
            <pc:docMk/>
            <pc:sldMk cId="4136072596" sldId="594"/>
            <ac:grpSpMk id="10" creationId="{9EB151CB-B331-4CE7-BA0A-640BCFB30891}"/>
          </ac:grpSpMkLst>
        </pc:grpChg>
        <pc:picChg chg="add mod">
          <ac:chgData name="ANIS FARIHAN BINTI MAT RAFFEI." userId="caa0f81d-2ced-4ad8-a070-ba6968b9f259" providerId="ADAL" clId="{27BE1D13-0C86-460A-A42D-518AE6F4C429}" dt="2022-10-13T02:13:40.972" v="3220" actId="1076"/>
          <ac:picMkLst>
            <pc:docMk/>
            <pc:sldMk cId="4136072596" sldId="594"/>
            <ac:picMk id="3" creationId="{0DCF37B2-724E-492E-B466-92887E68F298}"/>
          </ac:picMkLst>
        </pc:picChg>
        <pc:picChg chg="del">
          <ac:chgData name="ANIS FARIHAN BINTI MAT RAFFEI." userId="caa0f81d-2ced-4ad8-a070-ba6968b9f259" providerId="ADAL" clId="{27BE1D13-0C86-460A-A42D-518AE6F4C429}" dt="2022-10-28T02:29:20.494" v="5474" actId="478"/>
          <ac:picMkLst>
            <pc:docMk/>
            <pc:sldMk cId="4136072596" sldId="594"/>
            <ac:picMk id="7" creationId="{977A256B-A0A4-4F39-9E5D-34872B9D899B}"/>
          </ac:picMkLst>
        </pc:picChg>
        <pc:picChg chg="add mod modCrop">
          <ac:chgData name="ANIS FARIHAN BINTI MAT RAFFEI." userId="caa0f81d-2ced-4ad8-a070-ba6968b9f259" providerId="ADAL" clId="{27BE1D13-0C86-460A-A42D-518AE6F4C429}" dt="2022-10-13T02:13:20.881" v="3215" actId="1076"/>
          <ac:picMkLst>
            <pc:docMk/>
            <pc:sldMk cId="4136072596" sldId="594"/>
            <ac:picMk id="9" creationId="{1D3E50F3-F384-44D7-B76D-299146D11001}"/>
          </ac:picMkLst>
        </pc:picChg>
        <pc:picChg chg="mod">
          <ac:chgData name="ANIS FARIHAN BINTI MAT RAFFEI." userId="caa0f81d-2ced-4ad8-a070-ba6968b9f259" providerId="ADAL" clId="{27BE1D13-0C86-460A-A42D-518AE6F4C429}" dt="2022-10-28T02:29:20.904" v="5475"/>
          <ac:picMkLst>
            <pc:docMk/>
            <pc:sldMk cId="4136072596" sldId="594"/>
            <ac:picMk id="12" creationId="{AB6C8E77-4E08-46A8-9D19-804AD18662A1}"/>
          </ac:picMkLst>
        </pc:picChg>
        <pc:picChg chg="mod">
          <ac:chgData name="ANIS FARIHAN BINTI MAT RAFFEI." userId="caa0f81d-2ced-4ad8-a070-ba6968b9f259" providerId="ADAL" clId="{27BE1D13-0C86-460A-A42D-518AE6F4C429}" dt="2022-10-28T02:29:20.904" v="5475"/>
          <ac:picMkLst>
            <pc:docMk/>
            <pc:sldMk cId="4136072596" sldId="594"/>
            <ac:picMk id="13" creationId="{24ABF744-C68A-4B22-8FF6-637C5E810796}"/>
          </ac:picMkLst>
        </pc:picChg>
        <pc:picChg chg="mod">
          <ac:chgData name="ANIS FARIHAN BINTI MAT RAFFEI." userId="caa0f81d-2ced-4ad8-a070-ba6968b9f259" providerId="ADAL" clId="{27BE1D13-0C86-460A-A42D-518AE6F4C429}" dt="2022-10-28T02:29:20.904" v="5475"/>
          <ac:picMkLst>
            <pc:docMk/>
            <pc:sldMk cId="4136072596" sldId="594"/>
            <ac:picMk id="14" creationId="{D50ACCFF-71D7-4FFC-8E54-DE3266B7CE25}"/>
          </ac:picMkLst>
        </pc:picChg>
        <pc:picChg chg="del">
          <ac:chgData name="ANIS FARIHAN BINTI MAT RAFFEI." userId="caa0f81d-2ced-4ad8-a070-ba6968b9f259" providerId="ADAL" clId="{27BE1D13-0C86-460A-A42D-518AE6F4C429}" dt="2022-10-13T01:59:33.245" v="3015" actId="478"/>
          <ac:picMkLst>
            <pc:docMk/>
            <pc:sldMk cId="4136072596" sldId="594"/>
            <ac:picMk id="35" creationId="{31E349B6-D822-4AEC-9FA4-C78D591FF192}"/>
          </ac:picMkLst>
        </pc:picChg>
      </pc:sldChg>
      <pc:sldChg chg="addSp delSp modSp add mod">
        <pc:chgData name="ANIS FARIHAN BINTI MAT RAFFEI." userId="caa0f81d-2ced-4ad8-a070-ba6968b9f259" providerId="ADAL" clId="{27BE1D13-0C86-460A-A42D-518AE6F4C429}" dt="2022-10-28T08:06:48.878" v="6143" actId="20577"/>
        <pc:sldMkLst>
          <pc:docMk/>
          <pc:sldMk cId="218257679" sldId="595"/>
        </pc:sldMkLst>
        <pc:spChg chg="add mod">
          <ac:chgData name="ANIS FARIHAN BINTI MAT RAFFEI." userId="caa0f81d-2ced-4ad8-a070-ba6968b9f259" providerId="ADAL" clId="{27BE1D13-0C86-460A-A42D-518AE6F4C429}" dt="2022-10-14T01:25:37.252" v="4464" actId="1076"/>
          <ac:spMkLst>
            <pc:docMk/>
            <pc:sldMk cId="218257679" sldId="595"/>
            <ac:spMk id="3" creationId="{AF14F879-18B7-4F94-9336-C355B9016AF2}"/>
          </ac:spMkLst>
        </pc:spChg>
        <pc:spChg chg="mod">
          <ac:chgData name="ANIS FARIHAN BINTI MAT RAFFEI." userId="caa0f81d-2ced-4ad8-a070-ba6968b9f259" providerId="ADAL" clId="{27BE1D13-0C86-460A-A42D-518AE6F4C429}" dt="2022-10-28T08:06:48.878" v="6143" actId="20577"/>
          <ac:spMkLst>
            <pc:docMk/>
            <pc:sldMk cId="218257679" sldId="595"/>
            <ac:spMk id="4" creationId="{3D146AA2-E3BF-42AA-9887-C2DC96806A39}"/>
          </ac:spMkLst>
        </pc:spChg>
        <pc:spChg chg="del mod">
          <ac:chgData name="ANIS FARIHAN BINTI MAT RAFFEI." userId="caa0f81d-2ced-4ad8-a070-ba6968b9f259" providerId="ADAL" clId="{27BE1D13-0C86-460A-A42D-518AE6F4C429}" dt="2022-10-13T02:06:07.671" v="3115" actId="478"/>
          <ac:spMkLst>
            <pc:docMk/>
            <pc:sldMk cId="218257679" sldId="595"/>
            <ac:spMk id="8" creationId="{8C28292F-607A-4C56-99B5-2D9580E023B2}"/>
          </ac:spMkLst>
        </pc:spChg>
        <pc:spChg chg="add mod">
          <ac:chgData name="ANIS FARIHAN BINTI MAT RAFFEI." userId="caa0f81d-2ced-4ad8-a070-ba6968b9f259" providerId="ADAL" clId="{27BE1D13-0C86-460A-A42D-518AE6F4C429}" dt="2022-10-28T08:02:49.961" v="6054" actId="207"/>
          <ac:spMkLst>
            <pc:docMk/>
            <pc:sldMk cId="218257679" sldId="595"/>
            <ac:spMk id="11" creationId="{9E295E07-101C-4381-8258-7157971F2E94}"/>
          </ac:spMkLst>
        </pc:spChg>
        <pc:spChg chg="add mod">
          <ac:chgData name="ANIS FARIHAN BINTI MAT RAFFEI." userId="caa0f81d-2ced-4ad8-a070-ba6968b9f259" providerId="ADAL" clId="{27BE1D13-0C86-460A-A42D-518AE6F4C429}" dt="2022-10-28T08:03:20.030" v="6056" actId="1076"/>
          <ac:spMkLst>
            <pc:docMk/>
            <pc:sldMk cId="218257679" sldId="595"/>
            <ac:spMk id="17" creationId="{11E7CF72-F31C-4B84-967C-748DF51BD5CD}"/>
          </ac:spMkLst>
        </pc:spChg>
        <pc:grpChg chg="add mod">
          <ac:chgData name="ANIS FARIHAN BINTI MAT RAFFEI." userId="caa0f81d-2ced-4ad8-a070-ba6968b9f259" providerId="ADAL" clId="{27BE1D13-0C86-460A-A42D-518AE6F4C429}" dt="2022-10-28T02:29:49.511" v="5490"/>
          <ac:grpSpMkLst>
            <pc:docMk/>
            <pc:sldMk cId="218257679" sldId="595"/>
            <ac:grpSpMk id="13" creationId="{3A416654-C81A-47FF-ABDD-CA89FDFB4380}"/>
          </ac:grpSpMkLst>
        </pc:grpChg>
        <pc:picChg chg="del">
          <ac:chgData name="ANIS FARIHAN BINTI MAT RAFFEI." userId="caa0f81d-2ced-4ad8-a070-ba6968b9f259" providerId="ADAL" clId="{27BE1D13-0C86-460A-A42D-518AE6F4C429}" dt="2022-10-28T02:29:49.055" v="5489" actId="478"/>
          <ac:picMkLst>
            <pc:docMk/>
            <pc:sldMk cId="218257679" sldId="595"/>
            <ac:picMk id="7" creationId="{977A256B-A0A4-4F39-9E5D-34872B9D899B}"/>
          </ac:picMkLst>
        </pc:picChg>
        <pc:picChg chg="del">
          <ac:chgData name="ANIS FARIHAN BINTI MAT RAFFEI." userId="caa0f81d-2ced-4ad8-a070-ba6968b9f259" providerId="ADAL" clId="{27BE1D13-0C86-460A-A42D-518AE6F4C429}" dt="2022-10-13T02:04:30.889" v="3100" actId="478"/>
          <ac:picMkLst>
            <pc:docMk/>
            <pc:sldMk cId="218257679" sldId="595"/>
            <ac:picMk id="9" creationId="{1D3E50F3-F384-44D7-B76D-299146D11001}"/>
          </ac:picMkLst>
        </pc:picChg>
        <pc:picChg chg="add mod modCrop">
          <ac:chgData name="ANIS FARIHAN BINTI MAT RAFFEI." userId="caa0f81d-2ced-4ad8-a070-ba6968b9f259" providerId="ADAL" clId="{27BE1D13-0C86-460A-A42D-518AE6F4C429}" dt="2022-10-13T02:14:33.433" v="3231" actId="1076"/>
          <ac:picMkLst>
            <pc:docMk/>
            <pc:sldMk cId="218257679" sldId="595"/>
            <ac:picMk id="10" creationId="{ACE48F5F-2E23-4336-B4AE-A23B92AD95DC}"/>
          </ac:picMkLst>
        </pc:picChg>
        <pc:picChg chg="add mod">
          <ac:chgData name="ANIS FARIHAN BINTI MAT RAFFEI." userId="caa0f81d-2ced-4ad8-a070-ba6968b9f259" providerId="ADAL" clId="{27BE1D13-0C86-460A-A42D-518AE6F4C429}" dt="2022-10-13T02:14:40.762" v="3235" actId="1076"/>
          <ac:picMkLst>
            <pc:docMk/>
            <pc:sldMk cId="218257679" sldId="595"/>
            <ac:picMk id="12" creationId="{DCFAA2CA-7ADA-408B-ADCE-1C30DD6FDB58}"/>
          </ac:picMkLst>
        </pc:picChg>
        <pc:picChg chg="mod">
          <ac:chgData name="ANIS FARIHAN BINTI MAT RAFFEI." userId="caa0f81d-2ced-4ad8-a070-ba6968b9f259" providerId="ADAL" clId="{27BE1D13-0C86-460A-A42D-518AE6F4C429}" dt="2022-10-28T02:29:49.511" v="5490"/>
          <ac:picMkLst>
            <pc:docMk/>
            <pc:sldMk cId="218257679" sldId="595"/>
            <ac:picMk id="14" creationId="{F8A9AA47-4258-4F25-A726-C0C6B0066A05}"/>
          </ac:picMkLst>
        </pc:picChg>
        <pc:picChg chg="mod">
          <ac:chgData name="ANIS FARIHAN BINTI MAT RAFFEI." userId="caa0f81d-2ced-4ad8-a070-ba6968b9f259" providerId="ADAL" clId="{27BE1D13-0C86-460A-A42D-518AE6F4C429}" dt="2022-10-28T02:29:49.511" v="5490"/>
          <ac:picMkLst>
            <pc:docMk/>
            <pc:sldMk cId="218257679" sldId="595"/>
            <ac:picMk id="15" creationId="{2D629B87-DEAE-4BE1-841C-019E201B3FEF}"/>
          </ac:picMkLst>
        </pc:picChg>
        <pc:picChg chg="mod">
          <ac:chgData name="ANIS FARIHAN BINTI MAT RAFFEI." userId="caa0f81d-2ced-4ad8-a070-ba6968b9f259" providerId="ADAL" clId="{27BE1D13-0C86-460A-A42D-518AE6F4C429}" dt="2022-10-28T02:29:49.511" v="5490"/>
          <ac:picMkLst>
            <pc:docMk/>
            <pc:sldMk cId="218257679" sldId="595"/>
            <ac:picMk id="16" creationId="{A945B309-67AA-4A17-8262-9D480762427E}"/>
          </ac:picMkLst>
        </pc:picChg>
      </pc:sldChg>
      <pc:sldChg chg="add del">
        <pc:chgData name="ANIS FARIHAN BINTI MAT RAFFEI." userId="caa0f81d-2ced-4ad8-a070-ba6968b9f259" providerId="ADAL" clId="{27BE1D13-0C86-460A-A42D-518AE6F4C429}" dt="2022-10-13T03:30:55.068" v="3707" actId="2696"/>
        <pc:sldMkLst>
          <pc:docMk/>
          <pc:sldMk cId="274766815" sldId="596"/>
        </pc:sldMkLst>
      </pc:sldChg>
      <pc:sldChg chg="addSp delSp modSp add mod">
        <pc:chgData name="ANIS FARIHAN BINTI MAT RAFFEI." userId="caa0f81d-2ced-4ad8-a070-ba6968b9f259" providerId="ADAL" clId="{27BE1D13-0C86-460A-A42D-518AE6F4C429}" dt="2022-10-28T08:07:46.593" v="6154" actId="207"/>
        <pc:sldMkLst>
          <pc:docMk/>
          <pc:sldMk cId="129454463" sldId="597"/>
        </pc:sldMkLst>
        <pc:spChg chg="mod">
          <ac:chgData name="ANIS FARIHAN BINTI MAT RAFFEI." userId="caa0f81d-2ced-4ad8-a070-ba6968b9f259" providerId="ADAL" clId="{27BE1D13-0C86-460A-A42D-518AE6F4C429}" dt="2022-10-28T02:30:57.895" v="5506" actId="1076"/>
          <ac:spMkLst>
            <pc:docMk/>
            <pc:sldMk cId="129454463" sldId="597"/>
            <ac:spMk id="4" creationId="{3D146AA2-E3BF-42AA-9887-C2DC96806A39}"/>
          </ac:spMkLst>
        </pc:spChg>
        <pc:spChg chg="del">
          <ac:chgData name="ANIS FARIHAN BINTI MAT RAFFEI." userId="caa0f81d-2ced-4ad8-a070-ba6968b9f259" providerId="ADAL" clId="{27BE1D13-0C86-460A-A42D-518AE6F4C429}" dt="2022-10-13T02:35:33.597" v="3245" actId="478"/>
          <ac:spMkLst>
            <pc:docMk/>
            <pc:sldMk cId="129454463" sldId="597"/>
            <ac:spMk id="9" creationId="{A78E7862-23C0-4402-99D2-1513D2175D5B}"/>
          </ac:spMkLst>
        </pc:spChg>
        <pc:spChg chg="add mod">
          <ac:chgData name="ANIS FARIHAN BINTI MAT RAFFEI." userId="caa0f81d-2ced-4ad8-a070-ba6968b9f259" providerId="ADAL" clId="{27BE1D13-0C86-460A-A42D-518AE6F4C429}" dt="2022-10-13T02:44:38.706" v="3329" actId="1076"/>
          <ac:spMkLst>
            <pc:docMk/>
            <pc:sldMk cId="129454463" sldId="597"/>
            <ac:spMk id="10" creationId="{776192F2-A30E-4515-AE49-035ABFA98157}"/>
          </ac:spMkLst>
        </pc:spChg>
        <pc:spChg chg="add mod">
          <ac:chgData name="ANIS FARIHAN BINTI MAT RAFFEI." userId="caa0f81d-2ced-4ad8-a070-ba6968b9f259" providerId="ADAL" clId="{27BE1D13-0C86-460A-A42D-518AE6F4C429}" dt="2022-10-28T08:07:46.593" v="6154" actId="207"/>
          <ac:spMkLst>
            <pc:docMk/>
            <pc:sldMk cId="129454463" sldId="597"/>
            <ac:spMk id="12" creationId="{F4B4219E-91E8-4D20-B424-09FFF09C1BE5}"/>
          </ac:spMkLst>
        </pc:spChg>
        <pc:spChg chg="add mod">
          <ac:chgData name="ANIS FARIHAN BINTI MAT RAFFEI." userId="caa0f81d-2ced-4ad8-a070-ba6968b9f259" providerId="ADAL" clId="{27BE1D13-0C86-460A-A42D-518AE6F4C429}" dt="2022-10-28T08:07:16.143" v="6148" actId="207"/>
          <ac:spMkLst>
            <pc:docMk/>
            <pc:sldMk cId="129454463" sldId="597"/>
            <ac:spMk id="13" creationId="{36000DE6-AF60-46F4-A854-C53B35F398F2}"/>
          </ac:spMkLst>
        </pc:spChg>
        <pc:grpChg chg="add mod">
          <ac:chgData name="ANIS FARIHAN BINTI MAT RAFFEI." userId="caa0f81d-2ced-4ad8-a070-ba6968b9f259" providerId="ADAL" clId="{27BE1D13-0C86-460A-A42D-518AE6F4C429}" dt="2022-10-28T02:30:49.591" v="5504"/>
          <ac:grpSpMkLst>
            <pc:docMk/>
            <pc:sldMk cId="129454463" sldId="597"/>
            <ac:grpSpMk id="11" creationId="{8F58F6A8-15A2-4E47-A0C5-05967B5853BE}"/>
          </ac:grpSpMkLst>
        </pc:grpChg>
        <pc:picChg chg="add mod">
          <ac:chgData name="ANIS FARIHAN BINTI MAT RAFFEI." userId="caa0f81d-2ced-4ad8-a070-ba6968b9f259" providerId="ADAL" clId="{27BE1D13-0C86-460A-A42D-518AE6F4C429}" dt="2022-10-13T02:44:36.369" v="3328" actId="1076"/>
          <ac:picMkLst>
            <pc:docMk/>
            <pc:sldMk cId="129454463" sldId="597"/>
            <ac:picMk id="3" creationId="{5B55A91A-0F4F-4420-8EC4-A54BF223754D}"/>
          </ac:picMkLst>
        </pc:picChg>
        <pc:picChg chg="del">
          <ac:chgData name="ANIS FARIHAN BINTI MAT RAFFEI." userId="caa0f81d-2ced-4ad8-a070-ba6968b9f259" providerId="ADAL" clId="{27BE1D13-0C86-460A-A42D-518AE6F4C429}" dt="2022-10-28T02:30:49.095" v="5503" actId="478"/>
          <ac:picMkLst>
            <pc:docMk/>
            <pc:sldMk cId="129454463" sldId="597"/>
            <ac:picMk id="7" creationId="{977A256B-A0A4-4F39-9E5D-34872B9D899B}"/>
          </ac:picMkLst>
        </pc:picChg>
        <pc:picChg chg="mod">
          <ac:chgData name="ANIS FARIHAN BINTI MAT RAFFEI." userId="caa0f81d-2ced-4ad8-a070-ba6968b9f259" providerId="ADAL" clId="{27BE1D13-0C86-460A-A42D-518AE6F4C429}" dt="2022-10-28T02:30:49.591" v="5504"/>
          <ac:picMkLst>
            <pc:docMk/>
            <pc:sldMk cId="129454463" sldId="597"/>
            <ac:picMk id="14" creationId="{6918C6AC-290D-4AF6-8995-7A307EB645BE}"/>
          </ac:picMkLst>
        </pc:picChg>
        <pc:picChg chg="mod">
          <ac:chgData name="ANIS FARIHAN BINTI MAT RAFFEI." userId="caa0f81d-2ced-4ad8-a070-ba6968b9f259" providerId="ADAL" clId="{27BE1D13-0C86-460A-A42D-518AE6F4C429}" dt="2022-10-28T02:30:49.591" v="5504"/>
          <ac:picMkLst>
            <pc:docMk/>
            <pc:sldMk cId="129454463" sldId="597"/>
            <ac:picMk id="15" creationId="{583B2B14-035F-4CAC-8ACB-83996113C4CE}"/>
          </ac:picMkLst>
        </pc:picChg>
        <pc:picChg chg="mod">
          <ac:chgData name="ANIS FARIHAN BINTI MAT RAFFEI." userId="caa0f81d-2ced-4ad8-a070-ba6968b9f259" providerId="ADAL" clId="{27BE1D13-0C86-460A-A42D-518AE6F4C429}" dt="2022-10-28T02:30:49.591" v="5504"/>
          <ac:picMkLst>
            <pc:docMk/>
            <pc:sldMk cId="129454463" sldId="597"/>
            <ac:picMk id="16" creationId="{B1E13949-3634-486E-8168-1B044B1F839A}"/>
          </ac:picMkLst>
        </pc:picChg>
      </pc:sldChg>
      <pc:sldChg chg="addSp delSp modSp add mod">
        <pc:chgData name="ANIS FARIHAN BINTI MAT RAFFEI." userId="caa0f81d-2ced-4ad8-a070-ba6968b9f259" providerId="ADAL" clId="{27BE1D13-0C86-460A-A42D-518AE6F4C429}" dt="2022-10-28T08:08:47.805" v="6168" actId="207"/>
        <pc:sldMkLst>
          <pc:docMk/>
          <pc:sldMk cId="1610501472" sldId="598"/>
        </pc:sldMkLst>
        <pc:spChg chg="mod">
          <ac:chgData name="ANIS FARIHAN BINTI MAT RAFFEI." userId="caa0f81d-2ced-4ad8-a070-ba6968b9f259" providerId="ADAL" clId="{27BE1D13-0C86-460A-A42D-518AE6F4C429}" dt="2022-10-28T02:31:06.815" v="5508" actId="1076"/>
          <ac:spMkLst>
            <pc:docMk/>
            <pc:sldMk cId="1610501472" sldId="598"/>
            <ac:spMk id="4" creationId="{3D146AA2-E3BF-42AA-9887-C2DC96806A39}"/>
          </ac:spMkLst>
        </pc:spChg>
        <pc:spChg chg="add mod">
          <ac:chgData name="ANIS FARIHAN BINTI MAT RAFFEI." userId="caa0f81d-2ced-4ad8-a070-ba6968b9f259" providerId="ADAL" clId="{27BE1D13-0C86-460A-A42D-518AE6F4C429}" dt="2022-10-28T08:08:47.805" v="6168" actId="207"/>
          <ac:spMkLst>
            <pc:docMk/>
            <pc:sldMk cId="1610501472" sldId="598"/>
            <ac:spMk id="11" creationId="{1FF1A929-0935-49FC-8A13-94AA04C127A1}"/>
          </ac:spMkLst>
        </pc:spChg>
        <pc:spChg chg="del">
          <ac:chgData name="ANIS FARIHAN BINTI MAT RAFFEI." userId="caa0f81d-2ced-4ad8-a070-ba6968b9f259" providerId="ADAL" clId="{27BE1D13-0C86-460A-A42D-518AE6F4C429}" dt="2022-10-13T02:49:11.156" v="3396" actId="478"/>
          <ac:spMkLst>
            <pc:docMk/>
            <pc:sldMk cId="1610501472" sldId="598"/>
            <ac:spMk id="12" creationId="{F4B4219E-91E8-4D20-B424-09FFF09C1BE5}"/>
          </ac:spMkLst>
        </pc:spChg>
        <pc:spChg chg="mod">
          <ac:chgData name="ANIS FARIHAN BINTI MAT RAFFEI." userId="caa0f81d-2ced-4ad8-a070-ba6968b9f259" providerId="ADAL" clId="{27BE1D13-0C86-460A-A42D-518AE6F4C429}" dt="2022-10-28T08:08:23.067" v="6161" actId="207"/>
          <ac:spMkLst>
            <pc:docMk/>
            <pc:sldMk cId="1610501472" sldId="598"/>
            <ac:spMk id="13" creationId="{36000DE6-AF60-46F4-A854-C53B35F398F2}"/>
          </ac:spMkLst>
        </pc:spChg>
        <pc:grpChg chg="add mod">
          <ac:chgData name="ANIS FARIHAN BINTI MAT RAFFEI." userId="caa0f81d-2ced-4ad8-a070-ba6968b9f259" providerId="ADAL" clId="{27BE1D13-0C86-460A-A42D-518AE6F4C429}" dt="2022-10-28T02:31:08.992" v="5510"/>
          <ac:grpSpMkLst>
            <pc:docMk/>
            <pc:sldMk cId="1610501472" sldId="598"/>
            <ac:grpSpMk id="12" creationId="{491F9969-84FD-4B3A-9A2C-295417FD8B9E}"/>
          </ac:grpSpMkLst>
        </pc:grpChg>
        <pc:picChg chg="del">
          <ac:chgData name="ANIS FARIHAN BINTI MAT RAFFEI." userId="caa0f81d-2ced-4ad8-a070-ba6968b9f259" providerId="ADAL" clId="{27BE1D13-0C86-460A-A42D-518AE6F4C429}" dt="2022-10-28T02:31:08.504" v="5509" actId="478"/>
          <ac:picMkLst>
            <pc:docMk/>
            <pc:sldMk cId="1610501472" sldId="598"/>
            <ac:picMk id="7" creationId="{977A256B-A0A4-4F39-9E5D-34872B9D899B}"/>
          </ac:picMkLst>
        </pc:picChg>
        <pc:picChg chg="mod">
          <ac:chgData name="ANIS FARIHAN BINTI MAT RAFFEI." userId="caa0f81d-2ced-4ad8-a070-ba6968b9f259" providerId="ADAL" clId="{27BE1D13-0C86-460A-A42D-518AE6F4C429}" dt="2022-10-28T02:31:08.992" v="5510"/>
          <ac:picMkLst>
            <pc:docMk/>
            <pc:sldMk cId="1610501472" sldId="598"/>
            <ac:picMk id="14" creationId="{C3F8EA9C-8810-460D-8BD5-1C8E20B7DBF2}"/>
          </ac:picMkLst>
        </pc:picChg>
        <pc:picChg chg="mod">
          <ac:chgData name="ANIS FARIHAN BINTI MAT RAFFEI." userId="caa0f81d-2ced-4ad8-a070-ba6968b9f259" providerId="ADAL" clId="{27BE1D13-0C86-460A-A42D-518AE6F4C429}" dt="2022-10-28T02:31:08.992" v="5510"/>
          <ac:picMkLst>
            <pc:docMk/>
            <pc:sldMk cId="1610501472" sldId="598"/>
            <ac:picMk id="15" creationId="{81459392-F214-4E64-8F3F-69C0E551A893}"/>
          </ac:picMkLst>
        </pc:picChg>
        <pc:picChg chg="mod">
          <ac:chgData name="ANIS FARIHAN BINTI MAT RAFFEI." userId="caa0f81d-2ced-4ad8-a070-ba6968b9f259" providerId="ADAL" clId="{27BE1D13-0C86-460A-A42D-518AE6F4C429}" dt="2022-10-28T02:31:08.992" v="5510"/>
          <ac:picMkLst>
            <pc:docMk/>
            <pc:sldMk cId="1610501472" sldId="598"/>
            <ac:picMk id="16" creationId="{B4C6B0A2-3C4F-4EBE-952C-27E8E524ACEC}"/>
          </ac:picMkLst>
        </pc:picChg>
      </pc:sldChg>
      <pc:sldChg chg="addSp delSp modSp add mod">
        <pc:chgData name="ANIS FARIHAN BINTI MAT RAFFEI." userId="caa0f81d-2ced-4ad8-a070-ba6968b9f259" providerId="ADAL" clId="{27BE1D13-0C86-460A-A42D-518AE6F4C429}" dt="2022-10-28T08:12:18.233" v="6197" actId="207"/>
        <pc:sldMkLst>
          <pc:docMk/>
          <pc:sldMk cId="2270455369" sldId="599"/>
        </pc:sldMkLst>
        <pc:spChg chg="mod">
          <ac:chgData name="ANIS FARIHAN BINTI MAT RAFFEI." userId="caa0f81d-2ced-4ad8-a070-ba6968b9f259" providerId="ADAL" clId="{27BE1D13-0C86-460A-A42D-518AE6F4C429}" dt="2022-10-28T02:31:19.999" v="5512" actId="1076"/>
          <ac:spMkLst>
            <pc:docMk/>
            <pc:sldMk cId="2270455369" sldId="599"/>
            <ac:spMk id="4" creationId="{3D146AA2-E3BF-42AA-9887-C2DC96806A39}"/>
          </ac:spMkLst>
        </pc:spChg>
        <pc:spChg chg="del mod">
          <ac:chgData name="ANIS FARIHAN BINTI MAT RAFFEI." userId="caa0f81d-2ced-4ad8-a070-ba6968b9f259" providerId="ADAL" clId="{27BE1D13-0C86-460A-A42D-518AE6F4C429}" dt="2022-10-13T03:08:56.444" v="3634" actId="478"/>
          <ac:spMkLst>
            <pc:docMk/>
            <pc:sldMk cId="2270455369" sldId="599"/>
            <ac:spMk id="11" creationId="{1FF1A929-0935-49FC-8A13-94AA04C127A1}"/>
          </ac:spMkLst>
        </pc:spChg>
        <pc:spChg chg="add mod">
          <ac:chgData name="ANIS FARIHAN BINTI MAT RAFFEI." userId="caa0f81d-2ced-4ad8-a070-ba6968b9f259" providerId="ADAL" clId="{27BE1D13-0C86-460A-A42D-518AE6F4C429}" dt="2022-10-28T08:10:38.266" v="6182" actId="207"/>
          <ac:spMkLst>
            <pc:docMk/>
            <pc:sldMk cId="2270455369" sldId="599"/>
            <ac:spMk id="12" creationId="{A7E93B59-75BE-4BC5-8ED1-ADCC48BBD13B}"/>
          </ac:spMkLst>
        </pc:spChg>
        <pc:spChg chg="mod">
          <ac:chgData name="ANIS FARIHAN BINTI MAT RAFFEI." userId="caa0f81d-2ced-4ad8-a070-ba6968b9f259" providerId="ADAL" clId="{27BE1D13-0C86-460A-A42D-518AE6F4C429}" dt="2022-10-28T08:09:28.333" v="6177" actId="1076"/>
          <ac:spMkLst>
            <pc:docMk/>
            <pc:sldMk cId="2270455369" sldId="599"/>
            <ac:spMk id="13" creationId="{36000DE6-AF60-46F4-A854-C53B35F398F2}"/>
          </ac:spMkLst>
        </pc:spChg>
        <pc:spChg chg="add mod">
          <ac:chgData name="ANIS FARIHAN BINTI MAT RAFFEI." userId="caa0f81d-2ced-4ad8-a070-ba6968b9f259" providerId="ADAL" clId="{27BE1D13-0C86-460A-A42D-518AE6F4C429}" dt="2022-10-28T08:11:17.687" v="6186" actId="2710"/>
          <ac:spMkLst>
            <pc:docMk/>
            <pc:sldMk cId="2270455369" sldId="599"/>
            <ac:spMk id="17" creationId="{905C630F-775C-4929-A6A8-12D2F6D9DCB6}"/>
          </ac:spMkLst>
        </pc:spChg>
        <pc:spChg chg="add mod">
          <ac:chgData name="ANIS FARIHAN BINTI MAT RAFFEI." userId="caa0f81d-2ced-4ad8-a070-ba6968b9f259" providerId="ADAL" clId="{27BE1D13-0C86-460A-A42D-518AE6F4C429}" dt="2022-10-28T08:12:18.233" v="6197" actId="207"/>
          <ac:spMkLst>
            <pc:docMk/>
            <pc:sldMk cId="2270455369" sldId="599"/>
            <ac:spMk id="19" creationId="{7D23BB6E-8D56-4811-A6B8-E653B645CF1A}"/>
          </ac:spMkLst>
        </pc:spChg>
        <pc:grpChg chg="add mod">
          <ac:chgData name="ANIS FARIHAN BINTI MAT RAFFEI." userId="caa0f81d-2ced-4ad8-a070-ba6968b9f259" providerId="ADAL" clId="{27BE1D13-0C86-460A-A42D-518AE6F4C429}" dt="2022-10-28T02:31:21.600" v="5514"/>
          <ac:grpSpMkLst>
            <pc:docMk/>
            <pc:sldMk cId="2270455369" sldId="599"/>
            <ac:grpSpMk id="11" creationId="{EA6693EA-3CD1-428A-9BF5-34E2F3B7381E}"/>
          </ac:grpSpMkLst>
        </pc:grpChg>
        <pc:picChg chg="del">
          <ac:chgData name="ANIS FARIHAN BINTI MAT RAFFEI." userId="caa0f81d-2ced-4ad8-a070-ba6968b9f259" providerId="ADAL" clId="{27BE1D13-0C86-460A-A42D-518AE6F4C429}" dt="2022-10-28T02:31:21.263" v="5513" actId="478"/>
          <ac:picMkLst>
            <pc:docMk/>
            <pc:sldMk cId="2270455369" sldId="599"/>
            <ac:picMk id="7" creationId="{977A256B-A0A4-4F39-9E5D-34872B9D899B}"/>
          </ac:picMkLst>
        </pc:picChg>
        <pc:picChg chg="mod">
          <ac:chgData name="ANIS FARIHAN BINTI MAT RAFFEI." userId="caa0f81d-2ced-4ad8-a070-ba6968b9f259" providerId="ADAL" clId="{27BE1D13-0C86-460A-A42D-518AE6F4C429}" dt="2022-10-28T02:31:21.600" v="5514"/>
          <ac:picMkLst>
            <pc:docMk/>
            <pc:sldMk cId="2270455369" sldId="599"/>
            <ac:picMk id="14" creationId="{C1DC6776-B126-4743-9223-34A1A10C3D7F}"/>
          </ac:picMkLst>
        </pc:picChg>
        <pc:picChg chg="mod">
          <ac:chgData name="ANIS FARIHAN BINTI MAT RAFFEI." userId="caa0f81d-2ced-4ad8-a070-ba6968b9f259" providerId="ADAL" clId="{27BE1D13-0C86-460A-A42D-518AE6F4C429}" dt="2022-10-28T02:31:21.600" v="5514"/>
          <ac:picMkLst>
            <pc:docMk/>
            <pc:sldMk cId="2270455369" sldId="599"/>
            <ac:picMk id="15" creationId="{088F6192-FB55-4342-AA94-AFD3663690B8}"/>
          </ac:picMkLst>
        </pc:picChg>
        <pc:picChg chg="mod">
          <ac:chgData name="ANIS FARIHAN BINTI MAT RAFFEI." userId="caa0f81d-2ced-4ad8-a070-ba6968b9f259" providerId="ADAL" clId="{27BE1D13-0C86-460A-A42D-518AE6F4C429}" dt="2022-10-28T02:31:21.600" v="5514"/>
          <ac:picMkLst>
            <pc:docMk/>
            <pc:sldMk cId="2270455369" sldId="599"/>
            <ac:picMk id="16" creationId="{91B111FD-325D-47A2-841C-1FF349317CDA}"/>
          </ac:picMkLst>
        </pc:picChg>
      </pc:sldChg>
      <pc:sldChg chg="addSp delSp modSp add del mod">
        <pc:chgData name="ANIS FARIHAN BINTI MAT RAFFEI." userId="caa0f81d-2ced-4ad8-a070-ba6968b9f259" providerId="ADAL" clId="{27BE1D13-0C86-460A-A42D-518AE6F4C429}" dt="2022-10-28T08:13:50.398" v="6198" actId="2696"/>
        <pc:sldMkLst>
          <pc:docMk/>
          <pc:sldMk cId="2898986480" sldId="600"/>
        </pc:sldMkLst>
        <pc:spChg chg="mod">
          <ac:chgData name="ANIS FARIHAN BINTI MAT RAFFEI." userId="caa0f81d-2ced-4ad8-a070-ba6968b9f259" providerId="ADAL" clId="{27BE1D13-0C86-460A-A42D-518AE6F4C429}" dt="2022-10-28T02:31:31.614" v="5516" actId="1076"/>
          <ac:spMkLst>
            <pc:docMk/>
            <pc:sldMk cId="2898986480" sldId="600"/>
            <ac:spMk id="4" creationId="{3D146AA2-E3BF-42AA-9887-C2DC96806A39}"/>
          </ac:spMkLst>
        </pc:spChg>
        <pc:spChg chg="mod">
          <ac:chgData name="ANIS FARIHAN BINTI MAT RAFFEI." userId="caa0f81d-2ced-4ad8-a070-ba6968b9f259" providerId="ADAL" clId="{27BE1D13-0C86-460A-A42D-518AE6F4C429}" dt="2022-10-13T03:10:30.770" v="3653" actId="20577"/>
          <ac:spMkLst>
            <pc:docMk/>
            <pc:sldMk cId="2898986480" sldId="600"/>
            <ac:spMk id="11" creationId="{1FF1A929-0935-49FC-8A13-94AA04C127A1}"/>
          </ac:spMkLst>
        </pc:spChg>
        <pc:spChg chg="add mod">
          <ac:chgData name="ANIS FARIHAN BINTI MAT RAFFEI." userId="caa0f81d-2ced-4ad8-a070-ba6968b9f259" providerId="ADAL" clId="{27BE1D13-0C86-460A-A42D-518AE6F4C429}" dt="2022-10-13T03:09:22.180" v="3639" actId="1076"/>
          <ac:spMkLst>
            <pc:docMk/>
            <pc:sldMk cId="2898986480" sldId="600"/>
            <ac:spMk id="12" creationId="{D222A802-C0B4-4844-BB40-09896BC961F5}"/>
          </ac:spMkLst>
        </pc:spChg>
        <pc:spChg chg="del">
          <ac:chgData name="ANIS FARIHAN BINTI MAT RAFFEI." userId="caa0f81d-2ced-4ad8-a070-ba6968b9f259" providerId="ADAL" clId="{27BE1D13-0C86-460A-A42D-518AE6F4C429}" dt="2022-10-13T03:07:42.502" v="3617" actId="478"/>
          <ac:spMkLst>
            <pc:docMk/>
            <pc:sldMk cId="2898986480" sldId="600"/>
            <ac:spMk id="13" creationId="{36000DE6-AF60-46F4-A854-C53B35F398F2}"/>
          </ac:spMkLst>
        </pc:spChg>
        <pc:grpChg chg="add mod">
          <ac:chgData name="ANIS FARIHAN BINTI MAT RAFFEI." userId="caa0f81d-2ced-4ad8-a070-ba6968b9f259" providerId="ADAL" clId="{27BE1D13-0C86-460A-A42D-518AE6F4C429}" dt="2022-10-28T02:31:33.350" v="5518"/>
          <ac:grpSpMkLst>
            <pc:docMk/>
            <pc:sldMk cId="2898986480" sldId="600"/>
            <ac:grpSpMk id="13" creationId="{7E136D5A-DC89-4118-A205-A3D338049E99}"/>
          </ac:grpSpMkLst>
        </pc:grpChg>
        <pc:picChg chg="del">
          <ac:chgData name="ANIS FARIHAN BINTI MAT RAFFEI." userId="caa0f81d-2ced-4ad8-a070-ba6968b9f259" providerId="ADAL" clId="{27BE1D13-0C86-460A-A42D-518AE6F4C429}" dt="2022-10-28T02:31:32.983" v="5517" actId="478"/>
          <ac:picMkLst>
            <pc:docMk/>
            <pc:sldMk cId="2898986480" sldId="600"/>
            <ac:picMk id="7" creationId="{977A256B-A0A4-4F39-9E5D-34872B9D899B}"/>
          </ac:picMkLst>
        </pc:picChg>
        <pc:picChg chg="mod">
          <ac:chgData name="ANIS FARIHAN BINTI MAT RAFFEI." userId="caa0f81d-2ced-4ad8-a070-ba6968b9f259" providerId="ADAL" clId="{27BE1D13-0C86-460A-A42D-518AE6F4C429}" dt="2022-10-28T02:31:33.350" v="5518"/>
          <ac:picMkLst>
            <pc:docMk/>
            <pc:sldMk cId="2898986480" sldId="600"/>
            <ac:picMk id="14" creationId="{62227818-9257-411D-9266-841B30CDE5DE}"/>
          </ac:picMkLst>
        </pc:picChg>
        <pc:picChg chg="mod">
          <ac:chgData name="ANIS FARIHAN BINTI MAT RAFFEI." userId="caa0f81d-2ced-4ad8-a070-ba6968b9f259" providerId="ADAL" clId="{27BE1D13-0C86-460A-A42D-518AE6F4C429}" dt="2022-10-28T02:31:33.350" v="5518"/>
          <ac:picMkLst>
            <pc:docMk/>
            <pc:sldMk cId="2898986480" sldId="600"/>
            <ac:picMk id="15" creationId="{239376B7-BAE9-4166-85A5-11227FC08D4F}"/>
          </ac:picMkLst>
        </pc:picChg>
        <pc:picChg chg="mod">
          <ac:chgData name="ANIS FARIHAN BINTI MAT RAFFEI." userId="caa0f81d-2ced-4ad8-a070-ba6968b9f259" providerId="ADAL" clId="{27BE1D13-0C86-460A-A42D-518AE6F4C429}" dt="2022-10-28T02:31:33.350" v="5518"/>
          <ac:picMkLst>
            <pc:docMk/>
            <pc:sldMk cId="2898986480" sldId="600"/>
            <ac:picMk id="16" creationId="{C53C45F4-ACE8-4B56-A152-C1736BC94FAD}"/>
          </ac:picMkLst>
        </pc:picChg>
      </pc:sldChg>
      <pc:sldChg chg="addSp delSp modSp add mod">
        <pc:chgData name="ANIS FARIHAN BINTI MAT RAFFEI." userId="caa0f81d-2ced-4ad8-a070-ba6968b9f259" providerId="ADAL" clId="{27BE1D13-0C86-460A-A42D-518AE6F4C429}" dt="2022-10-28T08:14:07.213" v="6202" actId="14100"/>
        <pc:sldMkLst>
          <pc:docMk/>
          <pc:sldMk cId="666426409" sldId="601"/>
        </pc:sldMkLst>
        <pc:spChg chg="mod">
          <ac:chgData name="ANIS FARIHAN BINTI MAT RAFFEI." userId="caa0f81d-2ced-4ad8-a070-ba6968b9f259" providerId="ADAL" clId="{27BE1D13-0C86-460A-A42D-518AE6F4C429}" dt="2022-10-28T02:31:43.350" v="5520" actId="1076"/>
          <ac:spMkLst>
            <pc:docMk/>
            <pc:sldMk cId="666426409" sldId="601"/>
            <ac:spMk id="4" creationId="{3D146AA2-E3BF-42AA-9887-C2DC96806A39}"/>
          </ac:spMkLst>
        </pc:spChg>
        <pc:spChg chg="del">
          <ac:chgData name="ANIS FARIHAN BINTI MAT RAFFEI." userId="caa0f81d-2ced-4ad8-a070-ba6968b9f259" providerId="ADAL" clId="{27BE1D13-0C86-460A-A42D-518AE6F4C429}" dt="2022-10-13T03:11:42.174" v="3655" actId="478"/>
          <ac:spMkLst>
            <pc:docMk/>
            <pc:sldMk cId="666426409" sldId="601"/>
            <ac:spMk id="10" creationId="{776192F2-A30E-4515-AE49-035ABFA98157}"/>
          </ac:spMkLst>
        </pc:spChg>
        <pc:spChg chg="del">
          <ac:chgData name="ANIS FARIHAN BINTI MAT RAFFEI." userId="caa0f81d-2ced-4ad8-a070-ba6968b9f259" providerId="ADAL" clId="{27BE1D13-0C86-460A-A42D-518AE6F4C429}" dt="2022-10-13T03:11:42.174" v="3655" actId="478"/>
          <ac:spMkLst>
            <pc:docMk/>
            <pc:sldMk cId="666426409" sldId="601"/>
            <ac:spMk id="11" creationId="{1FF1A929-0935-49FC-8A13-94AA04C127A1}"/>
          </ac:spMkLst>
        </pc:spChg>
        <pc:spChg chg="del">
          <ac:chgData name="ANIS FARIHAN BINTI MAT RAFFEI." userId="caa0f81d-2ced-4ad8-a070-ba6968b9f259" providerId="ADAL" clId="{27BE1D13-0C86-460A-A42D-518AE6F4C429}" dt="2022-10-13T03:11:45.231" v="3657" actId="478"/>
          <ac:spMkLst>
            <pc:docMk/>
            <pc:sldMk cId="666426409" sldId="601"/>
            <ac:spMk id="12" creationId="{D222A802-C0B4-4844-BB40-09896BC961F5}"/>
          </ac:spMkLst>
        </pc:spChg>
        <pc:grpChg chg="add mod">
          <ac:chgData name="ANIS FARIHAN BINTI MAT RAFFEI." userId="caa0f81d-2ced-4ad8-a070-ba6968b9f259" providerId="ADAL" clId="{27BE1D13-0C86-460A-A42D-518AE6F4C429}" dt="2022-10-28T02:31:46.018" v="5522"/>
          <ac:grpSpMkLst>
            <pc:docMk/>
            <pc:sldMk cId="666426409" sldId="601"/>
            <ac:grpSpMk id="8" creationId="{E243724B-41D5-4E17-BD6C-7A2BC1F0A59A}"/>
          </ac:grpSpMkLst>
        </pc:grpChg>
        <pc:picChg chg="del">
          <ac:chgData name="ANIS FARIHAN BINTI MAT RAFFEI." userId="caa0f81d-2ced-4ad8-a070-ba6968b9f259" providerId="ADAL" clId="{27BE1D13-0C86-460A-A42D-518AE6F4C429}" dt="2022-10-13T03:11:43.737" v="3656" actId="478"/>
          <ac:picMkLst>
            <pc:docMk/>
            <pc:sldMk cId="666426409" sldId="601"/>
            <ac:picMk id="3" creationId="{5B55A91A-0F4F-4420-8EC4-A54BF223754D}"/>
          </ac:picMkLst>
        </pc:picChg>
        <pc:picChg chg="add del mod">
          <ac:chgData name="ANIS FARIHAN BINTI MAT RAFFEI." userId="caa0f81d-2ced-4ad8-a070-ba6968b9f259" providerId="ADAL" clId="{27BE1D13-0C86-460A-A42D-518AE6F4C429}" dt="2022-10-13T03:12:16.177" v="3660" actId="478"/>
          <ac:picMkLst>
            <pc:docMk/>
            <pc:sldMk cId="666426409" sldId="601"/>
            <ac:picMk id="5" creationId="{CF603E00-61DF-45A4-A1EB-FE9AE44B16F6}"/>
          </ac:picMkLst>
        </pc:picChg>
        <pc:picChg chg="del">
          <ac:chgData name="ANIS FARIHAN BINTI MAT RAFFEI." userId="caa0f81d-2ced-4ad8-a070-ba6968b9f259" providerId="ADAL" clId="{27BE1D13-0C86-460A-A42D-518AE6F4C429}" dt="2022-10-28T02:31:45.679" v="5521" actId="478"/>
          <ac:picMkLst>
            <pc:docMk/>
            <pc:sldMk cId="666426409" sldId="601"/>
            <ac:picMk id="7" creationId="{977A256B-A0A4-4F39-9E5D-34872B9D899B}"/>
          </ac:picMkLst>
        </pc:picChg>
        <pc:picChg chg="add mod">
          <ac:chgData name="ANIS FARIHAN BINTI MAT RAFFEI." userId="caa0f81d-2ced-4ad8-a070-ba6968b9f259" providerId="ADAL" clId="{27BE1D13-0C86-460A-A42D-518AE6F4C429}" dt="2022-10-28T08:14:04.997" v="6201" actId="1076"/>
          <ac:picMkLst>
            <pc:docMk/>
            <pc:sldMk cId="666426409" sldId="601"/>
            <ac:picMk id="9" creationId="{79E678FD-8CEA-4863-AC77-664072A2591A}"/>
          </ac:picMkLst>
        </pc:picChg>
        <pc:picChg chg="mod">
          <ac:chgData name="ANIS FARIHAN BINTI MAT RAFFEI." userId="caa0f81d-2ced-4ad8-a070-ba6968b9f259" providerId="ADAL" clId="{27BE1D13-0C86-460A-A42D-518AE6F4C429}" dt="2022-10-28T02:31:46.018" v="5522"/>
          <ac:picMkLst>
            <pc:docMk/>
            <pc:sldMk cId="666426409" sldId="601"/>
            <ac:picMk id="10" creationId="{BF19F3E9-6B76-4E2A-85D6-339FF58A744F}"/>
          </ac:picMkLst>
        </pc:picChg>
        <pc:picChg chg="mod">
          <ac:chgData name="ANIS FARIHAN BINTI MAT RAFFEI." userId="caa0f81d-2ced-4ad8-a070-ba6968b9f259" providerId="ADAL" clId="{27BE1D13-0C86-460A-A42D-518AE6F4C429}" dt="2022-10-28T02:31:46.018" v="5522"/>
          <ac:picMkLst>
            <pc:docMk/>
            <pc:sldMk cId="666426409" sldId="601"/>
            <ac:picMk id="11" creationId="{05D30EF7-80EB-4D1F-8B81-BD9741FEBA1F}"/>
          </ac:picMkLst>
        </pc:picChg>
        <pc:picChg chg="mod">
          <ac:chgData name="ANIS FARIHAN BINTI MAT RAFFEI." userId="caa0f81d-2ced-4ad8-a070-ba6968b9f259" providerId="ADAL" clId="{27BE1D13-0C86-460A-A42D-518AE6F4C429}" dt="2022-10-28T02:31:46.018" v="5522"/>
          <ac:picMkLst>
            <pc:docMk/>
            <pc:sldMk cId="666426409" sldId="601"/>
            <ac:picMk id="12" creationId="{1ED327F6-3229-4007-9F9C-175BA29B2FE6}"/>
          </ac:picMkLst>
        </pc:picChg>
        <pc:picChg chg="add mod">
          <ac:chgData name="ANIS FARIHAN BINTI MAT RAFFEI." userId="caa0f81d-2ced-4ad8-a070-ba6968b9f259" providerId="ADAL" clId="{27BE1D13-0C86-460A-A42D-518AE6F4C429}" dt="2022-10-28T08:14:07.213" v="6202" actId="14100"/>
          <ac:picMkLst>
            <pc:docMk/>
            <pc:sldMk cId="666426409" sldId="601"/>
            <ac:picMk id="14" creationId="{4CA9CF86-3840-4761-8FA9-E797C3BDFBF0}"/>
          </ac:picMkLst>
        </pc:picChg>
      </pc:sldChg>
      <pc:sldChg chg="add">
        <pc:chgData name="ANIS FARIHAN BINTI MAT RAFFEI." userId="caa0f81d-2ced-4ad8-a070-ba6968b9f259" providerId="ADAL" clId="{27BE1D13-0C86-460A-A42D-518AE6F4C429}" dt="2022-10-28T08:14:54.007" v="6204"/>
        <pc:sldMkLst>
          <pc:docMk/>
          <pc:sldMk cId="1712191903" sldId="602"/>
        </pc:sldMkLst>
      </pc:sldChg>
      <pc:sldChg chg="addSp delSp modSp add del mod">
        <pc:chgData name="ANIS FARIHAN BINTI MAT RAFFEI." userId="caa0f81d-2ced-4ad8-a070-ba6968b9f259" providerId="ADAL" clId="{27BE1D13-0C86-460A-A42D-518AE6F4C429}" dt="2022-10-28T08:14:43.567" v="6203" actId="2696"/>
        <pc:sldMkLst>
          <pc:docMk/>
          <pc:sldMk cId="1975357700" sldId="602"/>
        </pc:sldMkLst>
        <pc:spChg chg="mod">
          <ac:chgData name="ANIS FARIHAN BINTI MAT RAFFEI." userId="caa0f81d-2ced-4ad8-a070-ba6968b9f259" providerId="ADAL" clId="{27BE1D13-0C86-460A-A42D-518AE6F4C429}" dt="2022-10-28T02:31:54.138" v="5524" actId="1076"/>
          <ac:spMkLst>
            <pc:docMk/>
            <pc:sldMk cId="1975357700" sldId="602"/>
            <ac:spMk id="4" creationId="{3D146AA2-E3BF-42AA-9887-C2DC96806A39}"/>
          </ac:spMkLst>
        </pc:spChg>
        <pc:spChg chg="add mod">
          <ac:chgData name="ANIS FARIHAN BINTI MAT RAFFEI." userId="caa0f81d-2ced-4ad8-a070-ba6968b9f259" providerId="ADAL" clId="{27BE1D13-0C86-460A-A42D-518AE6F4C429}" dt="2022-10-14T06:27:10.171" v="5059" actId="123"/>
          <ac:spMkLst>
            <pc:docMk/>
            <pc:sldMk cId="1975357700" sldId="602"/>
            <ac:spMk id="10" creationId="{FC82073F-86C3-4984-87C1-C7C1B7AB2FF1}"/>
          </ac:spMkLst>
        </pc:spChg>
        <pc:grpChg chg="add mod">
          <ac:chgData name="ANIS FARIHAN BINTI MAT RAFFEI." userId="caa0f81d-2ced-4ad8-a070-ba6968b9f259" providerId="ADAL" clId="{27BE1D13-0C86-460A-A42D-518AE6F4C429}" dt="2022-10-28T02:31:55.773" v="5526"/>
          <ac:grpSpMkLst>
            <pc:docMk/>
            <pc:sldMk cId="1975357700" sldId="602"/>
            <ac:grpSpMk id="8" creationId="{5A1BC7A0-6213-4E81-BA9D-6831998D78DF}"/>
          </ac:grpSpMkLst>
        </pc:grpChg>
        <pc:picChg chg="add mod">
          <ac:chgData name="ANIS FARIHAN BINTI MAT RAFFEI." userId="caa0f81d-2ced-4ad8-a070-ba6968b9f259" providerId="ADAL" clId="{27BE1D13-0C86-460A-A42D-518AE6F4C429}" dt="2022-10-14T01:43:52.542" v="4486" actId="1076"/>
          <ac:picMkLst>
            <pc:docMk/>
            <pc:sldMk cId="1975357700" sldId="602"/>
            <ac:picMk id="3" creationId="{930BA199-1ECE-4A17-82BE-9973C84876EA}"/>
          </ac:picMkLst>
        </pc:picChg>
        <pc:picChg chg="del">
          <ac:chgData name="ANIS FARIHAN BINTI MAT RAFFEI." userId="caa0f81d-2ced-4ad8-a070-ba6968b9f259" providerId="ADAL" clId="{27BE1D13-0C86-460A-A42D-518AE6F4C429}" dt="2022-10-28T02:31:55.444" v="5525" actId="478"/>
          <ac:picMkLst>
            <pc:docMk/>
            <pc:sldMk cId="1975357700" sldId="602"/>
            <ac:picMk id="7" creationId="{977A256B-A0A4-4F39-9E5D-34872B9D899B}"/>
          </ac:picMkLst>
        </pc:picChg>
        <pc:picChg chg="mod">
          <ac:chgData name="ANIS FARIHAN BINTI MAT RAFFEI." userId="caa0f81d-2ced-4ad8-a070-ba6968b9f259" providerId="ADAL" clId="{27BE1D13-0C86-460A-A42D-518AE6F4C429}" dt="2022-10-28T02:31:55.773" v="5526"/>
          <ac:picMkLst>
            <pc:docMk/>
            <pc:sldMk cId="1975357700" sldId="602"/>
            <ac:picMk id="9" creationId="{39ACB73C-9828-449C-89A1-0C73DA874077}"/>
          </ac:picMkLst>
        </pc:picChg>
        <pc:picChg chg="del">
          <ac:chgData name="ANIS FARIHAN BINTI MAT RAFFEI." userId="caa0f81d-2ced-4ad8-a070-ba6968b9f259" providerId="ADAL" clId="{27BE1D13-0C86-460A-A42D-518AE6F4C429}" dt="2022-10-13T03:13:41.804" v="3694" actId="478"/>
          <ac:picMkLst>
            <pc:docMk/>
            <pc:sldMk cId="1975357700" sldId="602"/>
            <ac:picMk id="9" creationId="{79E678FD-8CEA-4863-AC77-664072A2591A}"/>
          </ac:picMkLst>
        </pc:picChg>
        <pc:picChg chg="mod">
          <ac:chgData name="ANIS FARIHAN BINTI MAT RAFFEI." userId="caa0f81d-2ced-4ad8-a070-ba6968b9f259" providerId="ADAL" clId="{27BE1D13-0C86-460A-A42D-518AE6F4C429}" dt="2022-10-28T02:31:55.773" v="5526"/>
          <ac:picMkLst>
            <pc:docMk/>
            <pc:sldMk cId="1975357700" sldId="602"/>
            <ac:picMk id="11" creationId="{4A021016-12E0-40EB-B70C-F1A263819905}"/>
          </ac:picMkLst>
        </pc:picChg>
        <pc:picChg chg="mod">
          <ac:chgData name="ANIS FARIHAN BINTI MAT RAFFEI." userId="caa0f81d-2ced-4ad8-a070-ba6968b9f259" providerId="ADAL" clId="{27BE1D13-0C86-460A-A42D-518AE6F4C429}" dt="2022-10-28T02:31:55.773" v="5526"/>
          <ac:picMkLst>
            <pc:docMk/>
            <pc:sldMk cId="1975357700" sldId="602"/>
            <ac:picMk id="12" creationId="{522C06D4-883A-4001-A37B-58E0AFB96D65}"/>
          </ac:picMkLst>
        </pc:picChg>
        <pc:picChg chg="del">
          <ac:chgData name="ANIS FARIHAN BINTI MAT RAFFEI." userId="caa0f81d-2ced-4ad8-a070-ba6968b9f259" providerId="ADAL" clId="{27BE1D13-0C86-460A-A42D-518AE6F4C429}" dt="2022-10-13T03:13:42.371" v="3695" actId="478"/>
          <ac:picMkLst>
            <pc:docMk/>
            <pc:sldMk cId="1975357700" sldId="602"/>
            <ac:picMk id="14" creationId="{4CA9CF86-3840-4761-8FA9-E797C3BDFBF0}"/>
          </ac:picMkLst>
        </pc:picChg>
      </pc:sldChg>
      <pc:sldChg chg="addSp delSp modSp add mod delAnim modAnim">
        <pc:chgData name="ANIS FARIHAN BINTI MAT RAFFEI." userId="caa0f81d-2ced-4ad8-a070-ba6968b9f259" providerId="ADAL" clId="{27BE1D13-0C86-460A-A42D-518AE6F4C429}" dt="2022-10-28T08:16:44.936" v="6281" actId="207"/>
        <pc:sldMkLst>
          <pc:docMk/>
          <pc:sldMk cId="3344296062" sldId="603"/>
        </pc:sldMkLst>
        <pc:spChg chg="mod">
          <ac:chgData name="ANIS FARIHAN BINTI MAT RAFFEI." userId="caa0f81d-2ced-4ad8-a070-ba6968b9f259" providerId="ADAL" clId="{27BE1D13-0C86-460A-A42D-518AE6F4C429}" dt="2022-10-28T02:32:48.831" v="5545" actId="1076"/>
          <ac:spMkLst>
            <pc:docMk/>
            <pc:sldMk cId="3344296062" sldId="603"/>
            <ac:spMk id="4" creationId="{3D146AA2-E3BF-42AA-9887-C2DC96806A39}"/>
          </ac:spMkLst>
        </pc:spChg>
        <pc:spChg chg="add mod">
          <ac:chgData name="ANIS FARIHAN BINTI MAT RAFFEI." userId="caa0f81d-2ced-4ad8-a070-ba6968b9f259" providerId="ADAL" clId="{27BE1D13-0C86-460A-A42D-518AE6F4C429}" dt="2022-10-14T05:12:20.330" v="4813" actId="404"/>
          <ac:spMkLst>
            <pc:docMk/>
            <pc:sldMk cId="3344296062" sldId="603"/>
            <ac:spMk id="5" creationId="{D4A6C26D-49B7-4A2F-BFE5-9FFA6A5CE35B}"/>
          </ac:spMkLst>
        </pc:spChg>
        <pc:spChg chg="add del mod">
          <ac:chgData name="ANIS FARIHAN BINTI MAT RAFFEI." userId="caa0f81d-2ced-4ad8-a070-ba6968b9f259" providerId="ADAL" clId="{27BE1D13-0C86-460A-A42D-518AE6F4C429}" dt="2022-10-13T07:19:28.193" v="4118" actId="478"/>
          <ac:spMkLst>
            <pc:docMk/>
            <pc:sldMk cId="3344296062" sldId="603"/>
            <ac:spMk id="9" creationId="{58F0CD0C-A2D9-43DD-98BA-8CE182241094}"/>
          </ac:spMkLst>
        </pc:spChg>
        <pc:spChg chg="add del mod">
          <ac:chgData name="ANIS FARIHAN BINTI MAT RAFFEI." userId="caa0f81d-2ced-4ad8-a070-ba6968b9f259" providerId="ADAL" clId="{27BE1D13-0C86-460A-A42D-518AE6F4C429}" dt="2022-10-13T07:39:41.033" v="4349" actId="478"/>
          <ac:spMkLst>
            <pc:docMk/>
            <pc:sldMk cId="3344296062" sldId="603"/>
            <ac:spMk id="10" creationId="{C3D87991-B4F0-4F16-853B-6724C19F8BB0}"/>
          </ac:spMkLst>
        </pc:spChg>
        <pc:spChg chg="del">
          <ac:chgData name="ANIS FARIHAN BINTI MAT RAFFEI." userId="caa0f81d-2ced-4ad8-a070-ba6968b9f259" providerId="ADAL" clId="{27BE1D13-0C86-460A-A42D-518AE6F4C429}" dt="2022-10-13T03:36:53.777" v="3712" actId="478"/>
          <ac:spMkLst>
            <pc:docMk/>
            <pc:sldMk cId="3344296062" sldId="603"/>
            <ac:spMk id="10" creationId="{FC82073F-86C3-4984-87C1-C7C1B7AB2FF1}"/>
          </ac:spMkLst>
        </pc:spChg>
        <pc:spChg chg="add mod">
          <ac:chgData name="ANIS FARIHAN BINTI MAT RAFFEI." userId="caa0f81d-2ced-4ad8-a070-ba6968b9f259" providerId="ADAL" clId="{27BE1D13-0C86-460A-A42D-518AE6F4C429}" dt="2022-10-14T05:12:24.490" v="4814" actId="1076"/>
          <ac:spMkLst>
            <pc:docMk/>
            <pc:sldMk cId="3344296062" sldId="603"/>
            <ac:spMk id="11" creationId="{AAF356F1-DAC7-48D6-A374-B9AF1E09D539}"/>
          </ac:spMkLst>
        </pc:spChg>
        <pc:spChg chg="add mod">
          <ac:chgData name="ANIS FARIHAN BINTI MAT RAFFEI." userId="caa0f81d-2ced-4ad8-a070-ba6968b9f259" providerId="ADAL" clId="{27BE1D13-0C86-460A-A42D-518AE6F4C429}" dt="2022-10-28T08:16:44.936" v="6281" actId="207"/>
          <ac:spMkLst>
            <pc:docMk/>
            <pc:sldMk cId="3344296062" sldId="603"/>
            <ac:spMk id="12" creationId="{5A544F11-A0CB-428D-8F9B-340EB26C8CB0}"/>
          </ac:spMkLst>
        </pc:spChg>
        <pc:spChg chg="add mod">
          <ac:chgData name="ANIS FARIHAN BINTI MAT RAFFEI." userId="caa0f81d-2ced-4ad8-a070-ba6968b9f259" providerId="ADAL" clId="{27BE1D13-0C86-460A-A42D-518AE6F4C429}" dt="2022-10-14T05:07:16.202" v="4669" actId="1076"/>
          <ac:spMkLst>
            <pc:docMk/>
            <pc:sldMk cId="3344296062" sldId="603"/>
            <ac:spMk id="13" creationId="{6B1E9EFA-38FE-4D58-9BFE-7814A6EA619A}"/>
          </ac:spMkLst>
        </pc:spChg>
        <pc:spChg chg="add mod">
          <ac:chgData name="ANIS FARIHAN BINTI MAT RAFFEI." userId="caa0f81d-2ced-4ad8-a070-ba6968b9f259" providerId="ADAL" clId="{27BE1D13-0C86-460A-A42D-518AE6F4C429}" dt="2022-10-14T05:13:19.931" v="4817" actId="1076"/>
          <ac:spMkLst>
            <pc:docMk/>
            <pc:sldMk cId="3344296062" sldId="603"/>
            <ac:spMk id="14" creationId="{C9E6170E-1951-4F0C-8322-1352590D5017}"/>
          </ac:spMkLst>
        </pc:spChg>
        <pc:spChg chg="add mod">
          <ac:chgData name="ANIS FARIHAN BINTI MAT RAFFEI." userId="caa0f81d-2ced-4ad8-a070-ba6968b9f259" providerId="ADAL" clId="{27BE1D13-0C86-460A-A42D-518AE6F4C429}" dt="2022-10-14T05:14:08.194" v="4838" actId="1076"/>
          <ac:spMkLst>
            <pc:docMk/>
            <pc:sldMk cId="3344296062" sldId="603"/>
            <ac:spMk id="15" creationId="{D7C2404A-C984-4954-875E-9EE771C17718}"/>
          </ac:spMkLst>
        </pc:spChg>
        <pc:spChg chg="add mod">
          <ac:chgData name="ANIS FARIHAN BINTI MAT RAFFEI." userId="caa0f81d-2ced-4ad8-a070-ba6968b9f259" providerId="ADAL" clId="{27BE1D13-0C86-460A-A42D-518AE6F4C429}" dt="2022-10-14T05:14:16.393" v="4839" actId="1076"/>
          <ac:spMkLst>
            <pc:docMk/>
            <pc:sldMk cId="3344296062" sldId="603"/>
            <ac:spMk id="21" creationId="{D2CF4742-637A-4E29-9099-102D25BACD04}"/>
          </ac:spMkLst>
        </pc:spChg>
        <pc:grpChg chg="add mod">
          <ac:chgData name="ANIS FARIHAN BINTI MAT RAFFEI." userId="caa0f81d-2ced-4ad8-a070-ba6968b9f259" providerId="ADAL" clId="{27BE1D13-0C86-460A-A42D-518AE6F4C429}" dt="2022-10-28T02:32:50.418" v="5547"/>
          <ac:grpSpMkLst>
            <pc:docMk/>
            <pc:sldMk cId="3344296062" sldId="603"/>
            <ac:grpSpMk id="16" creationId="{85BA3446-AF6D-4FED-ADEA-99D66A6B464A}"/>
          </ac:grpSpMkLst>
        </pc:grpChg>
        <pc:graphicFrameChg chg="add del mod">
          <ac:chgData name="ANIS FARIHAN BINTI MAT RAFFEI." userId="caa0f81d-2ced-4ad8-a070-ba6968b9f259" providerId="ADAL" clId="{27BE1D13-0C86-460A-A42D-518AE6F4C429}" dt="2022-10-13T07:19:28.193" v="4118" actId="478"/>
          <ac:graphicFrameMkLst>
            <pc:docMk/>
            <pc:sldMk cId="3344296062" sldId="603"/>
            <ac:graphicFrameMk id="8" creationId="{071A7A38-CD41-4099-880F-69328642F632}"/>
          </ac:graphicFrameMkLst>
        </pc:graphicFrameChg>
        <pc:picChg chg="add del mod">
          <ac:chgData name="ANIS FARIHAN BINTI MAT RAFFEI." userId="caa0f81d-2ced-4ad8-a070-ba6968b9f259" providerId="ADAL" clId="{27BE1D13-0C86-460A-A42D-518AE6F4C429}" dt="2022-10-13T07:16:16.161" v="4018" actId="478"/>
          <ac:picMkLst>
            <pc:docMk/>
            <pc:sldMk cId="3344296062" sldId="603"/>
            <ac:picMk id="3" creationId="{3BEEBE79-0162-4A34-AEA8-12832086B91B}"/>
          </ac:picMkLst>
        </pc:picChg>
        <pc:picChg chg="add mod">
          <ac:chgData name="ANIS FARIHAN BINTI MAT RAFFEI." userId="caa0f81d-2ced-4ad8-a070-ba6968b9f259" providerId="ADAL" clId="{27BE1D13-0C86-460A-A42D-518AE6F4C429}" dt="2022-10-14T05:07:12.482" v="4668" actId="1076"/>
          <ac:picMkLst>
            <pc:docMk/>
            <pc:sldMk cId="3344296062" sldId="603"/>
            <ac:picMk id="3" creationId="{AD24A795-5A9A-4AA7-AA79-8E17E1E7F8CB}"/>
          </ac:picMkLst>
        </pc:picChg>
        <pc:picChg chg="del">
          <ac:chgData name="ANIS FARIHAN BINTI MAT RAFFEI." userId="caa0f81d-2ced-4ad8-a070-ba6968b9f259" providerId="ADAL" clId="{27BE1D13-0C86-460A-A42D-518AE6F4C429}" dt="2022-10-28T02:32:50.056" v="5546" actId="478"/>
          <ac:picMkLst>
            <pc:docMk/>
            <pc:sldMk cId="3344296062" sldId="603"/>
            <ac:picMk id="7" creationId="{977A256B-A0A4-4F39-9E5D-34872B9D899B}"/>
          </ac:picMkLst>
        </pc:picChg>
        <pc:picChg chg="mod">
          <ac:chgData name="ANIS FARIHAN BINTI MAT RAFFEI." userId="caa0f81d-2ced-4ad8-a070-ba6968b9f259" providerId="ADAL" clId="{27BE1D13-0C86-460A-A42D-518AE6F4C429}" dt="2022-10-28T02:32:50.418" v="5547"/>
          <ac:picMkLst>
            <pc:docMk/>
            <pc:sldMk cId="3344296062" sldId="603"/>
            <ac:picMk id="17" creationId="{A4F0DBC0-076A-4721-B995-0953ECCE8460}"/>
          </ac:picMkLst>
        </pc:picChg>
        <pc:picChg chg="add mod">
          <ac:chgData name="ANIS FARIHAN BINTI MAT RAFFEI." userId="caa0f81d-2ced-4ad8-a070-ba6968b9f259" providerId="ADAL" clId="{27BE1D13-0C86-460A-A42D-518AE6F4C429}" dt="2022-10-14T05:12:29.258" v="4816" actId="14100"/>
          <ac:picMkLst>
            <pc:docMk/>
            <pc:sldMk cId="3344296062" sldId="603"/>
            <ac:picMk id="19" creationId="{5615100D-135A-445F-A751-9ACEBE66BE35}"/>
          </ac:picMkLst>
        </pc:picChg>
        <pc:picChg chg="mod">
          <ac:chgData name="ANIS FARIHAN BINTI MAT RAFFEI." userId="caa0f81d-2ced-4ad8-a070-ba6968b9f259" providerId="ADAL" clId="{27BE1D13-0C86-460A-A42D-518AE6F4C429}" dt="2022-10-28T02:32:50.418" v="5547"/>
          <ac:picMkLst>
            <pc:docMk/>
            <pc:sldMk cId="3344296062" sldId="603"/>
            <ac:picMk id="20" creationId="{30B96E49-0977-4389-9FD2-BE3154C3E1D7}"/>
          </ac:picMkLst>
        </pc:picChg>
        <pc:picChg chg="mod">
          <ac:chgData name="ANIS FARIHAN BINTI MAT RAFFEI." userId="caa0f81d-2ced-4ad8-a070-ba6968b9f259" providerId="ADAL" clId="{27BE1D13-0C86-460A-A42D-518AE6F4C429}" dt="2022-10-28T02:32:50.418" v="5547"/>
          <ac:picMkLst>
            <pc:docMk/>
            <pc:sldMk cId="3344296062" sldId="603"/>
            <ac:picMk id="22" creationId="{CE0543F9-AA4E-49C7-8DA5-DEBD6FBC7699}"/>
          </ac:picMkLst>
        </pc:picChg>
        <pc:cxnChg chg="add del mod">
          <ac:chgData name="ANIS FARIHAN BINTI MAT RAFFEI." userId="caa0f81d-2ced-4ad8-a070-ba6968b9f259" providerId="ADAL" clId="{27BE1D13-0C86-460A-A42D-518AE6F4C429}" dt="2022-10-14T05:13:37.604" v="4820" actId="478"/>
          <ac:cxnSpMkLst>
            <pc:docMk/>
            <pc:sldMk cId="3344296062" sldId="603"/>
            <ac:cxnSpMk id="16" creationId="{EFD1CCFC-5962-4A52-87EC-0801D2915507}"/>
          </ac:cxnSpMkLst>
        </pc:cxnChg>
      </pc:sldChg>
      <pc:sldChg chg="add">
        <pc:chgData name="ANIS FARIHAN BINTI MAT RAFFEI." userId="caa0f81d-2ced-4ad8-a070-ba6968b9f259" providerId="ADAL" clId="{27BE1D13-0C86-460A-A42D-518AE6F4C429}" dt="2022-10-28T08:14:54.007" v="6204"/>
        <pc:sldMkLst>
          <pc:docMk/>
          <pc:sldMk cId="2999532312" sldId="604"/>
        </pc:sldMkLst>
      </pc:sldChg>
      <pc:sldChg chg="addSp delSp modSp add del mod modAnim">
        <pc:chgData name="ANIS FARIHAN BINTI MAT RAFFEI." userId="caa0f81d-2ced-4ad8-a070-ba6968b9f259" providerId="ADAL" clId="{27BE1D13-0C86-460A-A42D-518AE6F4C429}" dt="2022-10-28T08:14:43.567" v="6203" actId="2696"/>
        <pc:sldMkLst>
          <pc:docMk/>
          <pc:sldMk cId="3197106190" sldId="604"/>
        </pc:sldMkLst>
        <pc:spChg chg="add mod">
          <ac:chgData name="ANIS FARIHAN BINTI MAT RAFFEI." userId="caa0f81d-2ced-4ad8-a070-ba6968b9f259" providerId="ADAL" clId="{27BE1D13-0C86-460A-A42D-518AE6F4C429}" dt="2022-10-13T07:18:26.741" v="4115" actId="1076"/>
          <ac:spMkLst>
            <pc:docMk/>
            <pc:sldMk cId="3197106190" sldId="604"/>
            <ac:spMk id="2" creationId="{21BA7222-978E-432B-9ECF-7A96254998F8}"/>
          </ac:spMkLst>
        </pc:spChg>
        <pc:spChg chg="mod">
          <ac:chgData name="ANIS FARIHAN BINTI MAT RAFFEI." userId="caa0f81d-2ced-4ad8-a070-ba6968b9f259" providerId="ADAL" clId="{27BE1D13-0C86-460A-A42D-518AE6F4C429}" dt="2022-10-28T02:32:03.294" v="5528" actId="1076"/>
          <ac:spMkLst>
            <pc:docMk/>
            <pc:sldMk cId="3197106190" sldId="604"/>
            <ac:spMk id="4" creationId="{3D146AA2-E3BF-42AA-9887-C2DC96806A39}"/>
          </ac:spMkLst>
        </pc:spChg>
        <pc:spChg chg="mod">
          <ac:chgData name="ANIS FARIHAN BINTI MAT RAFFEI." userId="caa0f81d-2ced-4ad8-a070-ba6968b9f259" providerId="ADAL" clId="{27BE1D13-0C86-460A-A42D-518AE6F4C429}" dt="2022-10-13T07:18:16.517" v="4112" actId="14100"/>
          <ac:spMkLst>
            <pc:docMk/>
            <pc:sldMk cId="3197106190" sldId="604"/>
            <ac:spMk id="9" creationId="{D02F7C31-481E-4F79-875C-3EC8DFC02CD8}"/>
          </ac:spMkLst>
        </pc:spChg>
        <pc:spChg chg="mod">
          <ac:chgData name="ANIS FARIHAN BINTI MAT RAFFEI." userId="caa0f81d-2ced-4ad8-a070-ba6968b9f259" providerId="ADAL" clId="{27BE1D13-0C86-460A-A42D-518AE6F4C429}" dt="2022-10-13T07:33:27.797" v="4243" actId="207"/>
          <ac:spMkLst>
            <pc:docMk/>
            <pc:sldMk cId="3197106190" sldId="604"/>
            <ac:spMk id="10" creationId="{FC82073F-86C3-4984-87C1-C7C1B7AB2FF1}"/>
          </ac:spMkLst>
        </pc:spChg>
        <pc:spChg chg="mod">
          <ac:chgData name="ANIS FARIHAN BINTI MAT RAFFEI." userId="caa0f81d-2ced-4ad8-a070-ba6968b9f259" providerId="ADAL" clId="{27BE1D13-0C86-460A-A42D-518AE6F4C429}" dt="2022-10-13T07:17:55.757" v="4108" actId="1076"/>
          <ac:spMkLst>
            <pc:docMk/>
            <pc:sldMk cId="3197106190" sldId="604"/>
            <ac:spMk id="11" creationId="{9870DF30-9DB8-4140-B193-9B948645FF31}"/>
          </ac:spMkLst>
        </pc:spChg>
        <pc:spChg chg="mod">
          <ac:chgData name="ANIS FARIHAN BINTI MAT RAFFEI." userId="caa0f81d-2ced-4ad8-a070-ba6968b9f259" providerId="ADAL" clId="{27BE1D13-0C86-460A-A42D-518AE6F4C429}" dt="2022-10-13T07:18:10.013" v="4111" actId="14100"/>
          <ac:spMkLst>
            <pc:docMk/>
            <pc:sldMk cId="3197106190" sldId="604"/>
            <ac:spMk id="13" creationId="{9B7671B1-6428-4A0A-A9FA-197530140154}"/>
          </ac:spMkLst>
        </pc:spChg>
        <pc:spChg chg="mod">
          <ac:chgData name="ANIS FARIHAN BINTI MAT RAFFEI." userId="caa0f81d-2ced-4ad8-a070-ba6968b9f259" providerId="ADAL" clId="{27BE1D13-0C86-460A-A42D-518AE6F4C429}" dt="2022-10-13T03:58:13.629" v="3868" actId="1076"/>
          <ac:spMkLst>
            <pc:docMk/>
            <pc:sldMk cId="3197106190" sldId="604"/>
            <ac:spMk id="14" creationId="{1E280FD4-0C9B-421B-B14B-A59C66599A40}"/>
          </ac:spMkLst>
        </pc:spChg>
        <pc:spChg chg="add mod">
          <ac:chgData name="ANIS FARIHAN BINTI MAT RAFFEI." userId="caa0f81d-2ced-4ad8-a070-ba6968b9f259" providerId="ADAL" clId="{27BE1D13-0C86-460A-A42D-518AE6F4C429}" dt="2022-10-13T07:18:19.429" v="4113" actId="1076"/>
          <ac:spMkLst>
            <pc:docMk/>
            <pc:sldMk cId="3197106190" sldId="604"/>
            <ac:spMk id="15" creationId="{7558AF63-5075-4A54-95BD-05352F7E0C13}"/>
          </ac:spMkLst>
        </pc:spChg>
        <pc:spChg chg="add mod">
          <ac:chgData name="ANIS FARIHAN BINTI MAT RAFFEI." userId="caa0f81d-2ced-4ad8-a070-ba6968b9f259" providerId="ADAL" clId="{27BE1D13-0C86-460A-A42D-518AE6F4C429}" dt="2022-10-13T07:18:04.110" v="4110" actId="1076"/>
          <ac:spMkLst>
            <pc:docMk/>
            <pc:sldMk cId="3197106190" sldId="604"/>
            <ac:spMk id="16" creationId="{5F9BB279-D6F0-4926-B06B-76C32BDD647B}"/>
          </ac:spMkLst>
        </pc:spChg>
        <pc:spChg chg="add mod">
          <ac:chgData name="ANIS FARIHAN BINTI MAT RAFFEI." userId="caa0f81d-2ced-4ad8-a070-ba6968b9f259" providerId="ADAL" clId="{27BE1D13-0C86-460A-A42D-518AE6F4C429}" dt="2022-10-13T07:19:18.014" v="4116" actId="1076"/>
          <ac:spMkLst>
            <pc:docMk/>
            <pc:sldMk cId="3197106190" sldId="604"/>
            <ac:spMk id="19" creationId="{11B3E27D-F6CC-421C-B816-F7AD3079DFFB}"/>
          </ac:spMkLst>
        </pc:spChg>
        <pc:spChg chg="add mod">
          <ac:chgData name="ANIS FARIHAN BINTI MAT RAFFEI." userId="caa0f81d-2ced-4ad8-a070-ba6968b9f259" providerId="ADAL" clId="{27BE1D13-0C86-460A-A42D-518AE6F4C429}" dt="2022-10-13T07:19:21.317" v="4117" actId="1076"/>
          <ac:spMkLst>
            <pc:docMk/>
            <pc:sldMk cId="3197106190" sldId="604"/>
            <ac:spMk id="21" creationId="{E53B5DAE-D7B3-4E6E-8A02-51B126509814}"/>
          </ac:spMkLst>
        </pc:spChg>
        <pc:grpChg chg="add mod">
          <ac:chgData name="ANIS FARIHAN BINTI MAT RAFFEI." userId="caa0f81d-2ced-4ad8-a070-ba6968b9f259" providerId="ADAL" clId="{27BE1D13-0C86-460A-A42D-518AE6F4C429}" dt="2022-10-13T07:17:52.630" v="4107" actId="14100"/>
          <ac:grpSpMkLst>
            <pc:docMk/>
            <pc:sldMk cId="3197106190" sldId="604"/>
            <ac:grpSpMk id="8" creationId="{68D618F3-A30C-499E-B074-F108782C31C4}"/>
          </ac:grpSpMkLst>
        </pc:grpChg>
        <pc:grpChg chg="add mod">
          <ac:chgData name="ANIS FARIHAN BINTI MAT RAFFEI." userId="caa0f81d-2ced-4ad8-a070-ba6968b9f259" providerId="ADAL" clId="{27BE1D13-0C86-460A-A42D-518AE6F4C429}" dt="2022-10-13T07:17:59.789" v="4109" actId="14100"/>
          <ac:grpSpMkLst>
            <pc:docMk/>
            <pc:sldMk cId="3197106190" sldId="604"/>
            <ac:grpSpMk id="12" creationId="{880F93B7-3790-4669-A021-BF075D956EA5}"/>
          </ac:grpSpMkLst>
        </pc:grpChg>
        <pc:grpChg chg="add mod">
          <ac:chgData name="ANIS FARIHAN BINTI MAT RAFFEI." userId="caa0f81d-2ced-4ad8-a070-ba6968b9f259" providerId="ADAL" clId="{27BE1D13-0C86-460A-A42D-518AE6F4C429}" dt="2022-10-28T02:32:05.392" v="5531"/>
          <ac:grpSpMkLst>
            <pc:docMk/>
            <pc:sldMk cId="3197106190" sldId="604"/>
            <ac:grpSpMk id="22" creationId="{CB7E2382-F0DA-431C-A21C-5B30A5006883}"/>
          </ac:grpSpMkLst>
        </pc:grpChg>
        <pc:graphicFrameChg chg="add mod">
          <ac:chgData name="ANIS FARIHAN BINTI MAT RAFFEI." userId="caa0f81d-2ced-4ad8-a070-ba6968b9f259" providerId="ADAL" clId="{27BE1D13-0C86-460A-A42D-518AE6F4C429}" dt="2022-10-13T07:19:21.317" v="4117" actId="1076"/>
          <ac:graphicFrameMkLst>
            <pc:docMk/>
            <pc:sldMk cId="3197106190" sldId="604"/>
            <ac:graphicFrameMk id="20" creationId="{B258F95D-4CAD-4E95-A8DB-F1C8198B1B06}"/>
          </ac:graphicFrameMkLst>
        </pc:graphicFrameChg>
        <pc:picChg chg="del mod">
          <ac:chgData name="ANIS FARIHAN BINTI MAT RAFFEI." userId="caa0f81d-2ced-4ad8-a070-ba6968b9f259" providerId="ADAL" clId="{27BE1D13-0C86-460A-A42D-518AE6F4C429}" dt="2022-10-28T02:32:04.999" v="5530" actId="478"/>
          <ac:picMkLst>
            <pc:docMk/>
            <pc:sldMk cId="3197106190" sldId="604"/>
            <ac:picMk id="7" creationId="{977A256B-A0A4-4F39-9E5D-34872B9D899B}"/>
          </ac:picMkLst>
        </pc:picChg>
        <pc:picChg chg="mod">
          <ac:chgData name="ANIS FARIHAN BINTI MAT RAFFEI." userId="caa0f81d-2ced-4ad8-a070-ba6968b9f259" providerId="ADAL" clId="{27BE1D13-0C86-460A-A42D-518AE6F4C429}" dt="2022-10-28T02:32:05.392" v="5531"/>
          <ac:picMkLst>
            <pc:docMk/>
            <pc:sldMk cId="3197106190" sldId="604"/>
            <ac:picMk id="23" creationId="{D1DC88A8-B88C-41ED-B23F-F44F2B0BD9B3}"/>
          </ac:picMkLst>
        </pc:picChg>
        <pc:picChg chg="mod">
          <ac:chgData name="ANIS FARIHAN BINTI MAT RAFFEI." userId="caa0f81d-2ced-4ad8-a070-ba6968b9f259" providerId="ADAL" clId="{27BE1D13-0C86-460A-A42D-518AE6F4C429}" dt="2022-10-28T02:32:05.392" v="5531"/>
          <ac:picMkLst>
            <pc:docMk/>
            <pc:sldMk cId="3197106190" sldId="604"/>
            <ac:picMk id="24" creationId="{8B528914-800B-45FC-8C87-21568D92E238}"/>
          </ac:picMkLst>
        </pc:picChg>
        <pc:picChg chg="mod">
          <ac:chgData name="ANIS FARIHAN BINTI MAT RAFFEI." userId="caa0f81d-2ced-4ad8-a070-ba6968b9f259" providerId="ADAL" clId="{27BE1D13-0C86-460A-A42D-518AE6F4C429}" dt="2022-10-28T02:32:05.392" v="5531"/>
          <ac:picMkLst>
            <pc:docMk/>
            <pc:sldMk cId="3197106190" sldId="604"/>
            <ac:picMk id="25" creationId="{00DC449A-23FE-41E2-807E-89A2EA000CBC}"/>
          </ac:picMkLst>
        </pc:picChg>
        <pc:cxnChg chg="add mod">
          <ac:chgData name="ANIS FARIHAN BINTI MAT RAFFEI." userId="caa0f81d-2ced-4ad8-a070-ba6968b9f259" providerId="ADAL" clId="{27BE1D13-0C86-460A-A42D-518AE6F4C429}" dt="2022-10-13T07:18:26.741" v="4115" actId="1076"/>
          <ac:cxnSpMkLst>
            <pc:docMk/>
            <pc:sldMk cId="3197106190" sldId="604"/>
            <ac:cxnSpMk id="5" creationId="{8ED1B0E6-45CE-49FC-8F4E-505E279A452C}"/>
          </ac:cxnSpMkLst>
        </pc:cxnChg>
      </pc:sldChg>
      <pc:sldChg chg="addSp delSp modSp add del mod">
        <pc:chgData name="ANIS FARIHAN BINTI MAT RAFFEI." userId="caa0f81d-2ced-4ad8-a070-ba6968b9f259" providerId="ADAL" clId="{27BE1D13-0C86-460A-A42D-518AE6F4C429}" dt="2022-10-28T08:14:43.567" v="6203" actId="2696"/>
        <pc:sldMkLst>
          <pc:docMk/>
          <pc:sldMk cId="1917617632" sldId="605"/>
        </pc:sldMkLst>
        <pc:spChg chg="mod">
          <ac:chgData name="ANIS FARIHAN BINTI MAT RAFFEI." userId="caa0f81d-2ced-4ad8-a070-ba6968b9f259" providerId="ADAL" clId="{27BE1D13-0C86-460A-A42D-518AE6F4C429}" dt="2022-10-13T07:22:00.485" v="4149" actId="16959"/>
          <ac:spMkLst>
            <pc:docMk/>
            <pc:sldMk cId="1917617632" sldId="605"/>
            <ac:spMk id="2" creationId="{21BA7222-978E-432B-9ECF-7A96254998F8}"/>
          </ac:spMkLst>
        </pc:spChg>
        <pc:spChg chg="mod">
          <ac:chgData name="ANIS FARIHAN BINTI MAT RAFFEI." userId="caa0f81d-2ced-4ad8-a070-ba6968b9f259" providerId="ADAL" clId="{27BE1D13-0C86-460A-A42D-518AE6F4C429}" dt="2022-10-28T02:32:26.750" v="5537" actId="1076"/>
          <ac:spMkLst>
            <pc:docMk/>
            <pc:sldMk cId="1917617632" sldId="605"/>
            <ac:spMk id="4" creationId="{3D146AA2-E3BF-42AA-9887-C2DC96806A39}"/>
          </ac:spMkLst>
        </pc:spChg>
        <pc:spChg chg="mod">
          <ac:chgData name="ANIS FARIHAN BINTI MAT RAFFEI." userId="caa0f81d-2ced-4ad8-a070-ba6968b9f259" providerId="ADAL" clId="{27BE1D13-0C86-460A-A42D-518AE6F4C429}" dt="2022-10-13T07:22:41.899" v="4154" actId="207"/>
          <ac:spMkLst>
            <pc:docMk/>
            <pc:sldMk cId="1917617632" sldId="605"/>
            <ac:spMk id="10" creationId="{FC82073F-86C3-4984-87C1-C7C1B7AB2FF1}"/>
          </ac:spMkLst>
        </pc:spChg>
        <pc:spChg chg="mod">
          <ac:chgData name="ANIS FARIHAN BINTI MAT RAFFEI." userId="caa0f81d-2ced-4ad8-a070-ba6968b9f259" providerId="ADAL" clId="{27BE1D13-0C86-460A-A42D-518AE6F4C429}" dt="2022-10-13T07:20:18.161" v="4128" actId="20577"/>
          <ac:spMkLst>
            <pc:docMk/>
            <pc:sldMk cId="1917617632" sldId="605"/>
            <ac:spMk id="11" creationId="{9870DF30-9DB8-4140-B193-9B948645FF31}"/>
          </ac:spMkLst>
        </pc:spChg>
        <pc:spChg chg="mod">
          <ac:chgData name="ANIS FARIHAN BINTI MAT RAFFEI." userId="caa0f81d-2ced-4ad8-a070-ba6968b9f259" providerId="ADAL" clId="{27BE1D13-0C86-460A-A42D-518AE6F4C429}" dt="2022-10-13T07:20:31.495" v="4132" actId="20577"/>
          <ac:spMkLst>
            <pc:docMk/>
            <pc:sldMk cId="1917617632" sldId="605"/>
            <ac:spMk id="14" creationId="{1E280FD4-0C9B-421B-B14B-A59C66599A40}"/>
          </ac:spMkLst>
        </pc:spChg>
        <pc:spChg chg="mod">
          <ac:chgData name="ANIS FARIHAN BINTI MAT RAFFEI." userId="caa0f81d-2ced-4ad8-a070-ba6968b9f259" providerId="ADAL" clId="{27BE1D13-0C86-460A-A42D-518AE6F4C429}" dt="2022-10-13T07:27:25.555" v="4205"/>
          <ac:spMkLst>
            <pc:docMk/>
            <pc:sldMk cId="1917617632" sldId="605"/>
            <ac:spMk id="19" creationId="{11B3E27D-F6CC-421C-B816-F7AD3079DFFB}"/>
          </ac:spMkLst>
        </pc:spChg>
        <pc:spChg chg="mod">
          <ac:chgData name="ANIS FARIHAN BINTI MAT RAFFEI." userId="caa0f81d-2ced-4ad8-a070-ba6968b9f259" providerId="ADAL" clId="{27BE1D13-0C86-460A-A42D-518AE6F4C429}" dt="2022-10-13T07:23:55.858" v="4167" actId="6549"/>
          <ac:spMkLst>
            <pc:docMk/>
            <pc:sldMk cId="1917617632" sldId="605"/>
            <ac:spMk id="21" creationId="{E53B5DAE-D7B3-4E6E-8A02-51B126509814}"/>
          </ac:spMkLst>
        </pc:spChg>
        <pc:grpChg chg="add mod">
          <ac:chgData name="ANIS FARIHAN BINTI MAT RAFFEI." userId="caa0f81d-2ced-4ad8-a070-ba6968b9f259" providerId="ADAL" clId="{27BE1D13-0C86-460A-A42D-518AE6F4C429}" dt="2022-10-28T02:32:28.768" v="5539"/>
          <ac:grpSpMkLst>
            <pc:docMk/>
            <pc:sldMk cId="1917617632" sldId="605"/>
            <ac:grpSpMk id="22" creationId="{909523B8-E153-4D24-A60F-F734DF94CB47}"/>
          </ac:grpSpMkLst>
        </pc:grpChg>
        <pc:picChg chg="del">
          <ac:chgData name="ANIS FARIHAN BINTI MAT RAFFEI." userId="caa0f81d-2ced-4ad8-a070-ba6968b9f259" providerId="ADAL" clId="{27BE1D13-0C86-460A-A42D-518AE6F4C429}" dt="2022-10-28T02:32:28.455" v="5538" actId="478"/>
          <ac:picMkLst>
            <pc:docMk/>
            <pc:sldMk cId="1917617632" sldId="605"/>
            <ac:picMk id="7" creationId="{977A256B-A0A4-4F39-9E5D-34872B9D899B}"/>
          </ac:picMkLst>
        </pc:picChg>
        <pc:picChg chg="mod">
          <ac:chgData name="ANIS FARIHAN BINTI MAT RAFFEI." userId="caa0f81d-2ced-4ad8-a070-ba6968b9f259" providerId="ADAL" clId="{27BE1D13-0C86-460A-A42D-518AE6F4C429}" dt="2022-10-28T02:32:28.768" v="5539"/>
          <ac:picMkLst>
            <pc:docMk/>
            <pc:sldMk cId="1917617632" sldId="605"/>
            <ac:picMk id="23" creationId="{5E49A5D9-EB22-41FD-BDBE-B1D66F81C2FC}"/>
          </ac:picMkLst>
        </pc:picChg>
        <pc:picChg chg="mod">
          <ac:chgData name="ANIS FARIHAN BINTI MAT RAFFEI." userId="caa0f81d-2ced-4ad8-a070-ba6968b9f259" providerId="ADAL" clId="{27BE1D13-0C86-460A-A42D-518AE6F4C429}" dt="2022-10-28T02:32:28.768" v="5539"/>
          <ac:picMkLst>
            <pc:docMk/>
            <pc:sldMk cId="1917617632" sldId="605"/>
            <ac:picMk id="24" creationId="{54938B53-F1A1-49E4-942B-B65B01C63AC8}"/>
          </ac:picMkLst>
        </pc:picChg>
        <pc:picChg chg="mod">
          <ac:chgData name="ANIS FARIHAN BINTI MAT RAFFEI." userId="caa0f81d-2ced-4ad8-a070-ba6968b9f259" providerId="ADAL" clId="{27BE1D13-0C86-460A-A42D-518AE6F4C429}" dt="2022-10-28T02:32:28.768" v="5539"/>
          <ac:picMkLst>
            <pc:docMk/>
            <pc:sldMk cId="1917617632" sldId="605"/>
            <ac:picMk id="25" creationId="{4244C499-671D-48D8-AD28-5AD38CC6C55D}"/>
          </ac:picMkLst>
        </pc:picChg>
      </pc:sldChg>
      <pc:sldChg chg="add">
        <pc:chgData name="ANIS FARIHAN BINTI MAT RAFFEI." userId="caa0f81d-2ced-4ad8-a070-ba6968b9f259" providerId="ADAL" clId="{27BE1D13-0C86-460A-A42D-518AE6F4C429}" dt="2022-10-28T08:14:54.007" v="6204"/>
        <pc:sldMkLst>
          <pc:docMk/>
          <pc:sldMk cId="3840363522" sldId="605"/>
        </pc:sldMkLst>
      </pc:sldChg>
      <pc:sldChg chg="add">
        <pc:chgData name="ANIS FARIHAN BINTI MAT RAFFEI." userId="caa0f81d-2ced-4ad8-a070-ba6968b9f259" providerId="ADAL" clId="{27BE1D13-0C86-460A-A42D-518AE6F4C429}" dt="2022-10-28T08:14:54.007" v="6204"/>
        <pc:sldMkLst>
          <pc:docMk/>
          <pc:sldMk cId="211716187" sldId="606"/>
        </pc:sldMkLst>
      </pc:sldChg>
      <pc:sldChg chg="addSp delSp modSp add del mod ord delAnim">
        <pc:chgData name="ANIS FARIHAN BINTI MAT RAFFEI." userId="caa0f81d-2ced-4ad8-a070-ba6968b9f259" providerId="ADAL" clId="{27BE1D13-0C86-460A-A42D-518AE6F4C429}" dt="2022-10-28T08:14:43.567" v="6203" actId="2696"/>
        <pc:sldMkLst>
          <pc:docMk/>
          <pc:sldMk cId="3800010103" sldId="606"/>
        </pc:sldMkLst>
        <pc:spChg chg="del">
          <ac:chgData name="ANIS FARIHAN BINTI MAT RAFFEI." userId="caa0f81d-2ced-4ad8-a070-ba6968b9f259" providerId="ADAL" clId="{27BE1D13-0C86-460A-A42D-518AE6F4C429}" dt="2022-10-13T07:27:06.394" v="4202" actId="478"/>
          <ac:spMkLst>
            <pc:docMk/>
            <pc:sldMk cId="3800010103" sldId="606"/>
            <ac:spMk id="2" creationId="{21BA7222-978E-432B-9ECF-7A96254998F8}"/>
          </ac:spMkLst>
        </pc:spChg>
        <pc:spChg chg="mod">
          <ac:chgData name="ANIS FARIHAN BINTI MAT RAFFEI." userId="caa0f81d-2ced-4ad8-a070-ba6968b9f259" providerId="ADAL" clId="{27BE1D13-0C86-460A-A42D-518AE6F4C429}" dt="2022-10-28T02:32:38.678" v="5541" actId="1076"/>
          <ac:spMkLst>
            <pc:docMk/>
            <pc:sldMk cId="3800010103" sldId="606"/>
            <ac:spMk id="4" creationId="{3D146AA2-E3BF-42AA-9887-C2DC96806A39}"/>
          </ac:spMkLst>
        </pc:spChg>
        <pc:spChg chg="del">
          <ac:chgData name="ANIS FARIHAN BINTI MAT RAFFEI." userId="caa0f81d-2ced-4ad8-a070-ba6968b9f259" providerId="ADAL" clId="{27BE1D13-0C86-460A-A42D-518AE6F4C429}" dt="2022-10-13T07:27:06.394" v="4202" actId="478"/>
          <ac:spMkLst>
            <pc:docMk/>
            <pc:sldMk cId="3800010103" sldId="606"/>
            <ac:spMk id="10" creationId="{FC82073F-86C3-4984-87C1-C7C1B7AB2FF1}"/>
          </ac:spMkLst>
        </pc:spChg>
        <pc:spChg chg="del">
          <ac:chgData name="ANIS FARIHAN BINTI MAT RAFFEI." userId="caa0f81d-2ced-4ad8-a070-ba6968b9f259" providerId="ADAL" clId="{27BE1D13-0C86-460A-A42D-518AE6F4C429}" dt="2022-10-13T07:27:06.394" v="4202" actId="478"/>
          <ac:spMkLst>
            <pc:docMk/>
            <pc:sldMk cId="3800010103" sldId="606"/>
            <ac:spMk id="15" creationId="{7558AF63-5075-4A54-95BD-05352F7E0C13}"/>
          </ac:spMkLst>
        </pc:spChg>
        <pc:spChg chg="del">
          <ac:chgData name="ANIS FARIHAN BINTI MAT RAFFEI." userId="caa0f81d-2ced-4ad8-a070-ba6968b9f259" providerId="ADAL" clId="{27BE1D13-0C86-460A-A42D-518AE6F4C429}" dt="2022-10-13T07:27:06.394" v="4202" actId="478"/>
          <ac:spMkLst>
            <pc:docMk/>
            <pc:sldMk cId="3800010103" sldId="606"/>
            <ac:spMk id="16" creationId="{5F9BB279-D6F0-4926-B06B-76C32BDD647B}"/>
          </ac:spMkLst>
        </pc:spChg>
        <pc:spChg chg="del">
          <ac:chgData name="ANIS FARIHAN BINTI MAT RAFFEI." userId="caa0f81d-2ced-4ad8-a070-ba6968b9f259" providerId="ADAL" clId="{27BE1D13-0C86-460A-A42D-518AE6F4C429}" dt="2022-10-13T07:27:06.394" v="4202" actId="478"/>
          <ac:spMkLst>
            <pc:docMk/>
            <pc:sldMk cId="3800010103" sldId="606"/>
            <ac:spMk id="19" creationId="{11B3E27D-F6CC-421C-B816-F7AD3079DFFB}"/>
          </ac:spMkLst>
        </pc:spChg>
        <pc:spChg chg="del">
          <ac:chgData name="ANIS FARIHAN BINTI MAT RAFFEI." userId="caa0f81d-2ced-4ad8-a070-ba6968b9f259" providerId="ADAL" clId="{27BE1D13-0C86-460A-A42D-518AE6F4C429}" dt="2022-10-13T07:27:06.394" v="4202" actId="478"/>
          <ac:spMkLst>
            <pc:docMk/>
            <pc:sldMk cId="3800010103" sldId="606"/>
            <ac:spMk id="21" creationId="{E53B5DAE-D7B3-4E6E-8A02-51B126509814}"/>
          </ac:spMkLst>
        </pc:spChg>
        <pc:spChg chg="add mod">
          <ac:chgData name="ANIS FARIHAN BINTI MAT RAFFEI." userId="caa0f81d-2ced-4ad8-a070-ba6968b9f259" providerId="ADAL" clId="{27BE1D13-0C86-460A-A42D-518AE6F4C429}" dt="2022-10-13T07:30:18.384" v="4240" actId="20577"/>
          <ac:spMkLst>
            <pc:docMk/>
            <pc:sldMk cId="3800010103" sldId="606"/>
            <ac:spMk id="22" creationId="{C779E887-C187-40B6-98D2-387277E88983}"/>
          </ac:spMkLst>
        </pc:spChg>
        <pc:grpChg chg="del">
          <ac:chgData name="ANIS FARIHAN BINTI MAT RAFFEI." userId="caa0f81d-2ced-4ad8-a070-ba6968b9f259" providerId="ADAL" clId="{27BE1D13-0C86-460A-A42D-518AE6F4C429}" dt="2022-10-13T07:27:06.394" v="4202" actId="478"/>
          <ac:grpSpMkLst>
            <pc:docMk/>
            <pc:sldMk cId="3800010103" sldId="606"/>
            <ac:grpSpMk id="8" creationId="{68D618F3-A30C-499E-B074-F108782C31C4}"/>
          </ac:grpSpMkLst>
        </pc:grpChg>
        <pc:grpChg chg="add mod">
          <ac:chgData name="ANIS FARIHAN BINTI MAT RAFFEI." userId="caa0f81d-2ced-4ad8-a070-ba6968b9f259" providerId="ADAL" clId="{27BE1D13-0C86-460A-A42D-518AE6F4C429}" dt="2022-10-28T02:32:40.340" v="5543"/>
          <ac:grpSpMkLst>
            <pc:docMk/>
            <pc:sldMk cId="3800010103" sldId="606"/>
            <ac:grpSpMk id="8" creationId="{CC8663AF-10E0-4733-80E0-80D47FA0B8A1}"/>
          </ac:grpSpMkLst>
        </pc:grpChg>
        <pc:grpChg chg="del">
          <ac:chgData name="ANIS FARIHAN BINTI MAT RAFFEI." userId="caa0f81d-2ced-4ad8-a070-ba6968b9f259" providerId="ADAL" clId="{27BE1D13-0C86-460A-A42D-518AE6F4C429}" dt="2022-10-13T07:27:06.394" v="4202" actId="478"/>
          <ac:grpSpMkLst>
            <pc:docMk/>
            <pc:sldMk cId="3800010103" sldId="606"/>
            <ac:grpSpMk id="12" creationId="{880F93B7-3790-4669-A021-BF075D956EA5}"/>
          </ac:grpSpMkLst>
        </pc:grpChg>
        <pc:graphicFrameChg chg="del">
          <ac:chgData name="ANIS FARIHAN BINTI MAT RAFFEI." userId="caa0f81d-2ced-4ad8-a070-ba6968b9f259" providerId="ADAL" clId="{27BE1D13-0C86-460A-A42D-518AE6F4C429}" dt="2022-10-13T07:27:06.394" v="4202" actId="478"/>
          <ac:graphicFrameMkLst>
            <pc:docMk/>
            <pc:sldMk cId="3800010103" sldId="606"/>
            <ac:graphicFrameMk id="20" creationId="{B258F95D-4CAD-4E95-A8DB-F1C8198B1B06}"/>
          </ac:graphicFrameMkLst>
        </pc:graphicFrameChg>
        <pc:graphicFrameChg chg="add mod">
          <ac:chgData name="ANIS FARIHAN BINTI MAT RAFFEI." userId="caa0f81d-2ced-4ad8-a070-ba6968b9f259" providerId="ADAL" clId="{27BE1D13-0C86-460A-A42D-518AE6F4C429}" dt="2022-10-13T07:27:50.288" v="4209" actId="1076"/>
          <ac:graphicFrameMkLst>
            <pc:docMk/>
            <pc:sldMk cId="3800010103" sldId="606"/>
            <ac:graphicFrameMk id="23" creationId="{38ADF35E-AA7B-403A-A44F-1766305C5C88}"/>
          </ac:graphicFrameMkLst>
        </pc:graphicFrameChg>
        <pc:picChg chg="del">
          <ac:chgData name="ANIS FARIHAN BINTI MAT RAFFEI." userId="caa0f81d-2ced-4ad8-a070-ba6968b9f259" providerId="ADAL" clId="{27BE1D13-0C86-460A-A42D-518AE6F4C429}" dt="2022-10-28T02:32:40.015" v="5542" actId="478"/>
          <ac:picMkLst>
            <pc:docMk/>
            <pc:sldMk cId="3800010103" sldId="606"/>
            <ac:picMk id="7" creationId="{977A256B-A0A4-4F39-9E5D-34872B9D899B}"/>
          </ac:picMkLst>
        </pc:picChg>
        <pc:picChg chg="mod">
          <ac:chgData name="ANIS FARIHAN BINTI MAT RAFFEI." userId="caa0f81d-2ced-4ad8-a070-ba6968b9f259" providerId="ADAL" clId="{27BE1D13-0C86-460A-A42D-518AE6F4C429}" dt="2022-10-28T02:32:40.340" v="5543"/>
          <ac:picMkLst>
            <pc:docMk/>
            <pc:sldMk cId="3800010103" sldId="606"/>
            <ac:picMk id="9" creationId="{8A1CAFA3-5C1A-45DB-A666-EE53D7E74F06}"/>
          </ac:picMkLst>
        </pc:picChg>
        <pc:picChg chg="mod">
          <ac:chgData name="ANIS FARIHAN BINTI MAT RAFFEI." userId="caa0f81d-2ced-4ad8-a070-ba6968b9f259" providerId="ADAL" clId="{27BE1D13-0C86-460A-A42D-518AE6F4C429}" dt="2022-10-28T02:32:40.340" v="5543"/>
          <ac:picMkLst>
            <pc:docMk/>
            <pc:sldMk cId="3800010103" sldId="606"/>
            <ac:picMk id="10" creationId="{670A589E-5711-471D-957F-DA090FE2B672}"/>
          </ac:picMkLst>
        </pc:picChg>
        <pc:picChg chg="mod">
          <ac:chgData name="ANIS FARIHAN BINTI MAT RAFFEI." userId="caa0f81d-2ced-4ad8-a070-ba6968b9f259" providerId="ADAL" clId="{27BE1D13-0C86-460A-A42D-518AE6F4C429}" dt="2022-10-28T02:32:40.340" v="5543"/>
          <ac:picMkLst>
            <pc:docMk/>
            <pc:sldMk cId="3800010103" sldId="606"/>
            <ac:picMk id="11" creationId="{5FB21A55-DCAA-416A-8646-909B545576EA}"/>
          </ac:picMkLst>
        </pc:picChg>
        <pc:cxnChg chg="del">
          <ac:chgData name="ANIS FARIHAN BINTI MAT RAFFEI." userId="caa0f81d-2ced-4ad8-a070-ba6968b9f259" providerId="ADAL" clId="{27BE1D13-0C86-460A-A42D-518AE6F4C429}" dt="2022-10-13T07:27:06.394" v="4202" actId="478"/>
          <ac:cxnSpMkLst>
            <pc:docMk/>
            <pc:sldMk cId="3800010103" sldId="606"/>
            <ac:cxnSpMk id="5" creationId="{8ED1B0E6-45CE-49FC-8F4E-505E279A452C}"/>
          </ac:cxnSpMkLst>
        </pc:cxnChg>
      </pc:sldChg>
      <pc:sldChg chg="addSp delSp modSp add del mod ord">
        <pc:chgData name="ANIS FARIHAN BINTI MAT RAFFEI." userId="caa0f81d-2ced-4ad8-a070-ba6968b9f259" providerId="ADAL" clId="{27BE1D13-0C86-460A-A42D-518AE6F4C429}" dt="2022-10-28T08:14:43.567" v="6203" actId="2696"/>
        <pc:sldMkLst>
          <pc:docMk/>
          <pc:sldMk cId="765628918" sldId="607"/>
        </pc:sldMkLst>
        <pc:spChg chg="mod">
          <ac:chgData name="ANIS FARIHAN BINTI MAT RAFFEI." userId="caa0f81d-2ced-4ad8-a070-ba6968b9f259" providerId="ADAL" clId="{27BE1D13-0C86-460A-A42D-518AE6F4C429}" dt="2022-10-28T02:32:15.462" v="5533" actId="1076"/>
          <ac:spMkLst>
            <pc:docMk/>
            <pc:sldMk cId="765628918" sldId="607"/>
            <ac:spMk id="4" creationId="{3D146AA2-E3BF-42AA-9887-C2DC96806A39}"/>
          </ac:spMkLst>
        </pc:spChg>
        <pc:grpChg chg="add mod">
          <ac:chgData name="ANIS FARIHAN BINTI MAT RAFFEI." userId="caa0f81d-2ced-4ad8-a070-ba6968b9f259" providerId="ADAL" clId="{27BE1D13-0C86-460A-A42D-518AE6F4C429}" dt="2022-10-28T02:32:17.290" v="5535"/>
          <ac:grpSpMkLst>
            <pc:docMk/>
            <pc:sldMk cId="765628918" sldId="607"/>
            <ac:grpSpMk id="8" creationId="{7F5CCE69-6B41-42C1-8ED8-3220971AFD23}"/>
          </ac:grpSpMkLst>
        </pc:grpChg>
        <pc:picChg chg="del">
          <ac:chgData name="ANIS FARIHAN BINTI MAT RAFFEI." userId="caa0f81d-2ced-4ad8-a070-ba6968b9f259" providerId="ADAL" clId="{27BE1D13-0C86-460A-A42D-518AE6F4C429}" dt="2022-10-28T02:32:16.903" v="5534" actId="478"/>
          <ac:picMkLst>
            <pc:docMk/>
            <pc:sldMk cId="765628918" sldId="607"/>
            <ac:picMk id="7" creationId="{977A256B-A0A4-4F39-9E5D-34872B9D899B}"/>
          </ac:picMkLst>
        </pc:picChg>
        <pc:picChg chg="mod">
          <ac:chgData name="ANIS FARIHAN BINTI MAT RAFFEI." userId="caa0f81d-2ced-4ad8-a070-ba6968b9f259" providerId="ADAL" clId="{27BE1D13-0C86-460A-A42D-518AE6F4C429}" dt="2022-10-28T02:32:17.290" v="5535"/>
          <ac:picMkLst>
            <pc:docMk/>
            <pc:sldMk cId="765628918" sldId="607"/>
            <ac:picMk id="9" creationId="{344EAA06-D4E5-48A5-8283-7BD2C46FC034}"/>
          </ac:picMkLst>
        </pc:picChg>
        <pc:picChg chg="mod">
          <ac:chgData name="ANIS FARIHAN BINTI MAT RAFFEI." userId="caa0f81d-2ced-4ad8-a070-ba6968b9f259" providerId="ADAL" clId="{27BE1D13-0C86-460A-A42D-518AE6F4C429}" dt="2022-10-28T02:32:17.290" v="5535"/>
          <ac:picMkLst>
            <pc:docMk/>
            <pc:sldMk cId="765628918" sldId="607"/>
            <ac:picMk id="10" creationId="{5C8B8401-1B64-403B-B83B-69EA40FA90FD}"/>
          </ac:picMkLst>
        </pc:picChg>
        <pc:picChg chg="mod">
          <ac:chgData name="ANIS FARIHAN BINTI MAT RAFFEI." userId="caa0f81d-2ced-4ad8-a070-ba6968b9f259" providerId="ADAL" clId="{27BE1D13-0C86-460A-A42D-518AE6F4C429}" dt="2022-10-28T02:32:17.290" v="5535"/>
          <ac:picMkLst>
            <pc:docMk/>
            <pc:sldMk cId="765628918" sldId="607"/>
            <ac:picMk id="11" creationId="{D37A3DCD-BAD6-4C24-A785-839C0E7447FF}"/>
          </ac:picMkLst>
        </pc:picChg>
      </pc:sldChg>
      <pc:sldChg chg="add">
        <pc:chgData name="ANIS FARIHAN BINTI MAT RAFFEI." userId="caa0f81d-2ced-4ad8-a070-ba6968b9f259" providerId="ADAL" clId="{27BE1D13-0C86-460A-A42D-518AE6F4C429}" dt="2022-10-28T08:14:54.007" v="6204"/>
        <pc:sldMkLst>
          <pc:docMk/>
          <pc:sldMk cId="2486877790" sldId="607"/>
        </pc:sldMkLst>
      </pc:sldChg>
      <pc:sldChg chg="add del">
        <pc:chgData name="ANIS FARIHAN BINTI MAT RAFFEI." userId="caa0f81d-2ced-4ad8-a070-ba6968b9f259" providerId="ADAL" clId="{27BE1D13-0C86-460A-A42D-518AE6F4C429}" dt="2022-10-13T07:29:17.902" v="4228" actId="47"/>
        <pc:sldMkLst>
          <pc:docMk/>
          <pc:sldMk cId="3653936792" sldId="607"/>
        </pc:sldMkLst>
      </pc:sldChg>
      <pc:sldChg chg="addSp delSp modSp add mod">
        <pc:chgData name="ANIS FARIHAN BINTI MAT RAFFEI." userId="caa0f81d-2ced-4ad8-a070-ba6968b9f259" providerId="ADAL" clId="{27BE1D13-0C86-460A-A42D-518AE6F4C429}" dt="2022-10-28T08:17:36.839" v="6285" actId="20577"/>
        <pc:sldMkLst>
          <pc:docMk/>
          <pc:sldMk cId="3346627396" sldId="608"/>
        </pc:sldMkLst>
        <pc:spChg chg="add mod">
          <ac:chgData name="ANIS FARIHAN BINTI MAT RAFFEI." userId="caa0f81d-2ced-4ad8-a070-ba6968b9f259" providerId="ADAL" clId="{27BE1D13-0C86-460A-A42D-518AE6F4C429}" dt="2022-10-13T07:56:17.632" v="4448" actId="1076"/>
          <ac:spMkLst>
            <pc:docMk/>
            <pc:sldMk cId="3346627396" sldId="608"/>
            <ac:spMk id="3" creationId="{B9B9BFBC-02CC-4641-9A2A-8D15C1F4DD3D}"/>
          </ac:spMkLst>
        </pc:spChg>
        <pc:spChg chg="mod">
          <ac:chgData name="ANIS FARIHAN BINTI MAT RAFFEI." userId="caa0f81d-2ced-4ad8-a070-ba6968b9f259" providerId="ADAL" clId="{27BE1D13-0C86-460A-A42D-518AE6F4C429}" dt="2022-10-28T08:17:36.839" v="6285" actId="20577"/>
          <ac:spMkLst>
            <pc:docMk/>
            <pc:sldMk cId="3346627396" sldId="608"/>
            <ac:spMk id="4" creationId="{3D146AA2-E3BF-42AA-9887-C2DC96806A39}"/>
          </ac:spMkLst>
        </pc:spChg>
        <pc:spChg chg="add mod">
          <ac:chgData name="ANIS FARIHAN BINTI MAT RAFFEI." userId="caa0f81d-2ced-4ad8-a070-ba6968b9f259" providerId="ADAL" clId="{27BE1D13-0C86-460A-A42D-518AE6F4C429}" dt="2022-10-13T07:46:53.067" v="4444" actId="13822"/>
          <ac:spMkLst>
            <pc:docMk/>
            <pc:sldMk cId="3346627396" sldId="608"/>
            <ac:spMk id="9" creationId="{052C663A-A089-409A-8AFE-5CC1156C929D}"/>
          </ac:spMkLst>
        </pc:spChg>
        <pc:spChg chg="mod">
          <ac:chgData name="ANIS FARIHAN BINTI MAT RAFFEI." userId="caa0f81d-2ced-4ad8-a070-ba6968b9f259" providerId="ADAL" clId="{27BE1D13-0C86-460A-A42D-518AE6F4C429}" dt="2022-10-13T07:46:37.499" v="4443" actId="20577"/>
          <ac:spMkLst>
            <pc:docMk/>
            <pc:sldMk cId="3346627396" sldId="608"/>
            <ac:spMk id="10" creationId="{C3D87991-B4F0-4F16-853B-6724C19F8BB0}"/>
          </ac:spMkLst>
        </pc:spChg>
        <pc:spChg chg="add mod">
          <ac:chgData name="ANIS FARIHAN BINTI MAT RAFFEI." userId="caa0f81d-2ced-4ad8-a070-ba6968b9f259" providerId="ADAL" clId="{27BE1D13-0C86-460A-A42D-518AE6F4C429}" dt="2022-10-13T07:46:55.304" v="4445" actId="13822"/>
          <ac:spMkLst>
            <pc:docMk/>
            <pc:sldMk cId="3346627396" sldId="608"/>
            <ac:spMk id="11" creationId="{20D82A8F-556C-494B-8450-9CE0C915671D}"/>
          </ac:spMkLst>
        </pc:spChg>
        <pc:spChg chg="del">
          <ac:chgData name="ANIS FARIHAN BINTI MAT RAFFEI." userId="caa0f81d-2ced-4ad8-a070-ba6968b9f259" providerId="ADAL" clId="{27BE1D13-0C86-460A-A42D-518AE6F4C429}" dt="2022-10-13T07:42:14.611" v="4374" actId="478"/>
          <ac:spMkLst>
            <pc:docMk/>
            <pc:sldMk cId="3346627396" sldId="608"/>
            <ac:spMk id="12" creationId="{5A544F11-A0CB-428D-8F9B-340EB26C8CB0}"/>
          </ac:spMkLst>
        </pc:spChg>
        <pc:spChg chg="add mod">
          <ac:chgData name="ANIS FARIHAN BINTI MAT RAFFEI." userId="caa0f81d-2ced-4ad8-a070-ba6968b9f259" providerId="ADAL" clId="{27BE1D13-0C86-460A-A42D-518AE6F4C429}" dt="2022-10-13T07:56:41.695" v="4453"/>
          <ac:spMkLst>
            <pc:docMk/>
            <pc:sldMk cId="3346627396" sldId="608"/>
            <ac:spMk id="14" creationId="{F1B3E845-D7C0-4997-AF7B-3C1FB27E562A}"/>
          </ac:spMkLst>
        </pc:spChg>
        <pc:grpChg chg="add mod">
          <ac:chgData name="ANIS FARIHAN BINTI MAT RAFFEI." userId="caa0f81d-2ced-4ad8-a070-ba6968b9f259" providerId="ADAL" clId="{27BE1D13-0C86-460A-A42D-518AE6F4C429}" dt="2022-10-28T02:33:12.578" v="5556"/>
          <ac:grpSpMkLst>
            <pc:docMk/>
            <pc:sldMk cId="3346627396" sldId="608"/>
            <ac:grpSpMk id="13" creationId="{993704B4-CFCA-4AAF-937F-9B98D6CF0AF1}"/>
          </ac:grpSpMkLst>
        </pc:grpChg>
        <pc:picChg chg="del">
          <ac:chgData name="ANIS FARIHAN BINTI MAT RAFFEI." userId="caa0f81d-2ced-4ad8-a070-ba6968b9f259" providerId="ADAL" clId="{27BE1D13-0C86-460A-A42D-518AE6F4C429}" dt="2022-10-28T02:33:12.238" v="5555" actId="478"/>
          <ac:picMkLst>
            <pc:docMk/>
            <pc:sldMk cId="3346627396" sldId="608"/>
            <ac:picMk id="7" creationId="{977A256B-A0A4-4F39-9E5D-34872B9D899B}"/>
          </ac:picMkLst>
        </pc:picChg>
        <pc:picChg chg="mod">
          <ac:chgData name="ANIS FARIHAN BINTI MAT RAFFEI." userId="caa0f81d-2ced-4ad8-a070-ba6968b9f259" providerId="ADAL" clId="{27BE1D13-0C86-460A-A42D-518AE6F4C429}" dt="2022-10-28T02:33:12.578" v="5556"/>
          <ac:picMkLst>
            <pc:docMk/>
            <pc:sldMk cId="3346627396" sldId="608"/>
            <ac:picMk id="16" creationId="{F4808A1D-A330-4A0C-B8CF-CD3C961BFE74}"/>
          </ac:picMkLst>
        </pc:picChg>
        <pc:picChg chg="mod">
          <ac:chgData name="ANIS FARIHAN BINTI MAT RAFFEI." userId="caa0f81d-2ced-4ad8-a070-ba6968b9f259" providerId="ADAL" clId="{27BE1D13-0C86-460A-A42D-518AE6F4C429}" dt="2022-10-28T02:33:12.578" v="5556"/>
          <ac:picMkLst>
            <pc:docMk/>
            <pc:sldMk cId="3346627396" sldId="608"/>
            <ac:picMk id="17" creationId="{74BBBE7B-D165-4904-A45F-C5D947403250}"/>
          </ac:picMkLst>
        </pc:picChg>
        <pc:picChg chg="mod">
          <ac:chgData name="ANIS FARIHAN BINTI MAT RAFFEI." userId="caa0f81d-2ced-4ad8-a070-ba6968b9f259" providerId="ADAL" clId="{27BE1D13-0C86-460A-A42D-518AE6F4C429}" dt="2022-10-28T02:33:12.578" v="5556"/>
          <ac:picMkLst>
            <pc:docMk/>
            <pc:sldMk cId="3346627396" sldId="608"/>
            <ac:picMk id="19" creationId="{50E83612-9444-46E1-A76F-6ECAB8D0F30F}"/>
          </ac:picMkLst>
        </pc:picChg>
        <pc:cxnChg chg="add mod">
          <ac:chgData name="ANIS FARIHAN BINTI MAT RAFFEI." userId="caa0f81d-2ced-4ad8-a070-ba6968b9f259" providerId="ADAL" clId="{27BE1D13-0C86-460A-A42D-518AE6F4C429}" dt="2022-10-13T07:56:25.369" v="4450" actId="13822"/>
          <ac:cxnSpMkLst>
            <pc:docMk/>
            <pc:sldMk cId="3346627396" sldId="608"/>
            <ac:cxnSpMk id="8" creationId="{18232173-12F5-41C2-8BA6-7E400D8E9F13}"/>
          </ac:cxnSpMkLst>
        </pc:cxnChg>
        <pc:cxnChg chg="add mod">
          <ac:chgData name="ANIS FARIHAN BINTI MAT RAFFEI." userId="caa0f81d-2ced-4ad8-a070-ba6968b9f259" providerId="ADAL" clId="{27BE1D13-0C86-460A-A42D-518AE6F4C429}" dt="2022-10-13T07:56:32.832" v="4452" actId="1076"/>
          <ac:cxnSpMkLst>
            <pc:docMk/>
            <pc:sldMk cId="3346627396" sldId="608"/>
            <ac:cxnSpMk id="15" creationId="{2FBD7F9B-1156-4843-BE3F-46BCB3132BF9}"/>
          </ac:cxnSpMkLst>
        </pc:cxnChg>
      </pc:sldChg>
      <pc:sldChg chg="addSp delSp modSp add mod">
        <pc:chgData name="ANIS FARIHAN BINTI MAT RAFFEI." userId="caa0f81d-2ced-4ad8-a070-ba6968b9f259" providerId="ADAL" clId="{27BE1D13-0C86-460A-A42D-518AE6F4C429}" dt="2022-10-28T08:17:49.615" v="6286" actId="6549"/>
        <pc:sldMkLst>
          <pc:docMk/>
          <pc:sldMk cId="1323553595" sldId="609"/>
        </pc:sldMkLst>
        <pc:spChg chg="del">
          <ac:chgData name="ANIS FARIHAN BINTI MAT RAFFEI." userId="caa0f81d-2ced-4ad8-a070-ba6968b9f259" providerId="ADAL" clId="{27BE1D13-0C86-460A-A42D-518AE6F4C429}" dt="2022-10-14T01:57:19.920" v="4493" actId="478"/>
          <ac:spMkLst>
            <pc:docMk/>
            <pc:sldMk cId="1323553595" sldId="609"/>
            <ac:spMk id="3" creationId="{B9B9BFBC-02CC-4641-9A2A-8D15C1F4DD3D}"/>
          </ac:spMkLst>
        </pc:spChg>
        <pc:spChg chg="mod">
          <ac:chgData name="ANIS FARIHAN BINTI MAT RAFFEI." userId="caa0f81d-2ced-4ad8-a070-ba6968b9f259" providerId="ADAL" clId="{27BE1D13-0C86-460A-A42D-518AE6F4C429}" dt="2022-10-28T08:17:49.615" v="6286" actId="6549"/>
          <ac:spMkLst>
            <pc:docMk/>
            <pc:sldMk cId="1323553595" sldId="609"/>
            <ac:spMk id="4" creationId="{3D146AA2-E3BF-42AA-9887-C2DC96806A39}"/>
          </ac:spMkLst>
        </pc:spChg>
        <pc:spChg chg="del">
          <ac:chgData name="ANIS FARIHAN BINTI MAT RAFFEI." userId="caa0f81d-2ced-4ad8-a070-ba6968b9f259" providerId="ADAL" clId="{27BE1D13-0C86-460A-A42D-518AE6F4C429}" dt="2022-10-14T01:57:22.533" v="4494" actId="478"/>
          <ac:spMkLst>
            <pc:docMk/>
            <pc:sldMk cId="1323553595" sldId="609"/>
            <ac:spMk id="9" creationId="{052C663A-A089-409A-8AFE-5CC1156C929D}"/>
          </ac:spMkLst>
        </pc:spChg>
        <pc:spChg chg="del">
          <ac:chgData name="ANIS FARIHAN BINTI MAT RAFFEI." userId="caa0f81d-2ced-4ad8-a070-ba6968b9f259" providerId="ADAL" clId="{27BE1D13-0C86-460A-A42D-518AE6F4C429}" dt="2022-10-14T01:57:15.586" v="4492" actId="478"/>
          <ac:spMkLst>
            <pc:docMk/>
            <pc:sldMk cId="1323553595" sldId="609"/>
            <ac:spMk id="10" creationId="{C3D87991-B4F0-4F16-853B-6724C19F8BB0}"/>
          </ac:spMkLst>
        </pc:spChg>
        <pc:spChg chg="del">
          <ac:chgData name="ANIS FARIHAN BINTI MAT RAFFEI." userId="caa0f81d-2ced-4ad8-a070-ba6968b9f259" providerId="ADAL" clId="{27BE1D13-0C86-460A-A42D-518AE6F4C429}" dt="2022-10-14T01:57:23.542" v="4495" actId="478"/>
          <ac:spMkLst>
            <pc:docMk/>
            <pc:sldMk cId="1323553595" sldId="609"/>
            <ac:spMk id="11" creationId="{20D82A8F-556C-494B-8450-9CE0C915671D}"/>
          </ac:spMkLst>
        </pc:spChg>
        <pc:spChg chg="del">
          <ac:chgData name="ANIS FARIHAN BINTI MAT RAFFEI." userId="caa0f81d-2ced-4ad8-a070-ba6968b9f259" providerId="ADAL" clId="{27BE1D13-0C86-460A-A42D-518AE6F4C429}" dt="2022-10-14T01:57:19.920" v="4493" actId="478"/>
          <ac:spMkLst>
            <pc:docMk/>
            <pc:sldMk cId="1323553595" sldId="609"/>
            <ac:spMk id="14" creationId="{F1B3E845-D7C0-4997-AF7B-3C1FB27E562A}"/>
          </ac:spMkLst>
        </pc:spChg>
        <pc:spChg chg="add del">
          <ac:chgData name="ANIS FARIHAN BINTI MAT RAFFEI." userId="caa0f81d-2ced-4ad8-a070-ba6968b9f259" providerId="ADAL" clId="{27BE1D13-0C86-460A-A42D-518AE6F4C429}" dt="2022-10-14T01:57:49.217" v="4499" actId="22"/>
          <ac:spMkLst>
            <pc:docMk/>
            <pc:sldMk cId="1323553595" sldId="609"/>
            <ac:spMk id="16" creationId="{DFF18E16-B83D-4355-88BE-1B017D9702B5}"/>
          </ac:spMkLst>
        </pc:spChg>
        <pc:spChg chg="add mod">
          <ac:chgData name="ANIS FARIHAN BINTI MAT RAFFEI." userId="caa0f81d-2ced-4ad8-a070-ba6968b9f259" providerId="ADAL" clId="{27BE1D13-0C86-460A-A42D-518AE6F4C429}" dt="2022-10-14T01:58:00.983" v="4503" actId="2711"/>
          <ac:spMkLst>
            <pc:docMk/>
            <pc:sldMk cId="1323553595" sldId="609"/>
            <ac:spMk id="19" creationId="{37C1687A-754F-458A-BD7F-5C8D99F5B02A}"/>
          </ac:spMkLst>
        </pc:spChg>
        <pc:spChg chg="add mod">
          <ac:chgData name="ANIS FARIHAN BINTI MAT RAFFEI." userId="caa0f81d-2ced-4ad8-a070-ba6968b9f259" providerId="ADAL" clId="{27BE1D13-0C86-460A-A42D-518AE6F4C429}" dt="2022-10-14T04:38:44.966" v="4526" actId="20577"/>
          <ac:spMkLst>
            <pc:docMk/>
            <pc:sldMk cId="1323553595" sldId="609"/>
            <ac:spMk id="20" creationId="{E648F391-2DCE-4A38-B741-4344FE9F0BFE}"/>
          </ac:spMkLst>
        </pc:spChg>
        <pc:spChg chg="add mod">
          <ac:chgData name="ANIS FARIHAN BINTI MAT RAFFEI." userId="caa0f81d-2ced-4ad8-a070-ba6968b9f259" providerId="ADAL" clId="{27BE1D13-0C86-460A-A42D-518AE6F4C429}" dt="2022-10-14T04:39:13.579" v="4533" actId="255"/>
          <ac:spMkLst>
            <pc:docMk/>
            <pc:sldMk cId="1323553595" sldId="609"/>
            <ac:spMk id="21" creationId="{455CFF60-2DC7-4336-9431-1BF3F5945068}"/>
          </ac:spMkLst>
        </pc:spChg>
        <pc:grpChg chg="add mod">
          <ac:chgData name="ANIS FARIHAN BINTI MAT RAFFEI." userId="caa0f81d-2ced-4ad8-a070-ba6968b9f259" providerId="ADAL" clId="{27BE1D13-0C86-460A-A42D-518AE6F4C429}" dt="2022-10-28T02:33:21.991" v="5560"/>
          <ac:grpSpMkLst>
            <pc:docMk/>
            <pc:sldMk cId="1323553595" sldId="609"/>
            <ac:grpSpMk id="10" creationId="{0604AF81-BCFA-48E6-9087-0749DE22CBB5}"/>
          </ac:grpSpMkLst>
        </pc:grpChg>
        <pc:picChg chg="add del mod">
          <ac:chgData name="ANIS FARIHAN BINTI MAT RAFFEI." userId="caa0f81d-2ced-4ad8-a070-ba6968b9f259" providerId="ADAL" clId="{27BE1D13-0C86-460A-A42D-518AE6F4C429}" dt="2022-10-14T05:28:29.963" v="5012" actId="478"/>
          <ac:picMkLst>
            <pc:docMk/>
            <pc:sldMk cId="1323553595" sldId="609"/>
            <ac:picMk id="5" creationId="{C563F982-7464-4405-94C8-565E152956C6}"/>
          </ac:picMkLst>
        </pc:picChg>
        <pc:picChg chg="del">
          <ac:chgData name="ANIS FARIHAN BINTI MAT RAFFEI." userId="caa0f81d-2ced-4ad8-a070-ba6968b9f259" providerId="ADAL" clId="{27BE1D13-0C86-460A-A42D-518AE6F4C429}" dt="2022-10-28T02:33:21.623" v="5559" actId="478"/>
          <ac:picMkLst>
            <pc:docMk/>
            <pc:sldMk cId="1323553595" sldId="609"/>
            <ac:picMk id="7" creationId="{977A256B-A0A4-4F39-9E5D-34872B9D899B}"/>
          </ac:picMkLst>
        </pc:picChg>
        <pc:picChg chg="mod">
          <ac:chgData name="ANIS FARIHAN BINTI MAT RAFFEI." userId="caa0f81d-2ced-4ad8-a070-ba6968b9f259" providerId="ADAL" clId="{27BE1D13-0C86-460A-A42D-518AE6F4C429}" dt="2022-10-28T02:33:21.991" v="5560"/>
          <ac:picMkLst>
            <pc:docMk/>
            <pc:sldMk cId="1323553595" sldId="609"/>
            <ac:picMk id="11" creationId="{DA5488A1-0575-4460-94EA-C6FAC96E4DAC}"/>
          </ac:picMkLst>
        </pc:picChg>
        <pc:picChg chg="mod">
          <ac:chgData name="ANIS FARIHAN BINTI MAT RAFFEI." userId="caa0f81d-2ced-4ad8-a070-ba6968b9f259" providerId="ADAL" clId="{27BE1D13-0C86-460A-A42D-518AE6F4C429}" dt="2022-10-28T02:33:21.991" v="5560"/>
          <ac:picMkLst>
            <pc:docMk/>
            <pc:sldMk cId="1323553595" sldId="609"/>
            <ac:picMk id="12" creationId="{80EC951B-E141-46CA-8F2C-4BA3036CC881}"/>
          </ac:picMkLst>
        </pc:picChg>
        <pc:picChg chg="mod">
          <ac:chgData name="ANIS FARIHAN BINTI MAT RAFFEI." userId="caa0f81d-2ced-4ad8-a070-ba6968b9f259" providerId="ADAL" clId="{27BE1D13-0C86-460A-A42D-518AE6F4C429}" dt="2022-10-28T02:33:21.991" v="5560"/>
          <ac:picMkLst>
            <pc:docMk/>
            <pc:sldMk cId="1323553595" sldId="609"/>
            <ac:picMk id="13" creationId="{AA9C0EBD-53A1-4AB7-8195-BD26F8E6DEC9}"/>
          </ac:picMkLst>
        </pc:picChg>
        <pc:picChg chg="add mod">
          <ac:chgData name="ANIS FARIHAN BINTI MAT RAFFEI." userId="caa0f81d-2ced-4ad8-a070-ba6968b9f259" providerId="ADAL" clId="{27BE1D13-0C86-460A-A42D-518AE6F4C429}" dt="2022-10-14T05:28:39.770" v="5016" actId="1076"/>
          <ac:picMkLst>
            <pc:docMk/>
            <pc:sldMk cId="1323553595" sldId="609"/>
            <ac:picMk id="23" creationId="{CCC58F53-5F42-451E-90BA-0756E7C39FEE}"/>
          </ac:picMkLst>
        </pc:picChg>
        <pc:cxnChg chg="del">
          <ac:chgData name="ANIS FARIHAN BINTI MAT RAFFEI." userId="caa0f81d-2ced-4ad8-a070-ba6968b9f259" providerId="ADAL" clId="{27BE1D13-0C86-460A-A42D-518AE6F4C429}" dt="2022-10-14T01:57:19.920" v="4493" actId="478"/>
          <ac:cxnSpMkLst>
            <pc:docMk/>
            <pc:sldMk cId="1323553595" sldId="609"/>
            <ac:cxnSpMk id="8" creationId="{18232173-12F5-41C2-8BA6-7E400D8E9F13}"/>
          </ac:cxnSpMkLst>
        </pc:cxnChg>
        <pc:cxnChg chg="del">
          <ac:chgData name="ANIS FARIHAN BINTI MAT RAFFEI." userId="caa0f81d-2ced-4ad8-a070-ba6968b9f259" providerId="ADAL" clId="{27BE1D13-0C86-460A-A42D-518AE6F4C429}" dt="2022-10-14T01:57:19.920" v="4493" actId="478"/>
          <ac:cxnSpMkLst>
            <pc:docMk/>
            <pc:sldMk cId="1323553595" sldId="609"/>
            <ac:cxnSpMk id="15" creationId="{2FBD7F9B-1156-4843-BE3F-46BCB3132BF9}"/>
          </ac:cxnSpMkLst>
        </pc:cxnChg>
      </pc:sldChg>
      <pc:sldChg chg="add del">
        <pc:chgData name="ANIS FARIHAN BINTI MAT RAFFEI." userId="caa0f81d-2ced-4ad8-a070-ba6968b9f259" providerId="ADAL" clId="{27BE1D13-0C86-460A-A42D-518AE6F4C429}" dt="2022-10-14T05:27:44.380" v="5011" actId="2696"/>
        <pc:sldMkLst>
          <pc:docMk/>
          <pc:sldMk cId="3886281629" sldId="610"/>
        </pc:sldMkLst>
      </pc:sldChg>
      <pc:sldChg chg="addSp delSp modSp add mod">
        <pc:chgData name="ANIS FARIHAN BINTI MAT RAFFEI." userId="caa0f81d-2ced-4ad8-a070-ba6968b9f259" providerId="ADAL" clId="{27BE1D13-0C86-460A-A42D-518AE6F4C429}" dt="2022-10-28T08:17:29.961" v="6284" actId="478"/>
        <pc:sldMkLst>
          <pc:docMk/>
          <pc:sldMk cId="3931960505" sldId="611"/>
        </pc:sldMkLst>
        <pc:spChg chg="mod">
          <ac:chgData name="ANIS FARIHAN BINTI MAT RAFFEI." userId="caa0f81d-2ced-4ad8-a070-ba6968b9f259" providerId="ADAL" clId="{27BE1D13-0C86-460A-A42D-518AE6F4C429}" dt="2022-10-28T02:32:58.863" v="5550" actId="1076"/>
          <ac:spMkLst>
            <pc:docMk/>
            <pc:sldMk cId="3931960505" sldId="611"/>
            <ac:spMk id="4" creationId="{3D146AA2-E3BF-42AA-9887-C2DC96806A39}"/>
          </ac:spMkLst>
        </pc:spChg>
        <pc:spChg chg="del">
          <ac:chgData name="ANIS FARIHAN BINTI MAT RAFFEI." userId="caa0f81d-2ced-4ad8-a070-ba6968b9f259" providerId="ADAL" clId="{27BE1D13-0C86-460A-A42D-518AE6F4C429}" dt="2022-10-14T05:16:06.426" v="4841" actId="478"/>
          <ac:spMkLst>
            <pc:docMk/>
            <pc:sldMk cId="3931960505" sldId="611"/>
            <ac:spMk id="5" creationId="{D4A6C26D-49B7-4A2F-BFE5-9FFA6A5CE35B}"/>
          </ac:spMkLst>
        </pc:spChg>
        <pc:spChg chg="del">
          <ac:chgData name="ANIS FARIHAN BINTI MAT RAFFEI." userId="caa0f81d-2ced-4ad8-a070-ba6968b9f259" providerId="ADAL" clId="{27BE1D13-0C86-460A-A42D-518AE6F4C429}" dt="2022-10-14T05:16:06.426" v="4841" actId="478"/>
          <ac:spMkLst>
            <pc:docMk/>
            <pc:sldMk cId="3931960505" sldId="611"/>
            <ac:spMk id="11" creationId="{AAF356F1-DAC7-48D6-A374-B9AF1E09D539}"/>
          </ac:spMkLst>
        </pc:spChg>
        <pc:spChg chg="del">
          <ac:chgData name="ANIS FARIHAN BINTI MAT RAFFEI." userId="caa0f81d-2ced-4ad8-a070-ba6968b9f259" providerId="ADAL" clId="{27BE1D13-0C86-460A-A42D-518AE6F4C429}" dt="2022-10-14T05:16:06.426" v="4841" actId="478"/>
          <ac:spMkLst>
            <pc:docMk/>
            <pc:sldMk cId="3931960505" sldId="611"/>
            <ac:spMk id="12" creationId="{5A544F11-A0CB-428D-8F9B-340EB26C8CB0}"/>
          </ac:spMkLst>
        </pc:spChg>
        <pc:spChg chg="del">
          <ac:chgData name="ANIS FARIHAN BINTI MAT RAFFEI." userId="caa0f81d-2ced-4ad8-a070-ba6968b9f259" providerId="ADAL" clId="{27BE1D13-0C86-460A-A42D-518AE6F4C429}" dt="2022-10-14T05:16:06.426" v="4841" actId="478"/>
          <ac:spMkLst>
            <pc:docMk/>
            <pc:sldMk cId="3931960505" sldId="611"/>
            <ac:spMk id="13" creationId="{6B1E9EFA-38FE-4D58-9BFE-7814A6EA619A}"/>
          </ac:spMkLst>
        </pc:spChg>
        <pc:spChg chg="del">
          <ac:chgData name="ANIS FARIHAN BINTI MAT RAFFEI." userId="caa0f81d-2ced-4ad8-a070-ba6968b9f259" providerId="ADAL" clId="{27BE1D13-0C86-460A-A42D-518AE6F4C429}" dt="2022-10-14T05:16:06.426" v="4841" actId="478"/>
          <ac:spMkLst>
            <pc:docMk/>
            <pc:sldMk cId="3931960505" sldId="611"/>
            <ac:spMk id="14" creationId="{C9E6170E-1951-4F0C-8322-1352590D5017}"/>
          </ac:spMkLst>
        </pc:spChg>
        <pc:spChg chg="del">
          <ac:chgData name="ANIS FARIHAN BINTI MAT RAFFEI." userId="caa0f81d-2ced-4ad8-a070-ba6968b9f259" providerId="ADAL" clId="{27BE1D13-0C86-460A-A42D-518AE6F4C429}" dt="2022-10-14T05:16:06.426" v="4841" actId="478"/>
          <ac:spMkLst>
            <pc:docMk/>
            <pc:sldMk cId="3931960505" sldId="611"/>
            <ac:spMk id="15" creationId="{D7C2404A-C984-4954-875E-9EE771C17718}"/>
          </ac:spMkLst>
        </pc:spChg>
        <pc:spChg chg="add mod">
          <ac:chgData name="ANIS FARIHAN BINTI MAT RAFFEI." userId="caa0f81d-2ced-4ad8-a070-ba6968b9f259" providerId="ADAL" clId="{27BE1D13-0C86-460A-A42D-518AE6F4C429}" dt="2022-10-14T05:17:13.236" v="4888" actId="20577"/>
          <ac:spMkLst>
            <pc:docMk/>
            <pc:sldMk cId="3931960505" sldId="611"/>
            <ac:spMk id="17" creationId="{817252A3-AA65-4257-A3AD-C24F43A8F667}"/>
          </ac:spMkLst>
        </pc:spChg>
        <pc:spChg chg="del">
          <ac:chgData name="ANIS FARIHAN BINTI MAT RAFFEI." userId="caa0f81d-2ced-4ad8-a070-ba6968b9f259" providerId="ADAL" clId="{27BE1D13-0C86-460A-A42D-518AE6F4C429}" dt="2022-10-14T05:16:06.426" v="4841" actId="478"/>
          <ac:spMkLst>
            <pc:docMk/>
            <pc:sldMk cId="3931960505" sldId="611"/>
            <ac:spMk id="18" creationId="{24A7307B-53E3-4C27-AE04-5966F303A1F7}"/>
          </ac:spMkLst>
        </pc:spChg>
        <pc:spChg chg="add mod">
          <ac:chgData name="ANIS FARIHAN BINTI MAT RAFFEI." userId="caa0f81d-2ced-4ad8-a070-ba6968b9f259" providerId="ADAL" clId="{27BE1D13-0C86-460A-A42D-518AE6F4C429}" dt="2022-10-14T05:18:00.665" v="4935" actId="20577"/>
          <ac:spMkLst>
            <pc:docMk/>
            <pc:sldMk cId="3931960505" sldId="611"/>
            <ac:spMk id="20" creationId="{96BAB8E9-4A94-4E92-9F21-1F847E8AEF2C}"/>
          </ac:spMkLst>
        </pc:spChg>
        <pc:spChg chg="del">
          <ac:chgData name="ANIS FARIHAN BINTI MAT RAFFEI." userId="caa0f81d-2ced-4ad8-a070-ba6968b9f259" providerId="ADAL" clId="{27BE1D13-0C86-460A-A42D-518AE6F4C429}" dt="2022-10-14T05:16:06.426" v="4841" actId="478"/>
          <ac:spMkLst>
            <pc:docMk/>
            <pc:sldMk cId="3931960505" sldId="611"/>
            <ac:spMk id="21" creationId="{D2CF4742-637A-4E29-9099-102D25BACD04}"/>
          </ac:spMkLst>
        </pc:spChg>
        <pc:spChg chg="add mod">
          <ac:chgData name="ANIS FARIHAN BINTI MAT RAFFEI." userId="caa0f81d-2ced-4ad8-a070-ba6968b9f259" providerId="ADAL" clId="{27BE1D13-0C86-460A-A42D-518AE6F4C429}" dt="2022-10-14T05:18:24.028" v="4953" actId="20577"/>
          <ac:spMkLst>
            <pc:docMk/>
            <pc:sldMk cId="3931960505" sldId="611"/>
            <ac:spMk id="22" creationId="{9DB325DC-A645-4B2D-A19D-DA31B35AF966}"/>
          </ac:spMkLst>
        </pc:spChg>
        <pc:spChg chg="add del mod">
          <ac:chgData name="ANIS FARIHAN BINTI MAT RAFFEI." userId="caa0f81d-2ced-4ad8-a070-ba6968b9f259" providerId="ADAL" clId="{27BE1D13-0C86-460A-A42D-518AE6F4C429}" dt="2022-10-28T08:17:29.961" v="6284" actId="478"/>
          <ac:spMkLst>
            <pc:docMk/>
            <pc:sldMk cId="3931960505" sldId="611"/>
            <ac:spMk id="24" creationId="{1F5DDA4A-4A9B-476F-89ED-C0369E379756}"/>
          </ac:spMkLst>
        </pc:spChg>
        <pc:grpChg chg="add mod">
          <ac:chgData name="ANIS FARIHAN BINTI MAT RAFFEI." userId="caa0f81d-2ced-4ad8-a070-ba6968b9f259" providerId="ADAL" clId="{27BE1D13-0C86-460A-A42D-518AE6F4C429}" dt="2022-10-28T02:33:00.714" v="5552"/>
          <ac:grpSpMkLst>
            <pc:docMk/>
            <pc:sldMk cId="3931960505" sldId="611"/>
            <ac:grpSpMk id="11" creationId="{61BFD1F1-C43F-4C26-9D28-ADD80CB0CD25}"/>
          </ac:grpSpMkLst>
        </pc:grpChg>
        <pc:picChg chg="del">
          <ac:chgData name="ANIS FARIHAN BINTI MAT RAFFEI." userId="caa0f81d-2ced-4ad8-a070-ba6968b9f259" providerId="ADAL" clId="{27BE1D13-0C86-460A-A42D-518AE6F4C429}" dt="2022-10-14T05:16:06.426" v="4841" actId="478"/>
          <ac:picMkLst>
            <pc:docMk/>
            <pc:sldMk cId="3931960505" sldId="611"/>
            <ac:picMk id="3" creationId="{AD24A795-5A9A-4AA7-AA79-8E17E1E7F8CB}"/>
          </ac:picMkLst>
        </pc:picChg>
        <pc:picChg chg="del">
          <ac:chgData name="ANIS FARIHAN BINTI MAT RAFFEI." userId="caa0f81d-2ced-4ad8-a070-ba6968b9f259" providerId="ADAL" clId="{27BE1D13-0C86-460A-A42D-518AE6F4C429}" dt="2022-10-28T02:33:00.359" v="5551" actId="478"/>
          <ac:picMkLst>
            <pc:docMk/>
            <pc:sldMk cId="3931960505" sldId="611"/>
            <ac:picMk id="7" creationId="{977A256B-A0A4-4F39-9E5D-34872B9D899B}"/>
          </ac:picMkLst>
        </pc:picChg>
        <pc:picChg chg="add mod">
          <ac:chgData name="ANIS FARIHAN BINTI MAT RAFFEI." userId="caa0f81d-2ced-4ad8-a070-ba6968b9f259" providerId="ADAL" clId="{27BE1D13-0C86-460A-A42D-518AE6F4C429}" dt="2022-10-14T05:16:25.298" v="4844" actId="1076"/>
          <ac:picMkLst>
            <pc:docMk/>
            <pc:sldMk cId="3931960505" sldId="611"/>
            <ac:picMk id="8" creationId="{66708ACB-92C8-426F-A5B6-51779816B6D8}"/>
          </ac:picMkLst>
        </pc:picChg>
        <pc:picChg chg="add del mod">
          <ac:chgData name="ANIS FARIHAN BINTI MAT RAFFEI." userId="caa0f81d-2ced-4ad8-a070-ba6968b9f259" providerId="ADAL" clId="{27BE1D13-0C86-460A-A42D-518AE6F4C429}" dt="2022-10-14T05:19:50.486" v="4957" actId="22"/>
          <ac:picMkLst>
            <pc:docMk/>
            <pc:sldMk cId="3931960505" sldId="611"/>
            <ac:picMk id="10" creationId="{6ABC0984-0983-42CB-9731-686BBBF0BBCC}"/>
          </ac:picMkLst>
        </pc:picChg>
        <pc:picChg chg="mod">
          <ac:chgData name="ANIS FARIHAN BINTI MAT RAFFEI." userId="caa0f81d-2ced-4ad8-a070-ba6968b9f259" providerId="ADAL" clId="{27BE1D13-0C86-460A-A42D-518AE6F4C429}" dt="2022-10-28T02:33:00.714" v="5552"/>
          <ac:picMkLst>
            <pc:docMk/>
            <pc:sldMk cId="3931960505" sldId="611"/>
            <ac:picMk id="12" creationId="{63AD6AEE-F786-4B75-97AF-93012F5E0993}"/>
          </ac:picMkLst>
        </pc:picChg>
        <pc:picChg chg="mod">
          <ac:chgData name="ANIS FARIHAN BINTI MAT RAFFEI." userId="caa0f81d-2ced-4ad8-a070-ba6968b9f259" providerId="ADAL" clId="{27BE1D13-0C86-460A-A42D-518AE6F4C429}" dt="2022-10-28T02:33:00.714" v="5552"/>
          <ac:picMkLst>
            <pc:docMk/>
            <pc:sldMk cId="3931960505" sldId="611"/>
            <ac:picMk id="13" creationId="{F6208280-1DF1-4C2C-B5F4-D402CFFEA902}"/>
          </ac:picMkLst>
        </pc:picChg>
        <pc:picChg chg="mod">
          <ac:chgData name="ANIS FARIHAN BINTI MAT RAFFEI." userId="caa0f81d-2ced-4ad8-a070-ba6968b9f259" providerId="ADAL" clId="{27BE1D13-0C86-460A-A42D-518AE6F4C429}" dt="2022-10-28T02:33:00.714" v="5552"/>
          <ac:picMkLst>
            <pc:docMk/>
            <pc:sldMk cId="3931960505" sldId="611"/>
            <ac:picMk id="14" creationId="{927F9ADC-65EA-44D5-8934-E9F168EA0F93}"/>
          </ac:picMkLst>
        </pc:picChg>
        <pc:picChg chg="del">
          <ac:chgData name="ANIS FARIHAN BINTI MAT RAFFEI." userId="caa0f81d-2ced-4ad8-a070-ba6968b9f259" providerId="ADAL" clId="{27BE1D13-0C86-460A-A42D-518AE6F4C429}" dt="2022-10-14T05:16:06.426" v="4841" actId="478"/>
          <ac:picMkLst>
            <pc:docMk/>
            <pc:sldMk cId="3931960505" sldId="611"/>
            <ac:picMk id="19" creationId="{5615100D-135A-445F-A751-9ACEBE66BE35}"/>
          </ac:picMkLst>
        </pc:picChg>
        <pc:picChg chg="add mod">
          <ac:chgData name="ANIS FARIHAN BINTI MAT RAFFEI." userId="caa0f81d-2ced-4ad8-a070-ba6968b9f259" providerId="ADAL" clId="{27BE1D13-0C86-460A-A42D-518AE6F4C429}" dt="2022-10-28T08:17:15.430" v="6282" actId="1076"/>
          <ac:picMkLst>
            <pc:docMk/>
            <pc:sldMk cId="3931960505" sldId="611"/>
            <ac:picMk id="23" creationId="{6FA8E0C8-B8F6-4956-8402-C8E05F35E934}"/>
          </ac:picMkLst>
        </pc:picChg>
      </pc:sldChg>
      <pc:sldChg chg="addSp delSp modSp add mod">
        <pc:chgData name="ANIS FARIHAN BINTI MAT RAFFEI." userId="caa0f81d-2ced-4ad8-a070-ba6968b9f259" providerId="ADAL" clId="{27BE1D13-0C86-460A-A42D-518AE6F4C429}" dt="2022-10-28T02:35:00.688" v="5564"/>
        <pc:sldMkLst>
          <pc:docMk/>
          <pc:sldMk cId="2519028027" sldId="612"/>
        </pc:sldMkLst>
        <pc:spChg chg="add mod">
          <ac:chgData name="ANIS FARIHAN BINTI MAT RAFFEI." userId="caa0f81d-2ced-4ad8-a070-ba6968b9f259" providerId="ADAL" clId="{27BE1D13-0C86-460A-A42D-518AE6F4C429}" dt="2022-10-14T06:27:36.884" v="5062" actId="20577"/>
          <ac:spMkLst>
            <pc:docMk/>
            <pc:sldMk cId="2519028027" sldId="612"/>
            <ac:spMk id="2" creationId="{AAA0D9A7-7E3D-41CE-8FC6-A6F40C5424A0}"/>
          </ac:spMkLst>
        </pc:spChg>
        <pc:spChg chg="mod">
          <ac:chgData name="ANIS FARIHAN BINTI MAT RAFFEI." userId="caa0f81d-2ced-4ad8-a070-ba6968b9f259" providerId="ADAL" clId="{27BE1D13-0C86-460A-A42D-518AE6F4C429}" dt="2022-10-28T02:34:59.022" v="5562" actId="1076"/>
          <ac:spMkLst>
            <pc:docMk/>
            <pc:sldMk cId="2519028027" sldId="612"/>
            <ac:spMk id="4" creationId="{3D146AA2-E3BF-42AA-9887-C2DC96806A39}"/>
          </ac:spMkLst>
        </pc:spChg>
        <pc:spChg chg="add mod">
          <ac:chgData name="ANIS FARIHAN BINTI MAT RAFFEI." userId="caa0f81d-2ced-4ad8-a070-ba6968b9f259" providerId="ADAL" clId="{27BE1D13-0C86-460A-A42D-518AE6F4C429}" dt="2022-10-14T05:31:49.986" v="5037" actId="1076"/>
          <ac:spMkLst>
            <pc:docMk/>
            <pc:sldMk cId="2519028027" sldId="612"/>
            <ac:spMk id="12" creationId="{B1D130D5-872C-4245-8265-7AF18F4031A7}"/>
          </ac:spMkLst>
        </pc:spChg>
        <pc:spChg chg="del">
          <ac:chgData name="ANIS FARIHAN BINTI MAT RAFFEI." userId="caa0f81d-2ced-4ad8-a070-ba6968b9f259" providerId="ADAL" clId="{27BE1D13-0C86-460A-A42D-518AE6F4C429}" dt="2022-10-14T05:30:15.282" v="5020" actId="478"/>
          <ac:spMkLst>
            <pc:docMk/>
            <pc:sldMk cId="2519028027" sldId="612"/>
            <ac:spMk id="19" creationId="{37C1687A-754F-458A-BD7F-5C8D99F5B02A}"/>
          </ac:spMkLst>
        </pc:spChg>
        <pc:spChg chg="del">
          <ac:chgData name="ANIS FARIHAN BINTI MAT RAFFEI." userId="caa0f81d-2ced-4ad8-a070-ba6968b9f259" providerId="ADAL" clId="{27BE1D13-0C86-460A-A42D-518AE6F4C429}" dt="2022-10-14T05:30:17.147" v="5021" actId="478"/>
          <ac:spMkLst>
            <pc:docMk/>
            <pc:sldMk cId="2519028027" sldId="612"/>
            <ac:spMk id="20" creationId="{E648F391-2DCE-4A38-B741-4344FE9F0BFE}"/>
          </ac:spMkLst>
        </pc:spChg>
        <pc:spChg chg="del">
          <ac:chgData name="ANIS FARIHAN BINTI MAT RAFFEI." userId="caa0f81d-2ced-4ad8-a070-ba6968b9f259" providerId="ADAL" clId="{27BE1D13-0C86-460A-A42D-518AE6F4C429}" dt="2022-10-14T05:30:13.895" v="5019" actId="478"/>
          <ac:spMkLst>
            <pc:docMk/>
            <pc:sldMk cId="2519028027" sldId="612"/>
            <ac:spMk id="21" creationId="{455CFF60-2DC7-4336-9431-1BF3F5945068}"/>
          </ac:spMkLst>
        </pc:spChg>
        <pc:grpChg chg="add mod">
          <ac:chgData name="ANIS FARIHAN BINTI MAT RAFFEI." userId="caa0f81d-2ced-4ad8-a070-ba6968b9f259" providerId="ADAL" clId="{27BE1D13-0C86-460A-A42D-518AE6F4C429}" dt="2022-10-28T02:35:00.688" v="5564"/>
          <ac:grpSpMkLst>
            <pc:docMk/>
            <pc:sldMk cId="2519028027" sldId="612"/>
            <ac:grpSpMk id="8" creationId="{E1F9B7D4-CAC8-4FB4-ADEA-A1F07462BE37}"/>
          </ac:grpSpMkLst>
        </pc:grpChg>
        <pc:picChg chg="del">
          <ac:chgData name="ANIS FARIHAN BINTI MAT RAFFEI." userId="caa0f81d-2ced-4ad8-a070-ba6968b9f259" providerId="ADAL" clId="{27BE1D13-0C86-460A-A42D-518AE6F4C429}" dt="2022-10-28T02:35:00.279" v="5563" actId="478"/>
          <ac:picMkLst>
            <pc:docMk/>
            <pc:sldMk cId="2519028027" sldId="612"/>
            <ac:picMk id="7" creationId="{977A256B-A0A4-4F39-9E5D-34872B9D899B}"/>
          </ac:picMkLst>
        </pc:picChg>
        <pc:picChg chg="mod">
          <ac:chgData name="ANIS FARIHAN BINTI MAT RAFFEI." userId="caa0f81d-2ced-4ad8-a070-ba6968b9f259" providerId="ADAL" clId="{27BE1D13-0C86-460A-A42D-518AE6F4C429}" dt="2022-10-28T02:35:00.688" v="5564"/>
          <ac:picMkLst>
            <pc:docMk/>
            <pc:sldMk cId="2519028027" sldId="612"/>
            <ac:picMk id="9" creationId="{A87C2839-1A70-485A-BEEC-6B547541B0EC}"/>
          </ac:picMkLst>
        </pc:picChg>
        <pc:picChg chg="mod">
          <ac:chgData name="ANIS FARIHAN BINTI MAT RAFFEI." userId="caa0f81d-2ced-4ad8-a070-ba6968b9f259" providerId="ADAL" clId="{27BE1D13-0C86-460A-A42D-518AE6F4C429}" dt="2022-10-28T02:35:00.688" v="5564"/>
          <ac:picMkLst>
            <pc:docMk/>
            <pc:sldMk cId="2519028027" sldId="612"/>
            <ac:picMk id="10" creationId="{09B214D2-3886-4394-911B-A6DA45DD5BA7}"/>
          </ac:picMkLst>
        </pc:picChg>
        <pc:picChg chg="mod">
          <ac:chgData name="ANIS FARIHAN BINTI MAT RAFFEI." userId="caa0f81d-2ced-4ad8-a070-ba6968b9f259" providerId="ADAL" clId="{27BE1D13-0C86-460A-A42D-518AE6F4C429}" dt="2022-10-28T02:35:00.688" v="5564"/>
          <ac:picMkLst>
            <pc:docMk/>
            <pc:sldMk cId="2519028027" sldId="612"/>
            <ac:picMk id="11" creationId="{D2B75F96-4071-4681-80CD-991BE50142F6}"/>
          </ac:picMkLst>
        </pc:picChg>
        <pc:picChg chg="del">
          <ac:chgData name="ANIS FARIHAN BINTI MAT RAFFEI." userId="caa0f81d-2ced-4ad8-a070-ba6968b9f259" providerId="ADAL" clId="{27BE1D13-0C86-460A-A42D-518AE6F4C429}" dt="2022-10-14T05:30:13.895" v="5019" actId="478"/>
          <ac:picMkLst>
            <pc:docMk/>
            <pc:sldMk cId="2519028027" sldId="612"/>
            <ac:picMk id="23" creationId="{CCC58F53-5F42-451E-90BA-0756E7C39FEE}"/>
          </ac:picMkLst>
        </pc:picChg>
      </pc:sldChg>
      <pc:sldChg chg="addSp delSp modSp add mod">
        <pc:chgData name="ANIS FARIHAN BINTI MAT RAFFEI." userId="caa0f81d-2ced-4ad8-a070-ba6968b9f259" providerId="ADAL" clId="{27BE1D13-0C86-460A-A42D-518AE6F4C429}" dt="2022-10-28T02:35:10.902" v="5568"/>
        <pc:sldMkLst>
          <pc:docMk/>
          <pc:sldMk cId="3466013577" sldId="613"/>
        </pc:sldMkLst>
        <pc:spChg chg="mod">
          <ac:chgData name="ANIS FARIHAN BINTI MAT RAFFEI." userId="caa0f81d-2ced-4ad8-a070-ba6968b9f259" providerId="ADAL" clId="{27BE1D13-0C86-460A-A42D-518AE6F4C429}" dt="2022-10-14T06:27:41.642" v="5065" actId="20577"/>
          <ac:spMkLst>
            <pc:docMk/>
            <pc:sldMk cId="3466013577" sldId="613"/>
            <ac:spMk id="2" creationId="{AAA0D9A7-7E3D-41CE-8FC6-A6F40C5424A0}"/>
          </ac:spMkLst>
        </pc:spChg>
        <pc:spChg chg="mod">
          <ac:chgData name="ANIS FARIHAN BINTI MAT RAFFEI." userId="caa0f81d-2ced-4ad8-a070-ba6968b9f259" providerId="ADAL" clId="{27BE1D13-0C86-460A-A42D-518AE6F4C429}" dt="2022-10-28T02:35:09.214" v="5566" actId="1076"/>
          <ac:spMkLst>
            <pc:docMk/>
            <pc:sldMk cId="3466013577" sldId="613"/>
            <ac:spMk id="4" creationId="{3D146AA2-E3BF-42AA-9887-C2DC96806A39}"/>
          </ac:spMkLst>
        </pc:spChg>
        <pc:spChg chg="add mod">
          <ac:chgData name="ANIS FARIHAN BINTI MAT RAFFEI." userId="caa0f81d-2ced-4ad8-a070-ba6968b9f259" providerId="ADAL" clId="{27BE1D13-0C86-460A-A42D-518AE6F4C429}" dt="2022-10-14T05:33:16.567" v="5054" actId="403"/>
          <ac:spMkLst>
            <pc:docMk/>
            <pc:sldMk cId="3466013577" sldId="613"/>
            <ac:spMk id="9" creationId="{A64E9E9B-913E-44AA-A802-9021CE501DF8}"/>
          </ac:spMkLst>
        </pc:spChg>
        <pc:spChg chg="mod">
          <ac:chgData name="ANIS FARIHAN BINTI MAT RAFFEI." userId="caa0f81d-2ced-4ad8-a070-ba6968b9f259" providerId="ADAL" clId="{27BE1D13-0C86-460A-A42D-518AE6F4C429}" dt="2022-10-14T05:32:25.939" v="5048" actId="20577"/>
          <ac:spMkLst>
            <pc:docMk/>
            <pc:sldMk cId="3466013577" sldId="613"/>
            <ac:spMk id="12" creationId="{B1D130D5-872C-4245-8265-7AF18F4031A7}"/>
          </ac:spMkLst>
        </pc:spChg>
        <pc:grpChg chg="add mod">
          <ac:chgData name="ANIS FARIHAN BINTI MAT RAFFEI." userId="caa0f81d-2ced-4ad8-a070-ba6968b9f259" providerId="ADAL" clId="{27BE1D13-0C86-460A-A42D-518AE6F4C429}" dt="2022-10-28T02:35:10.902" v="5568"/>
          <ac:grpSpMkLst>
            <pc:docMk/>
            <pc:sldMk cId="3466013577" sldId="613"/>
            <ac:grpSpMk id="10" creationId="{C3846A1A-AC13-4F80-89AB-2910D2445861}"/>
          </ac:grpSpMkLst>
        </pc:grpChg>
        <pc:picChg chg="del">
          <ac:chgData name="ANIS FARIHAN BINTI MAT RAFFEI." userId="caa0f81d-2ced-4ad8-a070-ba6968b9f259" providerId="ADAL" clId="{27BE1D13-0C86-460A-A42D-518AE6F4C429}" dt="2022-10-28T02:35:10.559" v="5567" actId="478"/>
          <ac:picMkLst>
            <pc:docMk/>
            <pc:sldMk cId="3466013577" sldId="613"/>
            <ac:picMk id="7" creationId="{977A256B-A0A4-4F39-9E5D-34872B9D899B}"/>
          </ac:picMkLst>
        </pc:picChg>
        <pc:picChg chg="mod">
          <ac:chgData name="ANIS FARIHAN BINTI MAT RAFFEI." userId="caa0f81d-2ced-4ad8-a070-ba6968b9f259" providerId="ADAL" clId="{27BE1D13-0C86-460A-A42D-518AE6F4C429}" dt="2022-10-28T02:35:10.902" v="5568"/>
          <ac:picMkLst>
            <pc:docMk/>
            <pc:sldMk cId="3466013577" sldId="613"/>
            <ac:picMk id="11" creationId="{C4A76D64-AB60-4834-AA08-B9D78275417C}"/>
          </ac:picMkLst>
        </pc:picChg>
        <pc:picChg chg="mod">
          <ac:chgData name="ANIS FARIHAN BINTI MAT RAFFEI." userId="caa0f81d-2ced-4ad8-a070-ba6968b9f259" providerId="ADAL" clId="{27BE1D13-0C86-460A-A42D-518AE6F4C429}" dt="2022-10-28T02:35:10.902" v="5568"/>
          <ac:picMkLst>
            <pc:docMk/>
            <pc:sldMk cId="3466013577" sldId="613"/>
            <ac:picMk id="13" creationId="{E2E98F6C-4C80-43BA-8C93-1069C1593083}"/>
          </ac:picMkLst>
        </pc:picChg>
        <pc:picChg chg="mod">
          <ac:chgData name="ANIS FARIHAN BINTI MAT RAFFEI." userId="caa0f81d-2ced-4ad8-a070-ba6968b9f259" providerId="ADAL" clId="{27BE1D13-0C86-460A-A42D-518AE6F4C429}" dt="2022-10-28T02:35:10.902" v="5568"/>
          <ac:picMkLst>
            <pc:docMk/>
            <pc:sldMk cId="3466013577" sldId="613"/>
            <ac:picMk id="14" creationId="{D5904A3E-776F-4126-ACB8-C35E1754FA4F}"/>
          </ac:picMkLst>
        </pc:picChg>
      </pc:sldChg>
      <pc:sldChg chg="addSp delSp modSp add mod">
        <pc:chgData name="ANIS FARIHAN BINTI MAT RAFFEI." userId="caa0f81d-2ced-4ad8-a070-ba6968b9f259" providerId="ADAL" clId="{27BE1D13-0C86-460A-A42D-518AE6F4C429}" dt="2022-10-28T02:35:23.169" v="5572"/>
        <pc:sldMkLst>
          <pc:docMk/>
          <pc:sldMk cId="2407101643" sldId="614"/>
        </pc:sldMkLst>
        <pc:spChg chg="del">
          <ac:chgData name="ANIS FARIHAN BINTI MAT RAFFEI." userId="caa0f81d-2ced-4ad8-a070-ba6968b9f259" providerId="ADAL" clId="{27BE1D13-0C86-460A-A42D-518AE6F4C429}" dt="2022-10-14T06:28:42.279" v="5067" actId="478"/>
          <ac:spMkLst>
            <pc:docMk/>
            <pc:sldMk cId="2407101643" sldId="614"/>
            <ac:spMk id="2" creationId="{AAA0D9A7-7E3D-41CE-8FC6-A6F40C5424A0}"/>
          </ac:spMkLst>
        </pc:spChg>
        <pc:spChg chg="mod">
          <ac:chgData name="ANIS FARIHAN BINTI MAT RAFFEI." userId="caa0f81d-2ced-4ad8-a070-ba6968b9f259" providerId="ADAL" clId="{27BE1D13-0C86-460A-A42D-518AE6F4C429}" dt="2022-10-28T02:35:21.486" v="5570" actId="1076"/>
          <ac:spMkLst>
            <pc:docMk/>
            <pc:sldMk cId="2407101643" sldId="614"/>
            <ac:spMk id="4" creationId="{3D146AA2-E3BF-42AA-9887-C2DC96806A39}"/>
          </ac:spMkLst>
        </pc:spChg>
        <pc:spChg chg="del">
          <ac:chgData name="ANIS FARIHAN BINTI MAT RAFFEI." userId="caa0f81d-2ced-4ad8-a070-ba6968b9f259" providerId="ADAL" clId="{27BE1D13-0C86-460A-A42D-518AE6F4C429}" dt="2022-10-14T06:28:46.354" v="5069" actId="478"/>
          <ac:spMkLst>
            <pc:docMk/>
            <pc:sldMk cId="2407101643" sldId="614"/>
            <ac:spMk id="9" creationId="{A64E9E9B-913E-44AA-A802-9021CE501DF8}"/>
          </ac:spMkLst>
        </pc:spChg>
        <pc:spChg chg="del">
          <ac:chgData name="ANIS FARIHAN BINTI MAT RAFFEI." userId="caa0f81d-2ced-4ad8-a070-ba6968b9f259" providerId="ADAL" clId="{27BE1D13-0C86-460A-A42D-518AE6F4C429}" dt="2022-10-14T06:28:44.502" v="5068" actId="478"/>
          <ac:spMkLst>
            <pc:docMk/>
            <pc:sldMk cId="2407101643" sldId="614"/>
            <ac:spMk id="12" creationId="{B1D130D5-872C-4245-8265-7AF18F4031A7}"/>
          </ac:spMkLst>
        </pc:spChg>
        <pc:grpChg chg="add mod">
          <ac:chgData name="ANIS FARIHAN BINTI MAT RAFFEI." userId="caa0f81d-2ced-4ad8-a070-ba6968b9f259" providerId="ADAL" clId="{27BE1D13-0C86-460A-A42D-518AE6F4C429}" dt="2022-10-28T02:35:23.169" v="5572"/>
          <ac:grpSpMkLst>
            <pc:docMk/>
            <pc:sldMk cId="2407101643" sldId="614"/>
            <ac:grpSpMk id="8" creationId="{C22DBF4F-171C-40CE-93C5-D7FC40280E73}"/>
          </ac:grpSpMkLst>
        </pc:grpChg>
        <pc:picChg chg="del">
          <ac:chgData name="ANIS FARIHAN BINTI MAT RAFFEI." userId="caa0f81d-2ced-4ad8-a070-ba6968b9f259" providerId="ADAL" clId="{27BE1D13-0C86-460A-A42D-518AE6F4C429}" dt="2022-10-28T02:35:22.815" v="5571" actId="478"/>
          <ac:picMkLst>
            <pc:docMk/>
            <pc:sldMk cId="2407101643" sldId="614"/>
            <ac:picMk id="7" creationId="{977A256B-A0A4-4F39-9E5D-34872B9D899B}"/>
          </ac:picMkLst>
        </pc:picChg>
        <pc:picChg chg="mod">
          <ac:chgData name="ANIS FARIHAN BINTI MAT RAFFEI." userId="caa0f81d-2ced-4ad8-a070-ba6968b9f259" providerId="ADAL" clId="{27BE1D13-0C86-460A-A42D-518AE6F4C429}" dt="2022-10-28T02:35:23.169" v="5572"/>
          <ac:picMkLst>
            <pc:docMk/>
            <pc:sldMk cId="2407101643" sldId="614"/>
            <ac:picMk id="9" creationId="{BF17436E-BB6F-455F-9B7E-A809D804ABA4}"/>
          </ac:picMkLst>
        </pc:picChg>
        <pc:picChg chg="add mod">
          <ac:chgData name="ANIS FARIHAN BINTI MAT RAFFEI." userId="caa0f81d-2ced-4ad8-a070-ba6968b9f259" providerId="ADAL" clId="{27BE1D13-0C86-460A-A42D-518AE6F4C429}" dt="2022-10-14T06:28:49.101" v="5071" actId="1076"/>
          <ac:picMkLst>
            <pc:docMk/>
            <pc:sldMk cId="2407101643" sldId="614"/>
            <ac:picMk id="10" creationId="{6408AE7C-0A03-4487-9282-E8A954448E72}"/>
          </ac:picMkLst>
        </pc:picChg>
        <pc:picChg chg="mod">
          <ac:chgData name="ANIS FARIHAN BINTI MAT RAFFEI." userId="caa0f81d-2ced-4ad8-a070-ba6968b9f259" providerId="ADAL" clId="{27BE1D13-0C86-460A-A42D-518AE6F4C429}" dt="2022-10-28T02:35:23.169" v="5572"/>
          <ac:picMkLst>
            <pc:docMk/>
            <pc:sldMk cId="2407101643" sldId="614"/>
            <ac:picMk id="11" creationId="{963A0574-9C1A-4BFA-B920-0E84C2646F2C}"/>
          </ac:picMkLst>
        </pc:picChg>
        <pc:picChg chg="mod">
          <ac:chgData name="ANIS FARIHAN BINTI MAT RAFFEI." userId="caa0f81d-2ced-4ad8-a070-ba6968b9f259" providerId="ADAL" clId="{27BE1D13-0C86-460A-A42D-518AE6F4C429}" dt="2022-10-28T02:35:23.169" v="5572"/>
          <ac:picMkLst>
            <pc:docMk/>
            <pc:sldMk cId="2407101643" sldId="614"/>
            <ac:picMk id="12" creationId="{15F5B14A-F594-4D8D-8E01-19A7457BD29F}"/>
          </ac:picMkLst>
        </pc:picChg>
      </pc:sldChg>
      <pc:sldChg chg="addSp delSp modSp add mod">
        <pc:chgData name="ANIS FARIHAN BINTI MAT RAFFEI." userId="caa0f81d-2ced-4ad8-a070-ba6968b9f259" providerId="ADAL" clId="{27BE1D13-0C86-460A-A42D-518AE6F4C429}" dt="2022-10-28T08:18:26.270" v="6288" actId="207"/>
        <pc:sldMkLst>
          <pc:docMk/>
          <pc:sldMk cId="2633650325" sldId="615"/>
        </pc:sldMkLst>
        <pc:spChg chg="add mod">
          <ac:chgData name="ANIS FARIHAN BINTI MAT RAFFEI." userId="caa0f81d-2ced-4ad8-a070-ba6968b9f259" providerId="ADAL" clId="{27BE1D13-0C86-460A-A42D-518AE6F4C429}" dt="2022-10-28T08:18:26.270" v="6288" actId="207"/>
          <ac:spMkLst>
            <pc:docMk/>
            <pc:sldMk cId="2633650325" sldId="615"/>
            <ac:spMk id="2" creationId="{F6424D1E-814E-45EF-B5FA-1F7A5CD508E2}"/>
          </ac:spMkLst>
        </pc:spChg>
        <pc:spChg chg="mod">
          <ac:chgData name="ANIS FARIHAN BINTI MAT RAFFEI." userId="caa0f81d-2ced-4ad8-a070-ba6968b9f259" providerId="ADAL" clId="{27BE1D13-0C86-460A-A42D-518AE6F4C429}" dt="2022-10-28T02:35:43.895" v="5574" actId="1076"/>
          <ac:spMkLst>
            <pc:docMk/>
            <pc:sldMk cId="2633650325" sldId="615"/>
            <ac:spMk id="4" creationId="{3D146AA2-E3BF-42AA-9887-C2DC96806A39}"/>
          </ac:spMkLst>
        </pc:spChg>
        <pc:grpChg chg="add mod">
          <ac:chgData name="ANIS FARIHAN BINTI MAT RAFFEI." userId="caa0f81d-2ced-4ad8-a070-ba6968b9f259" providerId="ADAL" clId="{27BE1D13-0C86-460A-A42D-518AE6F4C429}" dt="2022-10-28T02:35:45.664" v="5576"/>
          <ac:grpSpMkLst>
            <pc:docMk/>
            <pc:sldMk cId="2633650325" sldId="615"/>
            <ac:grpSpMk id="8" creationId="{75526BD1-C0D4-4E01-9E6E-9AF2E9339EFA}"/>
          </ac:grpSpMkLst>
        </pc:grpChg>
        <pc:picChg chg="del">
          <ac:chgData name="ANIS FARIHAN BINTI MAT RAFFEI." userId="caa0f81d-2ced-4ad8-a070-ba6968b9f259" providerId="ADAL" clId="{27BE1D13-0C86-460A-A42D-518AE6F4C429}" dt="2022-10-28T02:35:45.220" v="5575" actId="478"/>
          <ac:picMkLst>
            <pc:docMk/>
            <pc:sldMk cId="2633650325" sldId="615"/>
            <ac:picMk id="7" creationId="{977A256B-A0A4-4F39-9E5D-34872B9D899B}"/>
          </ac:picMkLst>
        </pc:picChg>
        <pc:picChg chg="mod">
          <ac:chgData name="ANIS FARIHAN BINTI MAT RAFFEI." userId="caa0f81d-2ced-4ad8-a070-ba6968b9f259" providerId="ADAL" clId="{27BE1D13-0C86-460A-A42D-518AE6F4C429}" dt="2022-10-28T02:35:45.664" v="5576"/>
          <ac:picMkLst>
            <pc:docMk/>
            <pc:sldMk cId="2633650325" sldId="615"/>
            <ac:picMk id="9" creationId="{24B43323-E584-4B93-93DA-0DDF2AB79EED}"/>
          </ac:picMkLst>
        </pc:picChg>
        <pc:picChg chg="mod">
          <ac:chgData name="ANIS FARIHAN BINTI MAT RAFFEI." userId="caa0f81d-2ced-4ad8-a070-ba6968b9f259" providerId="ADAL" clId="{27BE1D13-0C86-460A-A42D-518AE6F4C429}" dt="2022-10-28T02:35:45.664" v="5576"/>
          <ac:picMkLst>
            <pc:docMk/>
            <pc:sldMk cId="2633650325" sldId="615"/>
            <ac:picMk id="10" creationId="{04959DD4-AE98-4890-9EB4-3600B3552FD7}"/>
          </ac:picMkLst>
        </pc:picChg>
        <pc:picChg chg="del mod">
          <ac:chgData name="ANIS FARIHAN BINTI MAT RAFFEI." userId="caa0f81d-2ced-4ad8-a070-ba6968b9f259" providerId="ADAL" clId="{27BE1D13-0C86-460A-A42D-518AE6F4C429}" dt="2022-10-14T06:42:46.221" v="5083" actId="478"/>
          <ac:picMkLst>
            <pc:docMk/>
            <pc:sldMk cId="2633650325" sldId="615"/>
            <ac:picMk id="10" creationId="{6408AE7C-0A03-4487-9282-E8A954448E72}"/>
          </ac:picMkLst>
        </pc:picChg>
        <pc:picChg chg="mod">
          <ac:chgData name="ANIS FARIHAN BINTI MAT RAFFEI." userId="caa0f81d-2ced-4ad8-a070-ba6968b9f259" providerId="ADAL" clId="{27BE1D13-0C86-460A-A42D-518AE6F4C429}" dt="2022-10-28T02:35:45.664" v="5576"/>
          <ac:picMkLst>
            <pc:docMk/>
            <pc:sldMk cId="2633650325" sldId="615"/>
            <ac:picMk id="11" creationId="{59A42048-AAAC-42B4-B573-F27964113A4D}"/>
          </ac:picMkLst>
        </pc:picChg>
      </pc:sldChg>
      <pc:sldChg chg="new del">
        <pc:chgData name="ANIS FARIHAN BINTI MAT RAFFEI." userId="caa0f81d-2ced-4ad8-a070-ba6968b9f259" providerId="ADAL" clId="{27BE1D13-0C86-460A-A42D-518AE6F4C429}" dt="2022-10-14T06:48:53.427" v="5143" actId="47"/>
        <pc:sldMkLst>
          <pc:docMk/>
          <pc:sldMk cId="4102243065" sldId="616"/>
        </pc:sldMkLst>
      </pc:sldChg>
      <pc:sldChg chg="addSp delSp modSp add mod">
        <pc:chgData name="ANIS FARIHAN BINTI MAT RAFFEI." userId="caa0f81d-2ced-4ad8-a070-ba6968b9f259" providerId="ADAL" clId="{27BE1D13-0C86-460A-A42D-518AE6F4C429}" dt="2022-10-28T08:19:21.233" v="6333" actId="20577"/>
        <pc:sldMkLst>
          <pc:docMk/>
          <pc:sldMk cId="2766511058" sldId="617"/>
        </pc:sldMkLst>
        <pc:spChg chg="mod">
          <ac:chgData name="ANIS FARIHAN BINTI MAT RAFFEI." userId="caa0f81d-2ced-4ad8-a070-ba6968b9f259" providerId="ADAL" clId="{27BE1D13-0C86-460A-A42D-518AE6F4C429}" dt="2022-10-16T00:21:46.082" v="5333" actId="14100"/>
          <ac:spMkLst>
            <pc:docMk/>
            <pc:sldMk cId="2766511058" sldId="617"/>
            <ac:spMk id="2" creationId="{F6424D1E-814E-45EF-B5FA-1F7A5CD508E2}"/>
          </ac:spMkLst>
        </pc:spChg>
        <pc:spChg chg="mod">
          <ac:chgData name="ANIS FARIHAN BINTI MAT RAFFEI." userId="caa0f81d-2ced-4ad8-a070-ba6968b9f259" providerId="ADAL" clId="{27BE1D13-0C86-460A-A42D-518AE6F4C429}" dt="2022-10-28T08:19:21.233" v="6333" actId="20577"/>
          <ac:spMkLst>
            <pc:docMk/>
            <pc:sldMk cId="2766511058" sldId="617"/>
            <ac:spMk id="4" creationId="{3D146AA2-E3BF-42AA-9887-C2DC96806A39}"/>
          </ac:spMkLst>
        </pc:spChg>
        <pc:grpChg chg="add mod">
          <ac:chgData name="ANIS FARIHAN BINTI MAT RAFFEI." userId="caa0f81d-2ced-4ad8-a070-ba6968b9f259" providerId="ADAL" clId="{27BE1D13-0C86-460A-A42D-518AE6F4C429}" dt="2022-10-28T02:35:56.543" v="5580"/>
          <ac:grpSpMkLst>
            <pc:docMk/>
            <pc:sldMk cId="2766511058" sldId="617"/>
            <ac:grpSpMk id="8" creationId="{0A2A0EF1-9130-4688-980B-2C1C575C82DF}"/>
          </ac:grpSpMkLst>
        </pc:grpChg>
        <pc:picChg chg="del">
          <ac:chgData name="ANIS FARIHAN BINTI MAT RAFFEI." userId="caa0f81d-2ced-4ad8-a070-ba6968b9f259" providerId="ADAL" clId="{27BE1D13-0C86-460A-A42D-518AE6F4C429}" dt="2022-10-28T02:35:55.327" v="5579" actId="478"/>
          <ac:picMkLst>
            <pc:docMk/>
            <pc:sldMk cId="2766511058" sldId="617"/>
            <ac:picMk id="7" creationId="{977A256B-A0A4-4F39-9E5D-34872B9D899B}"/>
          </ac:picMkLst>
        </pc:picChg>
        <pc:picChg chg="mod">
          <ac:chgData name="ANIS FARIHAN BINTI MAT RAFFEI." userId="caa0f81d-2ced-4ad8-a070-ba6968b9f259" providerId="ADAL" clId="{27BE1D13-0C86-460A-A42D-518AE6F4C429}" dt="2022-10-28T02:35:56.543" v="5580"/>
          <ac:picMkLst>
            <pc:docMk/>
            <pc:sldMk cId="2766511058" sldId="617"/>
            <ac:picMk id="9" creationId="{4A33CC06-5612-4D37-82C5-B43E5DF82B55}"/>
          </ac:picMkLst>
        </pc:picChg>
        <pc:picChg chg="mod">
          <ac:chgData name="ANIS FARIHAN BINTI MAT RAFFEI." userId="caa0f81d-2ced-4ad8-a070-ba6968b9f259" providerId="ADAL" clId="{27BE1D13-0C86-460A-A42D-518AE6F4C429}" dt="2022-10-28T02:35:56.543" v="5580"/>
          <ac:picMkLst>
            <pc:docMk/>
            <pc:sldMk cId="2766511058" sldId="617"/>
            <ac:picMk id="10" creationId="{5E6E0B87-0CCA-4398-9158-545309004B3F}"/>
          </ac:picMkLst>
        </pc:picChg>
        <pc:picChg chg="mod">
          <ac:chgData name="ANIS FARIHAN BINTI MAT RAFFEI." userId="caa0f81d-2ced-4ad8-a070-ba6968b9f259" providerId="ADAL" clId="{27BE1D13-0C86-460A-A42D-518AE6F4C429}" dt="2022-10-28T02:35:56.543" v="5580"/>
          <ac:picMkLst>
            <pc:docMk/>
            <pc:sldMk cId="2766511058" sldId="617"/>
            <ac:picMk id="11" creationId="{513672F4-6B3F-4539-91CC-CB4AE6D7B642}"/>
          </ac:picMkLst>
        </pc:picChg>
      </pc:sldChg>
      <pc:sldChg chg="addSp delSp modSp add mod">
        <pc:chgData name="ANIS FARIHAN BINTI MAT RAFFEI." userId="caa0f81d-2ced-4ad8-a070-ba6968b9f259" providerId="ADAL" clId="{27BE1D13-0C86-460A-A42D-518AE6F4C429}" dt="2022-10-28T08:20:31.343" v="6364" actId="20577"/>
        <pc:sldMkLst>
          <pc:docMk/>
          <pc:sldMk cId="1188763132" sldId="618"/>
        </pc:sldMkLst>
        <pc:spChg chg="del">
          <ac:chgData name="ANIS FARIHAN BINTI MAT RAFFEI." userId="caa0f81d-2ced-4ad8-a070-ba6968b9f259" providerId="ADAL" clId="{27BE1D13-0C86-460A-A42D-518AE6F4C429}" dt="2022-10-14T06:48:57.897" v="5144" actId="478"/>
          <ac:spMkLst>
            <pc:docMk/>
            <pc:sldMk cId="1188763132" sldId="618"/>
            <ac:spMk id="2" creationId="{F6424D1E-814E-45EF-B5FA-1F7A5CD508E2}"/>
          </ac:spMkLst>
        </pc:spChg>
        <pc:spChg chg="mod">
          <ac:chgData name="ANIS FARIHAN BINTI MAT RAFFEI." userId="caa0f81d-2ced-4ad8-a070-ba6968b9f259" providerId="ADAL" clId="{27BE1D13-0C86-460A-A42D-518AE6F4C429}" dt="2022-10-28T08:20:31.343" v="6364" actId="20577"/>
          <ac:spMkLst>
            <pc:docMk/>
            <pc:sldMk cId="1188763132" sldId="618"/>
            <ac:spMk id="4" creationId="{3D146AA2-E3BF-42AA-9887-C2DC96806A39}"/>
          </ac:spMkLst>
        </pc:spChg>
        <pc:spChg chg="add mod">
          <ac:chgData name="ANIS FARIHAN BINTI MAT RAFFEI." userId="caa0f81d-2ced-4ad8-a070-ba6968b9f259" providerId="ADAL" clId="{27BE1D13-0C86-460A-A42D-518AE6F4C429}" dt="2022-10-28T08:19:42.108" v="6337" actId="207"/>
          <ac:spMkLst>
            <pc:docMk/>
            <pc:sldMk cId="1188763132" sldId="618"/>
            <ac:spMk id="9" creationId="{DA6D8FB2-8878-4A0E-9B5B-BD8C59AD1A5E}"/>
          </ac:spMkLst>
        </pc:spChg>
        <pc:grpChg chg="add mod">
          <ac:chgData name="ANIS FARIHAN BINTI MAT RAFFEI." userId="caa0f81d-2ced-4ad8-a070-ba6968b9f259" providerId="ADAL" clId="{27BE1D13-0C86-460A-A42D-518AE6F4C429}" dt="2022-10-28T02:36:07.379" v="5584"/>
          <ac:grpSpMkLst>
            <pc:docMk/>
            <pc:sldMk cId="1188763132" sldId="618"/>
            <ac:grpSpMk id="10" creationId="{0AD729CD-DF0C-4C0C-A4C7-E445B79ACA35}"/>
          </ac:grpSpMkLst>
        </pc:grpChg>
        <pc:picChg chg="del">
          <ac:chgData name="ANIS FARIHAN BINTI MAT RAFFEI." userId="caa0f81d-2ced-4ad8-a070-ba6968b9f259" providerId="ADAL" clId="{27BE1D13-0C86-460A-A42D-518AE6F4C429}" dt="2022-10-28T02:36:06.863" v="5583" actId="478"/>
          <ac:picMkLst>
            <pc:docMk/>
            <pc:sldMk cId="1188763132" sldId="618"/>
            <ac:picMk id="7" creationId="{977A256B-A0A4-4F39-9E5D-34872B9D899B}"/>
          </ac:picMkLst>
        </pc:picChg>
        <pc:picChg chg="add mod">
          <ac:chgData name="ANIS FARIHAN BINTI MAT RAFFEI." userId="caa0f81d-2ced-4ad8-a070-ba6968b9f259" providerId="ADAL" clId="{27BE1D13-0C86-460A-A42D-518AE6F4C429}" dt="2022-10-14T06:49:31.129" v="5154" actId="1076"/>
          <ac:picMkLst>
            <pc:docMk/>
            <pc:sldMk cId="1188763132" sldId="618"/>
            <ac:picMk id="8" creationId="{48942F85-DF0E-43C0-9609-896CCC36F86D}"/>
          </ac:picMkLst>
        </pc:picChg>
        <pc:picChg chg="mod">
          <ac:chgData name="ANIS FARIHAN BINTI MAT RAFFEI." userId="caa0f81d-2ced-4ad8-a070-ba6968b9f259" providerId="ADAL" clId="{27BE1D13-0C86-460A-A42D-518AE6F4C429}" dt="2022-10-28T02:36:07.379" v="5584"/>
          <ac:picMkLst>
            <pc:docMk/>
            <pc:sldMk cId="1188763132" sldId="618"/>
            <ac:picMk id="11" creationId="{6E6589AF-B3E9-461A-9444-341F0244E8DF}"/>
          </ac:picMkLst>
        </pc:picChg>
        <pc:picChg chg="mod">
          <ac:chgData name="ANIS FARIHAN BINTI MAT RAFFEI." userId="caa0f81d-2ced-4ad8-a070-ba6968b9f259" providerId="ADAL" clId="{27BE1D13-0C86-460A-A42D-518AE6F4C429}" dt="2022-10-28T02:36:07.379" v="5584"/>
          <ac:picMkLst>
            <pc:docMk/>
            <pc:sldMk cId="1188763132" sldId="618"/>
            <ac:picMk id="12" creationId="{488C70C3-89E3-4B0F-91F7-3880BE0645AB}"/>
          </ac:picMkLst>
        </pc:picChg>
        <pc:picChg chg="mod">
          <ac:chgData name="ANIS FARIHAN BINTI MAT RAFFEI." userId="caa0f81d-2ced-4ad8-a070-ba6968b9f259" providerId="ADAL" clId="{27BE1D13-0C86-460A-A42D-518AE6F4C429}" dt="2022-10-28T02:36:07.379" v="5584"/>
          <ac:picMkLst>
            <pc:docMk/>
            <pc:sldMk cId="1188763132" sldId="618"/>
            <ac:picMk id="13" creationId="{6091A920-1364-4CCE-9B98-D23A1B594AEF}"/>
          </ac:picMkLst>
        </pc:picChg>
      </pc:sldChg>
      <pc:sldChg chg="addSp delSp modSp add mod">
        <pc:chgData name="ANIS FARIHAN BINTI MAT RAFFEI." userId="caa0f81d-2ced-4ad8-a070-ba6968b9f259" providerId="ADAL" clId="{27BE1D13-0C86-460A-A42D-518AE6F4C429}" dt="2022-10-28T08:20:25.442" v="6357" actId="20577"/>
        <pc:sldMkLst>
          <pc:docMk/>
          <pc:sldMk cId="3972517092" sldId="619"/>
        </pc:sldMkLst>
        <pc:spChg chg="mod">
          <ac:chgData name="ANIS FARIHAN BINTI MAT RAFFEI." userId="caa0f81d-2ced-4ad8-a070-ba6968b9f259" providerId="ADAL" clId="{27BE1D13-0C86-460A-A42D-518AE6F4C429}" dt="2022-10-28T08:20:25.442" v="6357" actId="20577"/>
          <ac:spMkLst>
            <pc:docMk/>
            <pc:sldMk cId="3972517092" sldId="619"/>
            <ac:spMk id="4" creationId="{3D146AA2-E3BF-42AA-9887-C2DC96806A39}"/>
          </ac:spMkLst>
        </pc:spChg>
        <pc:spChg chg="mod">
          <ac:chgData name="ANIS FARIHAN BINTI MAT RAFFEI." userId="caa0f81d-2ced-4ad8-a070-ba6968b9f259" providerId="ADAL" clId="{27BE1D13-0C86-460A-A42D-518AE6F4C429}" dt="2022-10-28T08:20:07.011" v="6341" actId="207"/>
          <ac:spMkLst>
            <pc:docMk/>
            <pc:sldMk cId="3972517092" sldId="619"/>
            <ac:spMk id="9" creationId="{DA6D8FB2-8878-4A0E-9B5B-BD8C59AD1A5E}"/>
          </ac:spMkLst>
        </pc:spChg>
        <pc:grpChg chg="add mod">
          <ac:chgData name="ANIS FARIHAN BINTI MAT RAFFEI." userId="caa0f81d-2ced-4ad8-a070-ba6968b9f259" providerId="ADAL" clId="{27BE1D13-0C86-460A-A42D-518AE6F4C429}" dt="2022-10-28T02:36:16.569" v="5588"/>
          <ac:grpSpMkLst>
            <pc:docMk/>
            <pc:sldMk cId="3972517092" sldId="619"/>
            <ac:grpSpMk id="8" creationId="{BD3782A3-8648-4852-998A-DAAFE4379407}"/>
          </ac:grpSpMkLst>
        </pc:grpChg>
        <pc:picChg chg="del">
          <ac:chgData name="ANIS FARIHAN BINTI MAT RAFFEI." userId="caa0f81d-2ced-4ad8-a070-ba6968b9f259" providerId="ADAL" clId="{27BE1D13-0C86-460A-A42D-518AE6F4C429}" dt="2022-10-28T02:36:16.192" v="5587" actId="478"/>
          <ac:picMkLst>
            <pc:docMk/>
            <pc:sldMk cId="3972517092" sldId="619"/>
            <ac:picMk id="7" creationId="{977A256B-A0A4-4F39-9E5D-34872B9D899B}"/>
          </ac:picMkLst>
        </pc:picChg>
        <pc:picChg chg="del">
          <ac:chgData name="ANIS FARIHAN BINTI MAT RAFFEI." userId="caa0f81d-2ced-4ad8-a070-ba6968b9f259" providerId="ADAL" clId="{27BE1D13-0C86-460A-A42D-518AE6F4C429}" dt="2022-10-14T06:50:35.068" v="5161" actId="478"/>
          <ac:picMkLst>
            <pc:docMk/>
            <pc:sldMk cId="3972517092" sldId="619"/>
            <ac:picMk id="8" creationId="{48942F85-DF0E-43C0-9609-896CCC36F86D}"/>
          </ac:picMkLst>
        </pc:picChg>
        <pc:picChg chg="add mod">
          <ac:chgData name="ANIS FARIHAN BINTI MAT RAFFEI." userId="caa0f81d-2ced-4ad8-a070-ba6968b9f259" providerId="ADAL" clId="{27BE1D13-0C86-460A-A42D-518AE6F4C429}" dt="2022-10-14T06:52:22.514" v="5180" actId="14100"/>
          <ac:picMkLst>
            <pc:docMk/>
            <pc:sldMk cId="3972517092" sldId="619"/>
            <ac:picMk id="10" creationId="{22F259A7-92A5-4045-A0E0-3003A548218E}"/>
          </ac:picMkLst>
        </pc:picChg>
        <pc:picChg chg="mod">
          <ac:chgData name="ANIS FARIHAN BINTI MAT RAFFEI." userId="caa0f81d-2ced-4ad8-a070-ba6968b9f259" providerId="ADAL" clId="{27BE1D13-0C86-460A-A42D-518AE6F4C429}" dt="2022-10-28T02:36:16.569" v="5588"/>
          <ac:picMkLst>
            <pc:docMk/>
            <pc:sldMk cId="3972517092" sldId="619"/>
            <ac:picMk id="11" creationId="{2167C760-6DF8-4A2A-85D1-6623F458FA7E}"/>
          </ac:picMkLst>
        </pc:picChg>
        <pc:picChg chg="mod">
          <ac:chgData name="ANIS FARIHAN BINTI MAT RAFFEI." userId="caa0f81d-2ced-4ad8-a070-ba6968b9f259" providerId="ADAL" clId="{27BE1D13-0C86-460A-A42D-518AE6F4C429}" dt="2022-10-28T02:36:16.569" v="5588"/>
          <ac:picMkLst>
            <pc:docMk/>
            <pc:sldMk cId="3972517092" sldId="619"/>
            <ac:picMk id="12" creationId="{2745A94C-B6BA-4F56-A61E-749E7E81D0C2}"/>
          </ac:picMkLst>
        </pc:picChg>
        <pc:picChg chg="mod">
          <ac:chgData name="ANIS FARIHAN BINTI MAT RAFFEI." userId="caa0f81d-2ced-4ad8-a070-ba6968b9f259" providerId="ADAL" clId="{27BE1D13-0C86-460A-A42D-518AE6F4C429}" dt="2022-10-28T02:36:16.569" v="5588"/>
          <ac:picMkLst>
            <pc:docMk/>
            <pc:sldMk cId="3972517092" sldId="619"/>
            <ac:picMk id="13" creationId="{33969B4C-C106-4BC3-8037-01F8B81392E3}"/>
          </ac:picMkLst>
        </pc:picChg>
      </pc:sldChg>
      <pc:sldChg chg="new del">
        <pc:chgData name="ANIS FARIHAN BINTI MAT RAFFEI." userId="caa0f81d-2ced-4ad8-a070-ba6968b9f259" providerId="ADAL" clId="{27BE1D13-0C86-460A-A42D-518AE6F4C429}" dt="2022-10-14T07:52:16.941" v="5247" actId="47"/>
        <pc:sldMkLst>
          <pc:docMk/>
          <pc:sldMk cId="2155089228" sldId="620"/>
        </pc:sldMkLst>
      </pc:sldChg>
      <pc:sldChg chg="addSp delSp modSp add mod">
        <pc:chgData name="ANIS FARIHAN BINTI MAT RAFFEI." userId="caa0f81d-2ced-4ad8-a070-ba6968b9f259" providerId="ADAL" clId="{27BE1D13-0C86-460A-A42D-518AE6F4C429}" dt="2022-10-28T08:20:42.053" v="6365" actId="14100"/>
        <pc:sldMkLst>
          <pc:docMk/>
          <pc:sldMk cId="2566911303" sldId="621"/>
        </pc:sldMkLst>
        <pc:spChg chg="mod">
          <ac:chgData name="ANIS FARIHAN BINTI MAT RAFFEI." userId="caa0f81d-2ced-4ad8-a070-ba6968b9f259" providerId="ADAL" clId="{27BE1D13-0C86-460A-A42D-518AE6F4C429}" dt="2022-10-28T08:20:18.563" v="6350" actId="20577"/>
          <ac:spMkLst>
            <pc:docMk/>
            <pc:sldMk cId="2566911303" sldId="621"/>
            <ac:spMk id="4" creationId="{3D146AA2-E3BF-42AA-9887-C2DC96806A39}"/>
          </ac:spMkLst>
        </pc:spChg>
        <pc:spChg chg="mod">
          <ac:chgData name="ANIS FARIHAN BINTI MAT RAFFEI." userId="caa0f81d-2ced-4ad8-a070-ba6968b9f259" providerId="ADAL" clId="{27BE1D13-0C86-460A-A42D-518AE6F4C429}" dt="2022-10-28T08:20:42.053" v="6365" actId="14100"/>
          <ac:spMkLst>
            <pc:docMk/>
            <pc:sldMk cId="2566911303" sldId="621"/>
            <ac:spMk id="9" creationId="{DA6D8FB2-8878-4A0E-9B5B-BD8C59AD1A5E}"/>
          </ac:spMkLst>
        </pc:spChg>
        <pc:grpChg chg="add mod">
          <ac:chgData name="ANIS FARIHAN BINTI MAT RAFFEI." userId="caa0f81d-2ced-4ad8-a070-ba6968b9f259" providerId="ADAL" clId="{27BE1D13-0C86-460A-A42D-518AE6F4C429}" dt="2022-10-28T02:44:35.332" v="5590"/>
          <ac:grpSpMkLst>
            <pc:docMk/>
            <pc:sldMk cId="2566911303" sldId="621"/>
            <ac:grpSpMk id="8" creationId="{91A4D2EA-0EA6-4BD0-A37D-FED2F94B7608}"/>
          </ac:grpSpMkLst>
        </pc:grpChg>
        <pc:picChg chg="del">
          <ac:chgData name="ANIS FARIHAN BINTI MAT RAFFEI." userId="caa0f81d-2ced-4ad8-a070-ba6968b9f259" providerId="ADAL" clId="{27BE1D13-0C86-460A-A42D-518AE6F4C429}" dt="2022-10-28T02:44:34.991" v="5589" actId="478"/>
          <ac:picMkLst>
            <pc:docMk/>
            <pc:sldMk cId="2566911303" sldId="621"/>
            <ac:picMk id="7" creationId="{977A256B-A0A4-4F39-9E5D-34872B9D899B}"/>
          </ac:picMkLst>
        </pc:picChg>
        <pc:picChg chg="add del mod">
          <ac:chgData name="ANIS FARIHAN BINTI MAT RAFFEI." userId="caa0f81d-2ced-4ad8-a070-ba6968b9f259" providerId="ADAL" clId="{27BE1D13-0C86-460A-A42D-518AE6F4C429}" dt="2022-10-14T07:46:34.947" v="5197" actId="21"/>
          <ac:picMkLst>
            <pc:docMk/>
            <pc:sldMk cId="2566911303" sldId="621"/>
            <ac:picMk id="8" creationId="{A965C113-BF0C-4A32-A0DA-E4776F90569E}"/>
          </ac:picMkLst>
        </pc:picChg>
        <pc:picChg chg="del">
          <ac:chgData name="ANIS FARIHAN BINTI MAT RAFFEI." userId="caa0f81d-2ced-4ad8-a070-ba6968b9f259" providerId="ADAL" clId="{27BE1D13-0C86-460A-A42D-518AE6F4C429}" dt="2022-10-14T06:53:43.167" v="5183" actId="478"/>
          <ac:picMkLst>
            <pc:docMk/>
            <pc:sldMk cId="2566911303" sldId="621"/>
            <ac:picMk id="10" creationId="{22F259A7-92A5-4045-A0E0-3003A548218E}"/>
          </ac:picMkLst>
        </pc:picChg>
        <pc:picChg chg="mod">
          <ac:chgData name="ANIS FARIHAN BINTI MAT RAFFEI." userId="caa0f81d-2ced-4ad8-a070-ba6968b9f259" providerId="ADAL" clId="{27BE1D13-0C86-460A-A42D-518AE6F4C429}" dt="2022-10-28T02:44:35.332" v="5590"/>
          <ac:picMkLst>
            <pc:docMk/>
            <pc:sldMk cId="2566911303" sldId="621"/>
            <ac:picMk id="10" creationId="{A1CB2707-6D55-48F5-AF0E-0C0E830E3AA9}"/>
          </ac:picMkLst>
        </pc:picChg>
        <pc:picChg chg="mod">
          <ac:chgData name="ANIS FARIHAN BINTI MAT RAFFEI." userId="caa0f81d-2ced-4ad8-a070-ba6968b9f259" providerId="ADAL" clId="{27BE1D13-0C86-460A-A42D-518AE6F4C429}" dt="2022-10-28T02:44:35.332" v="5590"/>
          <ac:picMkLst>
            <pc:docMk/>
            <pc:sldMk cId="2566911303" sldId="621"/>
            <ac:picMk id="11" creationId="{AF518B60-75F0-4C6B-8775-1A8FD83DF2A8}"/>
          </ac:picMkLst>
        </pc:picChg>
        <pc:picChg chg="mod">
          <ac:chgData name="ANIS FARIHAN BINTI MAT RAFFEI." userId="caa0f81d-2ced-4ad8-a070-ba6968b9f259" providerId="ADAL" clId="{27BE1D13-0C86-460A-A42D-518AE6F4C429}" dt="2022-10-28T02:44:35.332" v="5590"/>
          <ac:picMkLst>
            <pc:docMk/>
            <pc:sldMk cId="2566911303" sldId="621"/>
            <ac:picMk id="12" creationId="{DA8B8C04-9980-418A-93C6-A2C07B6A1B3F}"/>
          </ac:picMkLst>
        </pc:picChg>
      </pc:sldChg>
      <pc:sldChg chg="addSp delSp modSp add mod">
        <pc:chgData name="ANIS FARIHAN BINTI MAT RAFFEI." userId="caa0f81d-2ced-4ad8-a070-ba6968b9f259" providerId="ADAL" clId="{27BE1D13-0C86-460A-A42D-518AE6F4C429}" dt="2022-10-28T08:21:03.249" v="6383" actId="20577"/>
        <pc:sldMkLst>
          <pc:docMk/>
          <pc:sldMk cId="3021193364" sldId="622"/>
        </pc:sldMkLst>
        <pc:spChg chg="mod">
          <ac:chgData name="ANIS FARIHAN BINTI MAT RAFFEI." userId="caa0f81d-2ced-4ad8-a070-ba6968b9f259" providerId="ADAL" clId="{27BE1D13-0C86-460A-A42D-518AE6F4C429}" dt="2022-10-28T08:21:03.249" v="6383" actId="20577"/>
          <ac:spMkLst>
            <pc:docMk/>
            <pc:sldMk cId="3021193364" sldId="622"/>
            <ac:spMk id="4" creationId="{3D146AA2-E3BF-42AA-9887-C2DC96806A39}"/>
          </ac:spMkLst>
        </pc:spChg>
        <pc:spChg chg="del">
          <ac:chgData name="ANIS FARIHAN BINTI MAT RAFFEI." userId="caa0f81d-2ced-4ad8-a070-ba6968b9f259" providerId="ADAL" clId="{27BE1D13-0C86-460A-A42D-518AE6F4C429}" dt="2022-10-14T07:46:40.129" v="5199" actId="478"/>
          <ac:spMkLst>
            <pc:docMk/>
            <pc:sldMk cId="3021193364" sldId="622"/>
            <ac:spMk id="9" creationId="{DA6D8FB2-8878-4A0E-9B5B-BD8C59AD1A5E}"/>
          </ac:spMkLst>
        </pc:spChg>
        <pc:spChg chg="add del">
          <ac:chgData name="ANIS FARIHAN BINTI MAT RAFFEI." userId="caa0f81d-2ced-4ad8-a070-ba6968b9f259" providerId="ADAL" clId="{27BE1D13-0C86-460A-A42D-518AE6F4C429}" dt="2022-10-14T07:49:38.384" v="5222" actId="22"/>
          <ac:spMkLst>
            <pc:docMk/>
            <pc:sldMk cId="3021193364" sldId="622"/>
            <ac:spMk id="10" creationId="{D31FAAEB-7800-4A3C-A591-3745D81A1E42}"/>
          </ac:spMkLst>
        </pc:spChg>
        <pc:spChg chg="add mod">
          <ac:chgData name="ANIS FARIHAN BINTI MAT RAFFEI." userId="caa0f81d-2ced-4ad8-a070-ba6968b9f259" providerId="ADAL" clId="{27BE1D13-0C86-460A-A42D-518AE6F4C429}" dt="2022-10-14T07:50:12.215" v="5232" actId="20577"/>
          <ac:spMkLst>
            <pc:docMk/>
            <pc:sldMk cId="3021193364" sldId="622"/>
            <ac:spMk id="11" creationId="{33819B85-3DEA-4520-8D4D-2B33BFFCBBB0}"/>
          </ac:spMkLst>
        </pc:spChg>
        <pc:spChg chg="add mod">
          <ac:chgData name="ANIS FARIHAN BINTI MAT RAFFEI." userId="caa0f81d-2ced-4ad8-a070-ba6968b9f259" providerId="ADAL" clId="{27BE1D13-0C86-460A-A42D-518AE6F4C429}" dt="2022-10-14T07:51:49.234" v="5243"/>
          <ac:spMkLst>
            <pc:docMk/>
            <pc:sldMk cId="3021193364" sldId="622"/>
            <ac:spMk id="13" creationId="{517CE37C-EF82-4986-8891-711FE6E53E95}"/>
          </ac:spMkLst>
        </pc:spChg>
        <pc:grpChg chg="add mod">
          <ac:chgData name="ANIS FARIHAN BINTI MAT RAFFEI." userId="caa0f81d-2ced-4ad8-a070-ba6968b9f259" providerId="ADAL" clId="{27BE1D13-0C86-460A-A42D-518AE6F4C429}" dt="2022-10-28T02:45:04.368" v="5600"/>
          <ac:grpSpMkLst>
            <pc:docMk/>
            <pc:sldMk cId="3021193364" sldId="622"/>
            <ac:grpSpMk id="9" creationId="{2B72616C-7265-434C-84DE-F010851C95AB}"/>
          </ac:grpSpMkLst>
        </pc:grpChg>
        <pc:picChg chg="del">
          <ac:chgData name="ANIS FARIHAN BINTI MAT RAFFEI." userId="caa0f81d-2ced-4ad8-a070-ba6968b9f259" providerId="ADAL" clId="{27BE1D13-0C86-460A-A42D-518AE6F4C429}" dt="2022-10-28T02:45:03.902" v="5599" actId="478"/>
          <ac:picMkLst>
            <pc:docMk/>
            <pc:sldMk cId="3021193364" sldId="622"/>
            <ac:picMk id="7" creationId="{977A256B-A0A4-4F39-9E5D-34872B9D899B}"/>
          </ac:picMkLst>
        </pc:picChg>
        <pc:picChg chg="add del mod">
          <ac:chgData name="ANIS FARIHAN BINTI MAT RAFFEI." userId="caa0f81d-2ced-4ad8-a070-ba6968b9f259" providerId="ADAL" clId="{27BE1D13-0C86-460A-A42D-518AE6F4C429}" dt="2022-10-14T07:51:19.780" v="5236" actId="478"/>
          <ac:picMkLst>
            <pc:docMk/>
            <pc:sldMk cId="3021193364" sldId="622"/>
            <ac:picMk id="8" creationId="{7576235B-B366-4300-841D-6092A62271A5}"/>
          </ac:picMkLst>
        </pc:picChg>
        <pc:picChg chg="mod">
          <ac:chgData name="ANIS FARIHAN BINTI MAT RAFFEI." userId="caa0f81d-2ced-4ad8-a070-ba6968b9f259" providerId="ADAL" clId="{27BE1D13-0C86-460A-A42D-518AE6F4C429}" dt="2022-10-28T02:45:04.368" v="5600"/>
          <ac:picMkLst>
            <pc:docMk/>
            <pc:sldMk cId="3021193364" sldId="622"/>
            <ac:picMk id="10" creationId="{04AF96FA-489A-4D2B-B113-755883E759CC}"/>
          </ac:picMkLst>
        </pc:picChg>
        <pc:picChg chg="add mod">
          <ac:chgData name="ANIS FARIHAN BINTI MAT RAFFEI." userId="caa0f81d-2ced-4ad8-a070-ba6968b9f259" providerId="ADAL" clId="{27BE1D13-0C86-460A-A42D-518AE6F4C429}" dt="2022-10-14T07:51:58.192" v="5245" actId="1076"/>
          <ac:picMkLst>
            <pc:docMk/>
            <pc:sldMk cId="3021193364" sldId="622"/>
            <ac:picMk id="12" creationId="{EA901C93-9747-4C59-B413-598B1496D740}"/>
          </ac:picMkLst>
        </pc:picChg>
        <pc:picChg chg="mod">
          <ac:chgData name="ANIS FARIHAN BINTI MAT RAFFEI." userId="caa0f81d-2ced-4ad8-a070-ba6968b9f259" providerId="ADAL" clId="{27BE1D13-0C86-460A-A42D-518AE6F4C429}" dt="2022-10-28T02:45:04.368" v="5600"/>
          <ac:picMkLst>
            <pc:docMk/>
            <pc:sldMk cId="3021193364" sldId="622"/>
            <ac:picMk id="14" creationId="{1F9CBD52-98F0-49BC-A658-40614618DF91}"/>
          </ac:picMkLst>
        </pc:picChg>
        <pc:picChg chg="mod">
          <ac:chgData name="ANIS FARIHAN BINTI MAT RAFFEI." userId="caa0f81d-2ced-4ad8-a070-ba6968b9f259" providerId="ADAL" clId="{27BE1D13-0C86-460A-A42D-518AE6F4C429}" dt="2022-10-28T02:45:04.368" v="5600"/>
          <ac:picMkLst>
            <pc:docMk/>
            <pc:sldMk cId="3021193364" sldId="622"/>
            <ac:picMk id="15" creationId="{27B573E3-7EF8-44F4-A0E8-25ECC41F2FDD}"/>
          </ac:picMkLst>
        </pc:picChg>
      </pc:sldChg>
      <pc:sldChg chg="addSp delSp modSp add mod">
        <pc:chgData name="ANIS FARIHAN BINTI MAT RAFFEI." userId="caa0f81d-2ced-4ad8-a070-ba6968b9f259" providerId="ADAL" clId="{27BE1D13-0C86-460A-A42D-518AE6F4C429}" dt="2022-10-28T08:20:51.983" v="6374" actId="20577"/>
        <pc:sldMkLst>
          <pc:docMk/>
          <pc:sldMk cId="2611839081" sldId="623"/>
        </pc:sldMkLst>
        <pc:spChg chg="mod">
          <ac:chgData name="ANIS FARIHAN BINTI MAT RAFFEI." userId="caa0f81d-2ced-4ad8-a070-ba6968b9f259" providerId="ADAL" clId="{27BE1D13-0C86-460A-A42D-518AE6F4C429}" dt="2022-10-28T08:20:51.983" v="6374" actId="20577"/>
          <ac:spMkLst>
            <pc:docMk/>
            <pc:sldMk cId="2611839081" sldId="623"/>
            <ac:spMk id="4" creationId="{3D146AA2-E3BF-42AA-9887-C2DC96806A39}"/>
          </ac:spMkLst>
        </pc:spChg>
        <pc:spChg chg="mod">
          <ac:chgData name="ANIS FARIHAN BINTI MAT RAFFEI." userId="caa0f81d-2ced-4ad8-a070-ba6968b9f259" providerId="ADAL" clId="{27BE1D13-0C86-460A-A42D-518AE6F4C429}" dt="2022-10-14T07:48:44.792" v="5218" actId="20577"/>
          <ac:spMkLst>
            <pc:docMk/>
            <pc:sldMk cId="2611839081" sldId="623"/>
            <ac:spMk id="9" creationId="{DA6D8FB2-8878-4A0E-9B5B-BD8C59AD1A5E}"/>
          </ac:spMkLst>
        </pc:spChg>
        <pc:spChg chg="add del mod">
          <ac:chgData name="ANIS FARIHAN BINTI MAT RAFFEI." userId="caa0f81d-2ced-4ad8-a070-ba6968b9f259" providerId="ADAL" clId="{27BE1D13-0C86-460A-A42D-518AE6F4C429}" dt="2022-10-14T07:51:46.616" v="5242" actId="21"/>
          <ac:spMkLst>
            <pc:docMk/>
            <pc:sldMk cId="2611839081" sldId="623"/>
            <ac:spMk id="10" creationId="{522DC283-141A-49A0-ADB6-87FB57E574D1}"/>
          </ac:spMkLst>
        </pc:spChg>
        <pc:grpChg chg="add mod">
          <ac:chgData name="ANIS FARIHAN BINTI MAT RAFFEI." userId="caa0f81d-2ced-4ad8-a070-ba6968b9f259" providerId="ADAL" clId="{27BE1D13-0C86-460A-A42D-518AE6F4C429}" dt="2022-10-28T02:44:53.177" v="5596"/>
          <ac:grpSpMkLst>
            <pc:docMk/>
            <pc:sldMk cId="2611839081" sldId="623"/>
            <ac:grpSpMk id="8" creationId="{69CF1709-C77E-400C-BC44-7687829A8FC6}"/>
          </ac:grpSpMkLst>
        </pc:grpChg>
        <pc:picChg chg="del">
          <ac:chgData name="ANIS FARIHAN BINTI MAT RAFFEI." userId="caa0f81d-2ced-4ad8-a070-ba6968b9f259" providerId="ADAL" clId="{27BE1D13-0C86-460A-A42D-518AE6F4C429}" dt="2022-10-28T02:44:52.755" v="5595" actId="478"/>
          <ac:picMkLst>
            <pc:docMk/>
            <pc:sldMk cId="2611839081" sldId="623"/>
            <ac:picMk id="7" creationId="{977A256B-A0A4-4F39-9E5D-34872B9D899B}"/>
          </ac:picMkLst>
        </pc:picChg>
        <pc:picChg chg="add del mod">
          <ac:chgData name="ANIS FARIHAN BINTI MAT RAFFEI." userId="caa0f81d-2ced-4ad8-a070-ba6968b9f259" providerId="ADAL" clId="{27BE1D13-0C86-460A-A42D-518AE6F4C429}" dt="2022-10-14T07:51:36.815" v="5241" actId="478"/>
          <ac:picMkLst>
            <pc:docMk/>
            <pc:sldMk cId="2611839081" sldId="623"/>
            <ac:picMk id="8" creationId="{DF3271C5-19E1-4A96-8047-754DD77133B2}"/>
          </ac:picMkLst>
        </pc:picChg>
        <pc:picChg chg="mod">
          <ac:chgData name="ANIS FARIHAN BINTI MAT RAFFEI." userId="caa0f81d-2ced-4ad8-a070-ba6968b9f259" providerId="ADAL" clId="{27BE1D13-0C86-460A-A42D-518AE6F4C429}" dt="2022-10-28T02:44:53.177" v="5596"/>
          <ac:picMkLst>
            <pc:docMk/>
            <pc:sldMk cId="2611839081" sldId="623"/>
            <ac:picMk id="10" creationId="{E03A38CB-CF89-458E-AA99-6607DCF91F28}"/>
          </ac:picMkLst>
        </pc:picChg>
        <pc:picChg chg="mod">
          <ac:chgData name="ANIS FARIHAN BINTI MAT RAFFEI." userId="caa0f81d-2ced-4ad8-a070-ba6968b9f259" providerId="ADAL" clId="{27BE1D13-0C86-460A-A42D-518AE6F4C429}" dt="2022-10-28T02:44:53.177" v="5596"/>
          <ac:picMkLst>
            <pc:docMk/>
            <pc:sldMk cId="2611839081" sldId="623"/>
            <ac:picMk id="11" creationId="{23D748E8-D24B-4B3B-85ED-1D56A87642DD}"/>
          </ac:picMkLst>
        </pc:picChg>
        <pc:picChg chg="mod">
          <ac:chgData name="ANIS FARIHAN BINTI MAT RAFFEI." userId="caa0f81d-2ced-4ad8-a070-ba6968b9f259" providerId="ADAL" clId="{27BE1D13-0C86-460A-A42D-518AE6F4C429}" dt="2022-10-28T02:44:53.177" v="5596"/>
          <ac:picMkLst>
            <pc:docMk/>
            <pc:sldMk cId="2611839081" sldId="623"/>
            <ac:picMk id="12" creationId="{6D9F7E85-C8FC-4023-AC10-61CDD9C5430E}"/>
          </ac:picMkLst>
        </pc:picChg>
      </pc:sldChg>
      <pc:sldChg chg="addSp delSp modSp add mod">
        <pc:chgData name="ANIS FARIHAN BINTI MAT RAFFEI." userId="caa0f81d-2ced-4ad8-a070-ba6968b9f259" providerId="ADAL" clId="{27BE1D13-0C86-460A-A42D-518AE6F4C429}" dt="2022-10-28T08:21:12.549" v="6392" actId="20577"/>
        <pc:sldMkLst>
          <pc:docMk/>
          <pc:sldMk cId="2568556345" sldId="624"/>
        </pc:sldMkLst>
        <pc:spChg chg="mod">
          <ac:chgData name="ANIS FARIHAN BINTI MAT RAFFEI." userId="caa0f81d-2ced-4ad8-a070-ba6968b9f259" providerId="ADAL" clId="{27BE1D13-0C86-460A-A42D-518AE6F4C429}" dt="2022-10-28T08:21:12.549" v="6392" actId="20577"/>
          <ac:spMkLst>
            <pc:docMk/>
            <pc:sldMk cId="2568556345" sldId="624"/>
            <ac:spMk id="4" creationId="{3D146AA2-E3BF-42AA-9887-C2DC96806A39}"/>
          </ac:spMkLst>
        </pc:spChg>
        <pc:spChg chg="del">
          <ac:chgData name="ANIS FARIHAN BINTI MAT RAFFEI." userId="caa0f81d-2ced-4ad8-a070-ba6968b9f259" providerId="ADAL" clId="{27BE1D13-0C86-460A-A42D-518AE6F4C429}" dt="2022-10-14T07:51:16.940" v="5235" actId="478"/>
          <ac:spMkLst>
            <pc:docMk/>
            <pc:sldMk cId="2568556345" sldId="624"/>
            <ac:spMk id="11" creationId="{33819B85-3DEA-4520-8D4D-2B33BFFCBBB0}"/>
          </ac:spMkLst>
        </pc:spChg>
        <pc:grpChg chg="add mod">
          <ac:chgData name="ANIS FARIHAN BINTI MAT RAFFEI." userId="caa0f81d-2ced-4ad8-a070-ba6968b9f259" providerId="ADAL" clId="{27BE1D13-0C86-460A-A42D-518AE6F4C429}" dt="2022-10-28T02:45:14.961" v="5604"/>
          <ac:grpSpMkLst>
            <pc:docMk/>
            <pc:sldMk cId="2568556345" sldId="624"/>
            <ac:grpSpMk id="9" creationId="{BEF7D61A-A62D-406C-A2B9-2EAC1D390AC4}"/>
          </ac:grpSpMkLst>
        </pc:grpChg>
        <pc:picChg chg="del">
          <ac:chgData name="ANIS FARIHAN BINTI MAT RAFFEI." userId="caa0f81d-2ced-4ad8-a070-ba6968b9f259" providerId="ADAL" clId="{27BE1D13-0C86-460A-A42D-518AE6F4C429}" dt="2022-10-28T02:45:14.511" v="5603" actId="478"/>
          <ac:picMkLst>
            <pc:docMk/>
            <pc:sldMk cId="2568556345" sldId="624"/>
            <ac:picMk id="7" creationId="{977A256B-A0A4-4F39-9E5D-34872B9D899B}"/>
          </ac:picMkLst>
        </pc:picChg>
        <pc:picChg chg="mod">
          <ac:chgData name="ANIS FARIHAN BINTI MAT RAFFEI." userId="caa0f81d-2ced-4ad8-a070-ba6968b9f259" providerId="ADAL" clId="{27BE1D13-0C86-460A-A42D-518AE6F4C429}" dt="2022-10-14T07:52:14.056" v="5246" actId="1076"/>
          <ac:picMkLst>
            <pc:docMk/>
            <pc:sldMk cId="2568556345" sldId="624"/>
            <ac:picMk id="8" creationId="{7576235B-B366-4300-841D-6092A62271A5}"/>
          </ac:picMkLst>
        </pc:picChg>
        <pc:picChg chg="mod">
          <ac:chgData name="ANIS FARIHAN BINTI MAT RAFFEI." userId="caa0f81d-2ced-4ad8-a070-ba6968b9f259" providerId="ADAL" clId="{27BE1D13-0C86-460A-A42D-518AE6F4C429}" dt="2022-10-28T02:45:14.961" v="5604"/>
          <ac:picMkLst>
            <pc:docMk/>
            <pc:sldMk cId="2568556345" sldId="624"/>
            <ac:picMk id="10" creationId="{C1B2E469-EEF6-4379-A092-5338F78D5945}"/>
          </ac:picMkLst>
        </pc:picChg>
        <pc:picChg chg="mod">
          <ac:chgData name="ANIS FARIHAN BINTI MAT RAFFEI." userId="caa0f81d-2ced-4ad8-a070-ba6968b9f259" providerId="ADAL" clId="{27BE1D13-0C86-460A-A42D-518AE6F4C429}" dt="2022-10-28T02:45:14.961" v="5604"/>
          <ac:picMkLst>
            <pc:docMk/>
            <pc:sldMk cId="2568556345" sldId="624"/>
            <ac:picMk id="11" creationId="{0D79242C-1D60-4E45-B6C2-AF73EC40D619}"/>
          </ac:picMkLst>
        </pc:picChg>
        <pc:picChg chg="mod">
          <ac:chgData name="ANIS FARIHAN BINTI MAT RAFFEI." userId="caa0f81d-2ced-4ad8-a070-ba6968b9f259" providerId="ADAL" clId="{27BE1D13-0C86-460A-A42D-518AE6F4C429}" dt="2022-10-28T02:45:14.961" v="5604"/>
          <ac:picMkLst>
            <pc:docMk/>
            <pc:sldMk cId="2568556345" sldId="624"/>
            <ac:picMk id="12" creationId="{5AA28896-0799-4607-80F2-E2751B61F159}"/>
          </ac:picMkLst>
        </pc:picChg>
      </pc:sldChg>
      <pc:sldChg chg="addSp delSp modSp add mod">
        <pc:chgData name="ANIS FARIHAN BINTI MAT RAFFEI." userId="caa0f81d-2ced-4ad8-a070-ba6968b9f259" providerId="ADAL" clId="{27BE1D13-0C86-460A-A42D-518AE6F4C429}" dt="2022-10-28T08:21:28.962" v="6417" actId="20577"/>
        <pc:sldMkLst>
          <pc:docMk/>
          <pc:sldMk cId="447122749" sldId="625"/>
        </pc:sldMkLst>
        <pc:spChg chg="mod">
          <ac:chgData name="ANIS FARIHAN BINTI MAT RAFFEI." userId="caa0f81d-2ced-4ad8-a070-ba6968b9f259" providerId="ADAL" clId="{27BE1D13-0C86-460A-A42D-518AE6F4C429}" dt="2022-10-28T08:21:28.962" v="6417" actId="20577"/>
          <ac:spMkLst>
            <pc:docMk/>
            <pc:sldMk cId="447122749" sldId="625"/>
            <ac:spMk id="4" creationId="{3D146AA2-E3BF-42AA-9887-C2DC96806A39}"/>
          </ac:spMkLst>
        </pc:spChg>
        <pc:spChg chg="add mod">
          <ac:chgData name="ANIS FARIHAN BINTI MAT RAFFEI." userId="caa0f81d-2ced-4ad8-a070-ba6968b9f259" providerId="ADAL" clId="{27BE1D13-0C86-460A-A42D-518AE6F4C429}" dt="2022-10-14T07:52:57.286" v="5260" actId="20577"/>
          <ac:spMkLst>
            <pc:docMk/>
            <pc:sldMk cId="447122749" sldId="625"/>
            <ac:spMk id="9" creationId="{7E015572-897F-4AAA-9D4E-CCF60610A732}"/>
          </ac:spMkLst>
        </pc:spChg>
        <pc:spChg chg="add mod">
          <ac:chgData name="ANIS FARIHAN BINTI MAT RAFFEI." userId="caa0f81d-2ced-4ad8-a070-ba6968b9f259" providerId="ADAL" clId="{27BE1D13-0C86-460A-A42D-518AE6F4C429}" dt="2022-10-14T07:54:02.449" v="5270" actId="1076"/>
          <ac:spMkLst>
            <pc:docMk/>
            <pc:sldMk cId="447122749" sldId="625"/>
            <ac:spMk id="10" creationId="{C8F312AB-7617-4A2E-9A27-DA132E43744C}"/>
          </ac:spMkLst>
        </pc:spChg>
        <pc:grpChg chg="add mod">
          <ac:chgData name="ANIS FARIHAN BINTI MAT RAFFEI." userId="caa0f81d-2ced-4ad8-a070-ba6968b9f259" providerId="ADAL" clId="{27BE1D13-0C86-460A-A42D-518AE6F4C429}" dt="2022-10-28T02:45:27.664" v="5608"/>
          <ac:grpSpMkLst>
            <pc:docMk/>
            <pc:sldMk cId="447122749" sldId="625"/>
            <ac:grpSpMk id="12" creationId="{E8C256AF-1614-44DC-B75F-4A575ACDB883}"/>
          </ac:grpSpMkLst>
        </pc:grpChg>
        <pc:picChg chg="del">
          <ac:chgData name="ANIS FARIHAN BINTI MAT RAFFEI." userId="caa0f81d-2ced-4ad8-a070-ba6968b9f259" providerId="ADAL" clId="{27BE1D13-0C86-460A-A42D-518AE6F4C429}" dt="2022-10-28T02:45:27.194" v="5607" actId="478"/>
          <ac:picMkLst>
            <pc:docMk/>
            <pc:sldMk cId="447122749" sldId="625"/>
            <ac:picMk id="7" creationId="{977A256B-A0A4-4F39-9E5D-34872B9D899B}"/>
          </ac:picMkLst>
        </pc:picChg>
        <pc:picChg chg="del">
          <ac:chgData name="ANIS FARIHAN BINTI MAT RAFFEI." userId="caa0f81d-2ced-4ad8-a070-ba6968b9f259" providerId="ADAL" clId="{27BE1D13-0C86-460A-A42D-518AE6F4C429}" dt="2022-10-14T07:52:22.537" v="5249" actId="478"/>
          <ac:picMkLst>
            <pc:docMk/>
            <pc:sldMk cId="447122749" sldId="625"/>
            <ac:picMk id="8" creationId="{7576235B-B366-4300-841D-6092A62271A5}"/>
          </ac:picMkLst>
        </pc:picChg>
        <pc:picChg chg="add mod">
          <ac:chgData name="ANIS FARIHAN BINTI MAT RAFFEI." userId="caa0f81d-2ced-4ad8-a070-ba6968b9f259" providerId="ADAL" clId="{27BE1D13-0C86-460A-A42D-518AE6F4C429}" dt="2022-10-14T07:54:07.816" v="5273" actId="1076"/>
          <ac:picMkLst>
            <pc:docMk/>
            <pc:sldMk cId="447122749" sldId="625"/>
            <ac:picMk id="11" creationId="{C28F93EE-5544-4BF9-A31C-595EBB8214C3}"/>
          </ac:picMkLst>
        </pc:picChg>
        <pc:picChg chg="mod">
          <ac:chgData name="ANIS FARIHAN BINTI MAT RAFFEI." userId="caa0f81d-2ced-4ad8-a070-ba6968b9f259" providerId="ADAL" clId="{27BE1D13-0C86-460A-A42D-518AE6F4C429}" dt="2022-10-28T02:45:27.664" v="5608"/>
          <ac:picMkLst>
            <pc:docMk/>
            <pc:sldMk cId="447122749" sldId="625"/>
            <ac:picMk id="13" creationId="{808BA025-7008-4262-BC45-E9B6E5E10EA8}"/>
          </ac:picMkLst>
        </pc:picChg>
        <pc:picChg chg="mod">
          <ac:chgData name="ANIS FARIHAN BINTI MAT RAFFEI." userId="caa0f81d-2ced-4ad8-a070-ba6968b9f259" providerId="ADAL" clId="{27BE1D13-0C86-460A-A42D-518AE6F4C429}" dt="2022-10-28T02:45:27.664" v="5608"/>
          <ac:picMkLst>
            <pc:docMk/>
            <pc:sldMk cId="447122749" sldId="625"/>
            <ac:picMk id="14" creationId="{B660F5CC-461E-4A01-B2C6-32C595C134C3}"/>
          </ac:picMkLst>
        </pc:picChg>
        <pc:picChg chg="mod">
          <ac:chgData name="ANIS FARIHAN BINTI MAT RAFFEI." userId="caa0f81d-2ced-4ad8-a070-ba6968b9f259" providerId="ADAL" clId="{27BE1D13-0C86-460A-A42D-518AE6F4C429}" dt="2022-10-28T02:45:27.664" v="5608"/>
          <ac:picMkLst>
            <pc:docMk/>
            <pc:sldMk cId="447122749" sldId="625"/>
            <ac:picMk id="15" creationId="{0706FF59-B330-481C-BE2C-FAA4C83EBAE7}"/>
          </ac:picMkLst>
        </pc:picChg>
      </pc:sldChg>
      <pc:sldChg chg="addSp delSp modSp add mod">
        <pc:chgData name="ANIS FARIHAN BINTI MAT RAFFEI." userId="caa0f81d-2ced-4ad8-a070-ba6968b9f259" providerId="ADAL" clId="{27BE1D13-0C86-460A-A42D-518AE6F4C429}" dt="2022-10-28T08:21:37.075" v="6426" actId="20577"/>
        <pc:sldMkLst>
          <pc:docMk/>
          <pc:sldMk cId="3421913093" sldId="626"/>
        </pc:sldMkLst>
        <pc:spChg chg="mod">
          <ac:chgData name="ANIS FARIHAN BINTI MAT RAFFEI." userId="caa0f81d-2ced-4ad8-a070-ba6968b9f259" providerId="ADAL" clId="{27BE1D13-0C86-460A-A42D-518AE6F4C429}" dt="2022-10-28T08:21:37.075" v="6426" actId="20577"/>
          <ac:spMkLst>
            <pc:docMk/>
            <pc:sldMk cId="3421913093" sldId="626"/>
            <ac:spMk id="4" creationId="{3D146AA2-E3BF-42AA-9887-C2DC96806A39}"/>
          </ac:spMkLst>
        </pc:spChg>
        <pc:spChg chg="del">
          <ac:chgData name="ANIS FARIHAN BINTI MAT RAFFEI." userId="caa0f81d-2ced-4ad8-a070-ba6968b9f259" providerId="ADAL" clId="{27BE1D13-0C86-460A-A42D-518AE6F4C429}" dt="2022-10-15T15:11:39.841" v="5275" actId="478"/>
          <ac:spMkLst>
            <pc:docMk/>
            <pc:sldMk cId="3421913093" sldId="626"/>
            <ac:spMk id="9" creationId="{7E015572-897F-4AAA-9D4E-CCF60610A732}"/>
          </ac:spMkLst>
        </pc:spChg>
        <pc:spChg chg="del">
          <ac:chgData name="ANIS FARIHAN BINTI MAT RAFFEI." userId="caa0f81d-2ced-4ad8-a070-ba6968b9f259" providerId="ADAL" clId="{27BE1D13-0C86-460A-A42D-518AE6F4C429}" dt="2022-10-15T15:11:41.580" v="5276" actId="478"/>
          <ac:spMkLst>
            <pc:docMk/>
            <pc:sldMk cId="3421913093" sldId="626"/>
            <ac:spMk id="10" creationId="{C8F312AB-7617-4A2E-9A27-DA132E43744C}"/>
          </ac:spMkLst>
        </pc:spChg>
        <pc:spChg chg="add mod">
          <ac:chgData name="ANIS FARIHAN BINTI MAT RAFFEI." userId="caa0f81d-2ced-4ad8-a070-ba6968b9f259" providerId="ADAL" clId="{27BE1D13-0C86-460A-A42D-518AE6F4C429}" dt="2022-10-15T15:11:48.128" v="5279" actId="1076"/>
          <ac:spMkLst>
            <pc:docMk/>
            <pc:sldMk cId="3421913093" sldId="626"/>
            <ac:spMk id="13" creationId="{82455C29-97E5-4A15-AF1F-9E985BBE863A}"/>
          </ac:spMkLst>
        </pc:spChg>
        <pc:spChg chg="add mod">
          <ac:chgData name="ANIS FARIHAN BINTI MAT RAFFEI." userId="caa0f81d-2ced-4ad8-a070-ba6968b9f259" providerId="ADAL" clId="{27BE1D13-0C86-460A-A42D-518AE6F4C429}" dt="2022-10-16T00:22:06.289" v="5334" actId="2711"/>
          <ac:spMkLst>
            <pc:docMk/>
            <pc:sldMk cId="3421913093" sldId="626"/>
            <ac:spMk id="15" creationId="{213A4889-8B3C-48DF-BB58-9F79902D04AE}"/>
          </ac:spMkLst>
        </pc:spChg>
        <pc:grpChg chg="add mod">
          <ac:chgData name="ANIS FARIHAN BINTI MAT RAFFEI." userId="caa0f81d-2ced-4ad8-a070-ba6968b9f259" providerId="ADAL" clId="{27BE1D13-0C86-460A-A42D-518AE6F4C429}" dt="2022-10-28T02:45:37.792" v="5612"/>
          <ac:grpSpMkLst>
            <pc:docMk/>
            <pc:sldMk cId="3421913093" sldId="626"/>
            <ac:grpSpMk id="10" creationId="{406337AC-65AA-4FD0-AC39-1989409DF212}"/>
          </ac:grpSpMkLst>
        </pc:grpChg>
        <pc:picChg chg="del">
          <ac:chgData name="ANIS FARIHAN BINTI MAT RAFFEI." userId="caa0f81d-2ced-4ad8-a070-ba6968b9f259" providerId="ADAL" clId="{27BE1D13-0C86-460A-A42D-518AE6F4C429}" dt="2022-10-28T02:45:37.319" v="5611" actId="478"/>
          <ac:picMkLst>
            <pc:docMk/>
            <pc:sldMk cId="3421913093" sldId="626"/>
            <ac:picMk id="7" creationId="{977A256B-A0A4-4F39-9E5D-34872B9D899B}"/>
          </ac:picMkLst>
        </pc:picChg>
        <pc:picChg chg="mod">
          <ac:chgData name="ANIS FARIHAN BINTI MAT RAFFEI." userId="caa0f81d-2ced-4ad8-a070-ba6968b9f259" providerId="ADAL" clId="{27BE1D13-0C86-460A-A42D-518AE6F4C429}" dt="2022-10-28T02:45:37.792" v="5612"/>
          <ac:picMkLst>
            <pc:docMk/>
            <pc:sldMk cId="3421913093" sldId="626"/>
            <ac:picMk id="11" creationId="{3D1C1FD8-0D8C-453D-85F5-B0DCCB94E230}"/>
          </ac:picMkLst>
        </pc:picChg>
        <pc:picChg chg="del">
          <ac:chgData name="ANIS FARIHAN BINTI MAT RAFFEI." userId="caa0f81d-2ced-4ad8-a070-ba6968b9f259" providerId="ADAL" clId="{27BE1D13-0C86-460A-A42D-518AE6F4C429}" dt="2022-10-15T15:11:42.152" v="5277" actId="478"/>
          <ac:picMkLst>
            <pc:docMk/>
            <pc:sldMk cId="3421913093" sldId="626"/>
            <ac:picMk id="11" creationId="{C28F93EE-5544-4BF9-A31C-595EBB8214C3}"/>
          </ac:picMkLst>
        </pc:picChg>
        <pc:picChg chg="add mod">
          <ac:chgData name="ANIS FARIHAN BINTI MAT RAFFEI." userId="caa0f81d-2ced-4ad8-a070-ba6968b9f259" providerId="ADAL" clId="{27BE1D13-0C86-460A-A42D-518AE6F4C429}" dt="2022-10-15T15:11:48.128" v="5279" actId="1076"/>
          <ac:picMkLst>
            <pc:docMk/>
            <pc:sldMk cId="3421913093" sldId="626"/>
            <ac:picMk id="12" creationId="{4C84F474-B4DE-4AEC-A01A-611EAA012FDB}"/>
          </ac:picMkLst>
        </pc:picChg>
        <pc:picChg chg="add mod">
          <ac:chgData name="ANIS FARIHAN BINTI MAT RAFFEI." userId="caa0f81d-2ced-4ad8-a070-ba6968b9f259" providerId="ADAL" clId="{27BE1D13-0C86-460A-A42D-518AE6F4C429}" dt="2022-10-15T15:11:48.128" v="5279" actId="1076"/>
          <ac:picMkLst>
            <pc:docMk/>
            <pc:sldMk cId="3421913093" sldId="626"/>
            <ac:picMk id="14" creationId="{A8556170-3748-4DDF-8C1C-30C77820275F}"/>
          </ac:picMkLst>
        </pc:picChg>
        <pc:picChg chg="mod">
          <ac:chgData name="ANIS FARIHAN BINTI MAT RAFFEI." userId="caa0f81d-2ced-4ad8-a070-ba6968b9f259" providerId="ADAL" clId="{27BE1D13-0C86-460A-A42D-518AE6F4C429}" dt="2022-10-28T02:45:37.792" v="5612"/>
          <ac:picMkLst>
            <pc:docMk/>
            <pc:sldMk cId="3421913093" sldId="626"/>
            <ac:picMk id="16" creationId="{C6FD2D41-D7E7-4715-A36F-1210EA961F01}"/>
          </ac:picMkLst>
        </pc:picChg>
        <pc:picChg chg="mod">
          <ac:chgData name="ANIS FARIHAN BINTI MAT RAFFEI." userId="caa0f81d-2ced-4ad8-a070-ba6968b9f259" providerId="ADAL" clId="{27BE1D13-0C86-460A-A42D-518AE6F4C429}" dt="2022-10-28T02:45:37.792" v="5612"/>
          <ac:picMkLst>
            <pc:docMk/>
            <pc:sldMk cId="3421913093" sldId="626"/>
            <ac:picMk id="17" creationId="{ECCCAEF3-E8B4-4B0A-9F67-68A3B5F4E6AA}"/>
          </ac:picMkLst>
        </pc:picChg>
      </pc:sldChg>
      <pc:sldChg chg="addSp delSp modSp add mod">
        <pc:chgData name="ANIS FARIHAN BINTI MAT RAFFEI." userId="caa0f81d-2ced-4ad8-a070-ba6968b9f259" providerId="ADAL" clId="{27BE1D13-0C86-460A-A42D-518AE6F4C429}" dt="2022-10-28T08:21:57.156" v="6451" actId="20577"/>
        <pc:sldMkLst>
          <pc:docMk/>
          <pc:sldMk cId="785520327" sldId="627"/>
        </pc:sldMkLst>
        <pc:spChg chg="mod">
          <ac:chgData name="ANIS FARIHAN BINTI MAT RAFFEI." userId="caa0f81d-2ced-4ad8-a070-ba6968b9f259" providerId="ADAL" clId="{27BE1D13-0C86-460A-A42D-518AE6F4C429}" dt="2022-10-28T08:21:57.156" v="6451" actId="20577"/>
          <ac:spMkLst>
            <pc:docMk/>
            <pc:sldMk cId="785520327" sldId="627"/>
            <ac:spMk id="4" creationId="{3D146AA2-E3BF-42AA-9887-C2DC96806A39}"/>
          </ac:spMkLst>
        </pc:spChg>
        <pc:spChg chg="add del">
          <ac:chgData name="ANIS FARIHAN BINTI MAT RAFFEI." userId="caa0f81d-2ced-4ad8-a070-ba6968b9f259" providerId="ADAL" clId="{27BE1D13-0C86-460A-A42D-518AE6F4C429}" dt="2022-10-16T00:55:22.811" v="5338" actId="22"/>
          <ac:spMkLst>
            <pc:docMk/>
            <pc:sldMk cId="785520327" sldId="627"/>
            <ac:spMk id="11" creationId="{4DC73483-5EE5-4DCE-93B4-D9E1450BFADC}"/>
          </ac:spMkLst>
        </pc:spChg>
        <pc:spChg chg="del">
          <ac:chgData name="ANIS FARIHAN BINTI MAT RAFFEI." userId="caa0f81d-2ced-4ad8-a070-ba6968b9f259" providerId="ADAL" clId="{27BE1D13-0C86-460A-A42D-518AE6F4C429}" dt="2022-10-16T00:54:08.359" v="5336" actId="478"/>
          <ac:spMkLst>
            <pc:docMk/>
            <pc:sldMk cId="785520327" sldId="627"/>
            <ac:spMk id="13" creationId="{82455C29-97E5-4A15-AF1F-9E985BBE863A}"/>
          </ac:spMkLst>
        </pc:spChg>
        <pc:spChg chg="del">
          <ac:chgData name="ANIS FARIHAN BINTI MAT RAFFEI." userId="caa0f81d-2ced-4ad8-a070-ba6968b9f259" providerId="ADAL" clId="{27BE1D13-0C86-460A-A42D-518AE6F4C429}" dt="2022-10-16T01:15:16.498" v="5361" actId="478"/>
          <ac:spMkLst>
            <pc:docMk/>
            <pc:sldMk cId="785520327" sldId="627"/>
            <ac:spMk id="15" creationId="{213A4889-8B3C-48DF-BB58-9F79902D04AE}"/>
          </ac:spMkLst>
        </pc:spChg>
        <pc:spChg chg="add mod">
          <ac:chgData name="ANIS FARIHAN BINTI MAT RAFFEI." userId="caa0f81d-2ced-4ad8-a070-ba6968b9f259" providerId="ADAL" clId="{27BE1D13-0C86-460A-A42D-518AE6F4C429}" dt="2022-10-16T01:16:40.949" v="5389" actId="6549"/>
          <ac:spMkLst>
            <pc:docMk/>
            <pc:sldMk cId="785520327" sldId="627"/>
            <ac:spMk id="16" creationId="{7DE9973F-15F4-4229-9074-699C08CA39C4}"/>
          </ac:spMkLst>
        </pc:spChg>
        <pc:grpChg chg="add mod">
          <ac:chgData name="ANIS FARIHAN BINTI MAT RAFFEI." userId="caa0f81d-2ced-4ad8-a070-ba6968b9f259" providerId="ADAL" clId="{27BE1D13-0C86-460A-A42D-518AE6F4C429}" dt="2022-10-28T02:45:47.014" v="5616"/>
          <ac:grpSpMkLst>
            <pc:docMk/>
            <pc:sldMk cId="785520327" sldId="627"/>
            <ac:grpSpMk id="8" creationId="{56738909-887E-48DE-BC29-9B5B2A6070DB}"/>
          </ac:grpSpMkLst>
        </pc:grpChg>
        <pc:picChg chg="del">
          <ac:chgData name="ANIS FARIHAN BINTI MAT RAFFEI." userId="caa0f81d-2ced-4ad8-a070-ba6968b9f259" providerId="ADAL" clId="{27BE1D13-0C86-460A-A42D-518AE6F4C429}" dt="2022-10-28T02:45:46.648" v="5615" actId="478"/>
          <ac:picMkLst>
            <pc:docMk/>
            <pc:sldMk cId="785520327" sldId="627"/>
            <ac:picMk id="7" creationId="{977A256B-A0A4-4F39-9E5D-34872B9D899B}"/>
          </ac:picMkLst>
        </pc:picChg>
        <pc:picChg chg="mod">
          <ac:chgData name="ANIS FARIHAN BINTI MAT RAFFEI." userId="caa0f81d-2ced-4ad8-a070-ba6968b9f259" providerId="ADAL" clId="{27BE1D13-0C86-460A-A42D-518AE6F4C429}" dt="2022-10-28T02:45:47.014" v="5616"/>
          <ac:picMkLst>
            <pc:docMk/>
            <pc:sldMk cId="785520327" sldId="627"/>
            <ac:picMk id="9" creationId="{8C8BC280-2F5A-403E-AA18-CF9ADD3FC9F8}"/>
          </ac:picMkLst>
        </pc:picChg>
        <pc:picChg chg="mod">
          <ac:chgData name="ANIS FARIHAN BINTI MAT RAFFEI." userId="caa0f81d-2ced-4ad8-a070-ba6968b9f259" providerId="ADAL" clId="{27BE1D13-0C86-460A-A42D-518AE6F4C429}" dt="2022-10-28T02:45:47.014" v="5616"/>
          <ac:picMkLst>
            <pc:docMk/>
            <pc:sldMk cId="785520327" sldId="627"/>
            <ac:picMk id="10" creationId="{32133565-721F-4931-B052-E44D0EF11117}"/>
          </ac:picMkLst>
        </pc:picChg>
        <pc:picChg chg="mod">
          <ac:chgData name="ANIS FARIHAN BINTI MAT RAFFEI." userId="caa0f81d-2ced-4ad8-a070-ba6968b9f259" providerId="ADAL" clId="{27BE1D13-0C86-460A-A42D-518AE6F4C429}" dt="2022-10-28T02:45:47.014" v="5616"/>
          <ac:picMkLst>
            <pc:docMk/>
            <pc:sldMk cId="785520327" sldId="627"/>
            <ac:picMk id="11" creationId="{3BBB2A29-000C-4FE5-B976-02D16918D027}"/>
          </ac:picMkLst>
        </pc:picChg>
        <pc:picChg chg="del">
          <ac:chgData name="ANIS FARIHAN BINTI MAT RAFFEI." userId="caa0f81d-2ced-4ad8-a070-ba6968b9f259" providerId="ADAL" clId="{27BE1D13-0C86-460A-A42D-518AE6F4C429}" dt="2022-10-16T00:22:16.785" v="5335" actId="478"/>
          <ac:picMkLst>
            <pc:docMk/>
            <pc:sldMk cId="785520327" sldId="627"/>
            <ac:picMk id="12" creationId="{4C84F474-B4DE-4AEC-A01A-611EAA012FDB}"/>
          </ac:picMkLst>
        </pc:picChg>
        <pc:picChg chg="del">
          <ac:chgData name="ANIS FARIHAN BINTI MAT RAFFEI." userId="caa0f81d-2ced-4ad8-a070-ba6968b9f259" providerId="ADAL" clId="{27BE1D13-0C86-460A-A42D-518AE6F4C429}" dt="2022-10-16T01:15:15.740" v="5360" actId="478"/>
          <ac:picMkLst>
            <pc:docMk/>
            <pc:sldMk cId="785520327" sldId="627"/>
            <ac:picMk id="14" creationId="{A8556170-3748-4DDF-8C1C-30C77820275F}"/>
          </ac:picMkLst>
        </pc:picChg>
      </pc:sldChg>
      <pc:sldChg chg="addSp delSp modSp add mod">
        <pc:chgData name="ANIS FARIHAN BINTI MAT RAFFEI." userId="caa0f81d-2ced-4ad8-a070-ba6968b9f259" providerId="ADAL" clId="{27BE1D13-0C86-460A-A42D-518AE6F4C429}" dt="2022-11-04T12:31:21.826" v="6591" actId="207"/>
        <pc:sldMkLst>
          <pc:docMk/>
          <pc:sldMk cId="2301999090" sldId="628"/>
        </pc:sldMkLst>
        <pc:spChg chg="add mod">
          <ac:chgData name="ANIS FARIHAN BINTI MAT RAFFEI." userId="caa0f81d-2ced-4ad8-a070-ba6968b9f259" providerId="ADAL" clId="{27BE1D13-0C86-460A-A42D-518AE6F4C429}" dt="2022-10-28T03:32:37.625" v="5878" actId="14100"/>
          <ac:spMkLst>
            <pc:docMk/>
            <pc:sldMk cId="2301999090" sldId="628"/>
            <ac:spMk id="2" creationId="{47C30531-BA63-46BC-BBB7-1474ADEE60F4}"/>
          </ac:spMkLst>
        </pc:spChg>
        <pc:spChg chg="mod">
          <ac:chgData name="ANIS FARIHAN BINTI MAT RAFFEI." userId="caa0f81d-2ced-4ad8-a070-ba6968b9f259" providerId="ADAL" clId="{27BE1D13-0C86-460A-A42D-518AE6F4C429}" dt="2022-10-28T03:34:01.780" v="5884" actId="404"/>
          <ac:spMkLst>
            <pc:docMk/>
            <pc:sldMk cId="2301999090" sldId="628"/>
            <ac:spMk id="4" creationId="{3D146AA2-E3BF-42AA-9887-C2DC96806A39}"/>
          </ac:spMkLst>
        </pc:spChg>
        <pc:spChg chg="add mod">
          <ac:chgData name="ANIS FARIHAN BINTI MAT RAFFEI." userId="caa0f81d-2ced-4ad8-a070-ba6968b9f259" providerId="ADAL" clId="{27BE1D13-0C86-460A-A42D-518AE6F4C429}" dt="2022-10-28T03:11:25.078" v="5738" actId="164"/>
          <ac:spMkLst>
            <pc:docMk/>
            <pc:sldMk cId="2301999090" sldId="628"/>
            <ac:spMk id="5" creationId="{1CB23309-D802-4ABF-8659-C360EB2044E7}"/>
          </ac:spMkLst>
        </pc:spChg>
        <pc:spChg chg="del">
          <ac:chgData name="ANIS FARIHAN BINTI MAT RAFFEI." userId="caa0f81d-2ced-4ad8-a070-ba6968b9f259" providerId="ADAL" clId="{27BE1D13-0C86-460A-A42D-518AE6F4C429}" dt="2022-10-28T03:08:28.533" v="5704" actId="478"/>
          <ac:spMkLst>
            <pc:docMk/>
            <pc:sldMk cId="2301999090" sldId="628"/>
            <ac:spMk id="39" creationId="{E059E94F-1F36-4C6D-972F-25257F4D630A}"/>
          </ac:spMkLst>
        </pc:spChg>
        <pc:spChg chg="del">
          <ac:chgData name="ANIS FARIHAN BINTI MAT RAFFEI." userId="caa0f81d-2ced-4ad8-a070-ba6968b9f259" providerId="ADAL" clId="{27BE1D13-0C86-460A-A42D-518AE6F4C429}" dt="2022-10-28T03:08:26.211" v="5702" actId="478"/>
          <ac:spMkLst>
            <pc:docMk/>
            <pc:sldMk cId="2301999090" sldId="628"/>
            <ac:spMk id="40" creationId="{34F1504D-5045-4B81-86D6-5CDEC1661DF1}"/>
          </ac:spMkLst>
        </pc:spChg>
        <pc:spChg chg="del">
          <ac:chgData name="ANIS FARIHAN BINTI MAT RAFFEI." userId="caa0f81d-2ced-4ad8-a070-ba6968b9f259" providerId="ADAL" clId="{27BE1D13-0C86-460A-A42D-518AE6F4C429}" dt="2022-10-28T03:08:29.840" v="5705" actId="478"/>
          <ac:spMkLst>
            <pc:docMk/>
            <pc:sldMk cId="2301999090" sldId="628"/>
            <ac:spMk id="42" creationId="{07D1223C-0DCC-4B6F-9689-7180324A7BD9}"/>
          </ac:spMkLst>
        </pc:spChg>
        <pc:spChg chg="add mod">
          <ac:chgData name="ANIS FARIHAN BINTI MAT RAFFEI." userId="caa0f81d-2ced-4ad8-a070-ba6968b9f259" providerId="ADAL" clId="{27BE1D13-0C86-460A-A42D-518AE6F4C429}" dt="2022-11-04T12:30:42.216" v="6584" actId="207"/>
          <ac:spMkLst>
            <pc:docMk/>
            <pc:sldMk cId="2301999090" sldId="628"/>
            <ac:spMk id="44" creationId="{D9E76CBF-A747-4998-A3E2-996D70193B75}"/>
          </ac:spMkLst>
        </pc:spChg>
        <pc:spChg chg="mod">
          <ac:chgData name="ANIS FARIHAN BINTI MAT RAFFEI." userId="caa0f81d-2ced-4ad8-a070-ba6968b9f259" providerId="ADAL" clId="{27BE1D13-0C86-460A-A42D-518AE6F4C429}" dt="2022-10-28T03:11:41.566" v="5743"/>
          <ac:spMkLst>
            <pc:docMk/>
            <pc:sldMk cId="2301999090" sldId="628"/>
            <ac:spMk id="48" creationId="{0BC6ABCC-802E-44A2-A9CE-533EFE3A7584}"/>
          </ac:spMkLst>
        </pc:spChg>
        <pc:spChg chg="add mod">
          <ac:chgData name="ANIS FARIHAN BINTI MAT RAFFEI." userId="caa0f81d-2ced-4ad8-a070-ba6968b9f259" providerId="ADAL" clId="{27BE1D13-0C86-460A-A42D-518AE6F4C429}" dt="2022-11-04T12:30:48.019" v="6585" actId="207"/>
          <ac:spMkLst>
            <pc:docMk/>
            <pc:sldMk cId="2301999090" sldId="628"/>
            <ac:spMk id="50" creationId="{2E06D0E3-A198-469F-9F7E-41119E8967F2}"/>
          </ac:spMkLst>
        </pc:spChg>
        <pc:spChg chg="mod">
          <ac:chgData name="ANIS FARIHAN BINTI MAT RAFFEI." userId="caa0f81d-2ced-4ad8-a070-ba6968b9f259" providerId="ADAL" clId="{27BE1D13-0C86-460A-A42D-518AE6F4C429}" dt="2022-11-04T12:31:00.394" v="6587" actId="207"/>
          <ac:spMkLst>
            <pc:docMk/>
            <pc:sldMk cId="2301999090" sldId="628"/>
            <ac:spMk id="53" creationId="{27255E5E-6C9D-4F22-A9F2-1F7EA4DB8FF1}"/>
          </ac:spMkLst>
        </pc:spChg>
        <pc:spChg chg="del">
          <ac:chgData name="ANIS FARIHAN BINTI MAT RAFFEI." userId="caa0f81d-2ced-4ad8-a070-ba6968b9f259" providerId="ADAL" clId="{27BE1D13-0C86-460A-A42D-518AE6F4C429}" dt="2022-10-28T03:31:59.890" v="5864" actId="478"/>
          <ac:spMkLst>
            <pc:docMk/>
            <pc:sldMk cId="2301999090" sldId="628"/>
            <ac:spMk id="55" creationId="{958A55F8-5333-46A7-9C1D-6D09667B023D}"/>
          </ac:spMkLst>
        </pc:spChg>
        <pc:spChg chg="mod">
          <ac:chgData name="ANIS FARIHAN BINTI MAT RAFFEI." userId="caa0f81d-2ced-4ad8-a070-ba6968b9f259" providerId="ADAL" clId="{27BE1D13-0C86-460A-A42D-518AE6F4C429}" dt="2022-10-28T03:20:16.787" v="5786" actId="20577"/>
          <ac:spMkLst>
            <pc:docMk/>
            <pc:sldMk cId="2301999090" sldId="628"/>
            <ac:spMk id="57" creationId="{22035F8E-4936-46C8-A415-095444606824}"/>
          </ac:spMkLst>
        </pc:spChg>
        <pc:spChg chg="mod">
          <ac:chgData name="ANIS FARIHAN BINTI MAT RAFFEI." userId="caa0f81d-2ced-4ad8-a070-ba6968b9f259" providerId="ADAL" clId="{27BE1D13-0C86-460A-A42D-518AE6F4C429}" dt="2022-10-28T03:20:56.609" v="5790" actId="20577"/>
          <ac:spMkLst>
            <pc:docMk/>
            <pc:sldMk cId="2301999090" sldId="628"/>
            <ac:spMk id="60" creationId="{4EC3DD1E-3478-465E-A785-D530C0BCC18F}"/>
          </ac:spMkLst>
        </pc:spChg>
        <pc:spChg chg="add mod">
          <ac:chgData name="ANIS FARIHAN BINTI MAT RAFFEI." userId="caa0f81d-2ced-4ad8-a070-ba6968b9f259" providerId="ADAL" clId="{27BE1D13-0C86-460A-A42D-518AE6F4C429}" dt="2022-11-04T12:30:51.925" v="6586" actId="207"/>
          <ac:spMkLst>
            <pc:docMk/>
            <pc:sldMk cId="2301999090" sldId="628"/>
            <ac:spMk id="62" creationId="{9583C28E-D5E2-46DA-B8A1-D811F4C73318}"/>
          </ac:spMkLst>
        </pc:spChg>
        <pc:spChg chg="mod">
          <ac:chgData name="ANIS FARIHAN BINTI MAT RAFFEI." userId="caa0f81d-2ced-4ad8-a070-ba6968b9f259" providerId="ADAL" clId="{27BE1D13-0C86-460A-A42D-518AE6F4C429}" dt="2022-11-04T12:31:05.987" v="6588" actId="207"/>
          <ac:spMkLst>
            <pc:docMk/>
            <pc:sldMk cId="2301999090" sldId="628"/>
            <ac:spMk id="65" creationId="{22975219-E722-4998-9E46-60FE01E4748E}"/>
          </ac:spMkLst>
        </pc:spChg>
        <pc:spChg chg="mod">
          <ac:chgData name="ANIS FARIHAN BINTI MAT RAFFEI." userId="caa0f81d-2ced-4ad8-a070-ba6968b9f259" providerId="ADAL" clId="{27BE1D13-0C86-460A-A42D-518AE6F4C429}" dt="2022-10-28T03:22:07.222" v="5810"/>
          <ac:spMkLst>
            <pc:docMk/>
            <pc:sldMk cId="2301999090" sldId="628"/>
            <ac:spMk id="68" creationId="{3A0F0426-CEFA-4D5D-B81B-FC7B6499BF4C}"/>
          </ac:spMkLst>
        </pc:spChg>
        <pc:spChg chg="mod">
          <ac:chgData name="ANIS FARIHAN BINTI MAT RAFFEI." userId="caa0f81d-2ced-4ad8-a070-ba6968b9f259" providerId="ADAL" clId="{27BE1D13-0C86-460A-A42D-518AE6F4C429}" dt="2022-11-04T12:31:09.580" v="6589" actId="207"/>
          <ac:spMkLst>
            <pc:docMk/>
            <pc:sldMk cId="2301999090" sldId="628"/>
            <ac:spMk id="72" creationId="{39127D58-E17E-492A-A037-149803F6C7F0}"/>
          </ac:spMkLst>
        </pc:spChg>
        <pc:spChg chg="mod">
          <ac:chgData name="ANIS FARIHAN BINTI MAT RAFFEI." userId="caa0f81d-2ced-4ad8-a070-ba6968b9f259" providerId="ADAL" clId="{27BE1D13-0C86-460A-A42D-518AE6F4C429}" dt="2022-10-28T03:23:11.002" v="5829" actId="20577"/>
          <ac:spMkLst>
            <pc:docMk/>
            <pc:sldMk cId="2301999090" sldId="628"/>
            <ac:spMk id="74" creationId="{AB00BBF1-65CC-4E08-B630-EB80D6507E36}"/>
          </ac:spMkLst>
        </pc:spChg>
        <pc:spChg chg="mod">
          <ac:chgData name="ANIS FARIHAN BINTI MAT RAFFEI." userId="caa0f81d-2ced-4ad8-a070-ba6968b9f259" providerId="ADAL" clId="{27BE1D13-0C86-460A-A42D-518AE6F4C429}" dt="2022-11-04T12:31:21.826" v="6591" actId="207"/>
          <ac:spMkLst>
            <pc:docMk/>
            <pc:sldMk cId="2301999090" sldId="628"/>
            <ac:spMk id="77" creationId="{0225841D-49C2-4187-A68A-01C6E8EF4A85}"/>
          </ac:spMkLst>
        </pc:spChg>
        <pc:spChg chg="mod">
          <ac:chgData name="ANIS FARIHAN BINTI MAT RAFFEI." userId="caa0f81d-2ced-4ad8-a070-ba6968b9f259" providerId="ADAL" clId="{27BE1D13-0C86-460A-A42D-518AE6F4C429}" dt="2022-10-28T03:23:57.098" v="5839" actId="20577"/>
          <ac:spMkLst>
            <pc:docMk/>
            <pc:sldMk cId="2301999090" sldId="628"/>
            <ac:spMk id="80" creationId="{B4ED1F33-0993-45A6-98BE-DEE430DC41E0}"/>
          </ac:spMkLst>
        </pc:spChg>
        <pc:spChg chg="mod">
          <ac:chgData name="ANIS FARIHAN BINTI MAT RAFFEI." userId="caa0f81d-2ced-4ad8-a070-ba6968b9f259" providerId="ADAL" clId="{27BE1D13-0C86-460A-A42D-518AE6F4C429}" dt="2022-11-04T12:31:17.819" v="6590" actId="207"/>
          <ac:spMkLst>
            <pc:docMk/>
            <pc:sldMk cId="2301999090" sldId="628"/>
            <ac:spMk id="84" creationId="{94FFD1EC-0124-4889-8076-DEB4F8EDE79B}"/>
          </ac:spMkLst>
        </pc:spChg>
        <pc:spChg chg="mod">
          <ac:chgData name="ANIS FARIHAN BINTI MAT RAFFEI." userId="caa0f81d-2ced-4ad8-a070-ba6968b9f259" providerId="ADAL" clId="{27BE1D13-0C86-460A-A42D-518AE6F4C429}" dt="2022-10-28T03:25:07.730" v="5856" actId="20577"/>
          <ac:spMkLst>
            <pc:docMk/>
            <pc:sldMk cId="2301999090" sldId="628"/>
            <ac:spMk id="86" creationId="{B0F651F6-1F00-42F0-92C5-8667C51DB3BB}"/>
          </ac:spMkLst>
        </pc:spChg>
        <pc:spChg chg="mod">
          <ac:chgData name="ANIS FARIHAN BINTI MAT RAFFEI." userId="caa0f81d-2ced-4ad8-a070-ba6968b9f259" providerId="ADAL" clId="{27BE1D13-0C86-460A-A42D-518AE6F4C429}" dt="2022-10-28T03:33:17.545" v="5880" actId="207"/>
          <ac:spMkLst>
            <pc:docMk/>
            <pc:sldMk cId="2301999090" sldId="628"/>
            <ac:spMk id="89" creationId="{8ACE46A4-0766-4420-8BAF-6146FFC9C11A}"/>
          </ac:spMkLst>
        </pc:spChg>
        <pc:spChg chg="mod">
          <ac:chgData name="ANIS FARIHAN BINTI MAT RAFFEI." userId="caa0f81d-2ced-4ad8-a070-ba6968b9f259" providerId="ADAL" clId="{27BE1D13-0C86-460A-A42D-518AE6F4C429}" dt="2022-10-28T03:31:30.662" v="5861" actId="20577"/>
          <ac:spMkLst>
            <pc:docMk/>
            <pc:sldMk cId="2301999090" sldId="628"/>
            <ac:spMk id="92" creationId="{2B6B9AA2-4227-45C2-B20D-7A5B089A0011}"/>
          </ac:spMkLst>
        </pc:spChg>
        <pc:grpChg chg="add mod">
          <ac:chgData name="ANIS FARIHAN BINTI MAT RAFFEI." userId="caa0f81d-2ced-4ad8-a070-ba6968b9f259" providerId="ADAL" clId="{27BE1D13-0C86-460A-A42D-518AE6F4C429}" dt="2022-10-28T03:12:59.323" v="5770" actId="164"/>
          <ac:grpSpMkLst>
            <pc:docMk/>
            <pc:sldMk cId="2301999090" sldId="628"/>
            <ac:grpSpMk id="9" creationId="{13503C95-72FC-4001-BF23-9B336BBD91A0}"/>
          </ac:grpSpMkLst>
        </pc:grpChg>
        <pc:grpChg chg="add mod">
          <ac:chgData name="ANIS FARIHAN BINTI MAT RAFFEI." userId="caa0f81d-2ced-4ad8-a070-ba6968b9f259" providerId="ADAL" clId="{27BE1D13-0C86-460A-A42D-518AE6F4C429}" dt="2022-10-28T03:31:56.643" v="5863" actId="1076"/>
          <ac:grpSpMkLst>
            <pc:docMk/>
            <pc:sldMk cId="2301999090" sldId="628"/>
            <ac:grpSpMk id="12" creationId="{2CA9EDC4-DE52-440D-8E40-03094CE2CDAD}"/>
          </ac:grpSpMkLst>
        </pc:grpChg>
        <pc:grpChg chg="add mod">
          <ac:chgData name="ANIS FARIHAN BINTI MAT RAFFEI." userId="caa0f81d-2ced-4ad8-a070-ba6968b9f259" providerId="ADAL" clId="{27BE1D13-0C86-460A-A42D-518AE6F4C429}" dt="2022-10-28T03:31:56.643" v="5863" actId="1076"/>
          <ac:grpSpMkLst>
            <pc:docMk/>
            <pc:sldMk cId="2301999090" sldId="628"/>
            <ac:grpSpMk id="13" creationId="{ABF8C6B2-E010-40EE-A560-A6D99D48DEE6}"/>
          </ac:grpSpMkLst>
        </pc:grpChg>
        <pc:grpChg chg="add mod">
          <ac:chgData name="ANIS FARIHAN BINTI MAT RAFFEI." userId="caa0f81d-2ced-4ad8-a070-ba6968b9f259" providerId="ADAL" clId="{27BE1D13-0C86-460A-A42D-518AE6F4C429}" dt="2022-10-28T03:31:56.643" v="5863" actId="1076"/>
          <ac:grpSpMkLst>
            <pc:docMk/>
            <pc:sldMk cId="2301999090" sldId="628"/>
            <ac:grpSpMk id="16" creationId="{B14A494E-35AA-4A55-B96C-D5E71EED4901}"/>
          </ac:grpSpMkLst>
        </pc:grpChg>
        <pc:grpChg chg="del">
          <ac:chgData name="ANIS FARIHAN BINTI MAT RAFFEI." userId="caa0f81d-2ced-4ad8-a070-ba6968b9f259" providerId="ADAL" clId="{27BE1D13-0C86-460A-A42D-518AE6F4C429}" dt="2022-10-28T03:08:23.702" v="5701" actId="478"/>
          <ac:grpSpMkLst>
            <pc:docMk/>
            <pc:sldMk cId="2301999090" sldId="628"/>
            <ac:grpSpMk id="36" creationId="{91957AA7-21C1-4FFB-8639-17CB71D58A78}"/>
          </ac:grpSpMkLst>
        </pc:grpChg>
        <pc:grpChg chg="add mod">
          <ac:chgData name="ANIS FARIHAN BINTI MAT RAFFEI." userId="caa0f81d-2ced-4ad8-a070-ba6968b9f259" providerId="ADAL" clId="{27BE1D13-0C86-460A-A42D-518AE6F4C429}" dt="2022-10-28T03:31:41.564" v="5862" actId="164"/>
          <ac:grpSpMkLst>
            <pc:docMk/>
            <pc:sldMk cId="2301999090" sldId="628"/>
            <ac:grpSpMk id="47" creationId="{02526C72-4F0D-4D79-A912-131707F02CBA}"/>
          </ac:grpSpMkLst>
        </pc:grpChg>
        <pc:grpChg chg="add mod">
          <ac:chgData name="ANIS FARIHAN BINTI MAT RAFFEI." userId="caa0f81d-2ced-4ad8-a070-ba6968b9f259" providerId="ADAL" clId="{27BE1D13-0C86-460A-A42D-518AE6F4C429}" dt="2022-10-28T03:31:56.643" v="5863" actId="1076"/>
          <ac:grpSpMkLst>
            <pc:docMk/>
            <pc:sldMk cId="2301999090" sldId="628"/>
            <ac:grpSpMk id="52" creationId="{3C90F6D3-1EF5-40DD-BBB6-F68DE9AEB631}"/>
          </ac:grpSpMkLst>
        </pc:grpChg>
        <pc:grpChg chg="mod">
          <ac:chgData name="ANIS FARIHAN BINTI MAT RAFFEI." userId="caa0f81d-2ced-4ad8-a070-ba6968b9f259" providerId="ADAL" clId="{27BE1D13-0C86-460A-A42D-518AE6F4C429}" dt="2022-10-28T03:13:00.249" v="5771"/>
          <ac:grpSpMkLst>
            <pc:docMk/>
            <pc:sldMk cId="2301999090" sldId="628"/>
            <ac:grpSpMk id="56" creationId="{FCBE92C2-1583-46E0-A2F8-B18C12245F79}"/>
          </ac:grpSpMkLst>
        </pc:grpChg>
        <pc:grpChg chg="add mod">
          <ac:chgData name="ANIS FARIHAN BINTI MAT RAFFEI." userId="caa0f81d-2ced-4ad8-a070-ba6968b9f259" providerId="ADAL" clId="{27BE1D13-0C86-460A-A42D-518AE6F4C429}" dt="2022-10-28T03:22:42.643" v="5824" actId="164"/>
          <ac:grpSpMkLst>
            <pc:docMk/>
            <pc:sldMk cId="2301999090" sldId="628"/>
            <ac:grpSpMk id="59" creationId="{96EF889D-D67C-4BB7-B6F0-B44F4DD8E7E0}"/>
          </ac:grpSpMkLst>
        </pc:grpChg>
        <pc:grpChg chg="add mod">
          <ac:chgData name="ANIS FARIHAN BINTI MAT RAFFEI." userId="caa0f81d-2ced-4ad8-a070-ba6968b9f259" providerId="ADAL" clId="{27BE1D13-0C86-460A-A42D-518AE6F4C429}" dt="2022-10-28T03:31:56.643" v="5863" actId="1076"/>
          <ac:grpSpMkLst>
            <pc:docMk/>
            <pc:sldMk cId="2301999090" sldId="628"/>
            <ac:grpSpMk id="64" creationId="{C5F724BC-0C29-4BF8-88D9-7B96CACD5569}"/>
          </ac:grpSpMkLst>
        </pc:grpChg>
        <pc:grpChg chg="mod">
          <ac:chgData name="ANIS FARIHAN BINTI MAT RAFFEI." userId="caa0f81d-2ced-4ad8-a070-ba6968b9f259" providerId="ADAL" clId="{27BE1D13-0C86-460A-A42D-518AE6F4C429}" dt="2022-10-28T03:21:48.909" v="5806"/>
          <ac:grpSpMkLst>
            <pc:docMk/>
            <pc:sldMk cId="2301999090" sldId="628"/>
            <ac:grpSpMk id="67" creationId="{D774B917-2376-4FAF-A17D-E7C0B3555248}"/>
          </ac:grpSpMkLst>
        </pc:grpChg>
        <pc:grpChg chg="add mod">
          <ac:chgData name="ANIS FARIHAN BINTI MAT RAFFEI." userId="caa0f81d-2ced-4ad8-a070-ba6968b9f259" providerId="ADAL" clId="{27BE1D13-0C86-460A-A42D-518AE6F4C429}" dt="2022-10-28T03:31:56.643" v="5863" actId="1076"/>
          <ac:grpSpMkLst>
            <pc:docMk/>
            <pc:sldMk cId="2301999090" sldId="628"/>
            <ac:grpSpMk id="70" creationId="{1CD705D7-C617-473C-837E-D798D34AE320}"/>
          </ac:grpSpMkLst>
        </pc:grpChg>
        <pc:grpChg chg="mod">
          <ac:chgData name="ANIS FARIHAN BINTI MAT RAFFEI." userId="caa0f81d-2ced-4ad8-a070-ba6968b9f259" providerId="ADAL" clId="{27BE1D13-0C86-460A-A42D-518AE6F4C429}" dt="2022-10-28T03:22:44.955" v="5825"/>
          <ac:grpSpMkLst>
            <pc:docMk/>
            <pc:sldMk cId="2301999090" sldId="628"/>
            <ac:grpSpMk id="71" creationId="{A8FE08DE-70E4-472C-862A-C6D9F2E59DBE}"/>
          </ac:grpSpMkLst>
        </pc:grpChg>
        <pc:grpChg chg="add mod">
          <ac:chgData name="ANIS FARIHAN BINTI MAT RAFFEI." userId="caa0f81d-2ced-4ad8-a070-ba6968b9f259" providerId="ADAL" clId="{27BE1D13-0C86-460A-A42D-518AE6F4C429}" dt="2022-10-28T03:31:56.643" v="5863" actId="1076"/>
          <ac:grpSpMkLst>
            <pc:docMk/>
            <pc:sldMk cId="2301999090" sldId="628"/>
            <ac:grpSpMk id="76" creationId="{FBC97951-045B-472B-8080-CBCE76B88076}"/>
          </ac:grpSpMkLst>
        </pc:grpChg>
        <pc:grpChg chg="mod">
          <ac:chgData name="ANIS FARIHAN BINTI MAT RAFFEI." userId="caa0f81d-2ced-4ad8-a070-ba6968b9f259" providerId="ADAL" clId="{27BE1D13-0C86-460A-A42D-518AE6F4C429}" dt="2022-10-28T03:23:30.434" v="5833"/>
          <ac:grpSpMkLst>
            <pc:docMk/>
            <pc:sldMk cId="2301999090" sldId="628"/>
            <ac:grpSpMk id="79" creationId="{86437F82-8877-4694-BF7F-8AB0BA14A59A}"/>
          </ac:grpSpMkLst>
        </pc:grpChg>
        <pc:grpChg chg="add mod">
          <ac:chgData name="ANIS FARIHAN BINTI MAT RAFFEI." userId="caa0f81d-2ced-4ad8-a070-ba6968b9f259" providerId="ADAL" clId="{27BE1D13-0C86-460A-A42D-518AE6F4C429}" dt="2022-10-28T03:31:56.643" v="5863" actId="1076"/>
          <ac:grpSpMkLst>
            <pc:docMk/>
            <pc:sldMk cId="2301999090" sldId="628"/>
            <ac:grpSpMk id="82" creationId="{6BA1C060-260D-464D-A201-A34C90EE951E}"/>
          </ac:grpSpMkLst>
        </pc:grpChg>
        <pc:grpChg chg="mod">
          <ac:chgData name="ANIS FARIHAN BINTI MAT RAFFEI." userId="caa0f81d-2ced-4ad8-a070-ba6968b9f259" providerId="ADAL" clId="{27BE1D13-0C86-460A-A42D-518AE6F4C429}" dt="2022-10-28T03:24:29.322" v="5843"/>
          <ac:grpSpMkLst>
            <pc:docMk/>
            <pc:sldMk cId="2301999090" sldId="628"/>
            <ac:grpSpMk id="83" creationId="{89D8DC59-55DA-4D22-B24C-C9E691F54EC4}"/>
          </ac:grpSpMkLst>
        </pc:grpChg>
        <pc:grpChg chg="add mod">
          <ac:chgData name="ANIS FARIHAN BINTI MAT RAFFEI." userId="caa0f81d-2ced-4ad8-a070-ba6968b9f259" providerId="ADAL" clId="{27BE1D13-0C86-460A-A42D-518AE6F4C429}" dt="2022-10-28T03:31:56.643" v="5863" actId="1076"/>
          <ac:grpSpMkLst>
            <pc:docMk/>
            <pc:sldMk cId="2301999090" sldId="628"/>
            <ac:grpSpMk id="88" creationId="{35180201-28A9-458C-96F6-B80A4A6DBF86}"/>
          </ac:grpSpMkLst>
        </pc:grpChg>
        <pc:grpChg chg="del mod">
          <ac:chgData name="ANIS FARIHAN BINTI MAT RAFFEI." userId="caa0f81d-2ced-4ad8-a070-ba6968b9f259" providerId="ADAL" clId="{27BE1D13-0C86-460A-A42D-518AE6F4C429}" dt="2022-10-28T03:32:43.974" v="5879" actId="478"/>
          <ac:grpSpMkLst>
            <pc:docMk/>
            <pc:sldMk cId="2301999090" sldId="628"/>
            <ac:grpSpMk id="91" creationId="{4BF789FB-37F3-420D-BAE4-9766197191C0}"/>
          </ac:grpSpMkLst>
        </pc:grpChg>
        <pc:cxnChg chg="del">
          <ac:chgData name="ANIS FARIHAN BINTI MAT RAFFEI." userId="caa0f81d-2ced-4ad8-a070-ba6968b9f259" providerId="ADAL" clId="{27BE1D13-0C86-460A-A42D-518AE6F4C429}" dt="2022-10-28T03:08:26.786" v="5703" actId="478"/>
          <ac:cxnSpMkLst>
            <pc:docMk/>
            <pc:sldMk cId="2301999090" sldId="628"/>
            <ac:cxnSpMk id="38" creationId="{523FE389-70DA-469D-9D9E-CB871C0422E6}"/>
          </ac:cxnSpMkLst>
        </pc:cxnChg>
        <pc:cxnChg chg="add mod">
          <ac:chgData name="ANIS FARIHAN BINTI MAT RAFFEI." userId="caa0f81d-2ced-4ad8-a070-ba6968b9f259" providerId="ADAL" clId="{27BE1D13-0C86-460A-A42D-518AE6F4C429}" dt="2022-10-28T03:12:59.323" v="5770" actId="164"/>
          <ac:cxnSpMkLst>
            <pc:docMk/>
            <pc:sldMk cId="2301999090" sldId="628"/>
            <ac:cxnSpMk id="45" creationId="{C295D9DB-1AA7-4B43-9C84-883550A26590}"/>
          </ac:cxnSpMkLst>
        </pc:cxnChg>
        <pc:cxnChg chg="add mod">
          <ac:chgData name="ANIS FARIHAN BINTI MAT RAFFEI." userId="caa0f81d-2ced-4ad8-a070-ba6968b9f259" providerId="ADAL" clId="{27BE1D13-0C86-460A-A42D-518AE6F4C429}" dt="2022-10-28T03:11:25.078" v="5738" actId="164"/>
          <ac:cxnSpMkLst>
            <pc:docMk/>
            <pc:sldMk cId="2301999090" sldId="628"/>
            <ac:cxnSpMk id="46" creationId="{A2993E9F-2EAF-4F27-913F-C005C13037B1}"/>
          </ac:cxnSpMkLst>
        </pc:cxnChg>
        <pc:cxnChg chg="mod">
          <ac:chgData name="ANIS FARIHAN BINTI MAT RAFFEI." userId="caa0f81d-2ced-4ad8-a070-ba6968b9f259" providerId="ADAL" clId="{27BE1D13-0C86-460A-A42D-518AE6F4C429}" dt="2022-10-28T03:11:25.896" v="5739"/>
          <ac:cxnSpMkLst>
            <pc:docMk/>
            <pc:sldMk cId="2301999090" sldId="628"/>
            <ac:cxnSpMk id="49" creationId="{E457B360-F9D4-4776-8D9D-F01865435103}"/>
          </ac:cxnSpMkLst>
        </pc:cxnChg>
        <pc:cxnChg chg="add mod">
          <ac:chgData name="ANIS FARIHAN BINTI MAT RAFFEI." userId="caa0f81d-2ced-4ad8-a070-ba6968b9f259" providerId="ADAL" clId="{27BE1D13-0C86-460A-A42D-518AE6F4C429}" dt="2022-10-28T03:31:41.564" v="5862" actId="164"/>
          <ac:cxnSpMkLst>
            <pc:docMk/>
            <pc:sldMk cId="2301999090" sldId="628"/>
            <ac:cxnSpMk id="51" creationId="{6902D01E-3CAC-4EEE-A926-CD8002CBCEDC}"/>
          </ac:cxnSpMkLst>
        </pc:cxnChg>
        <pc:cxnChg chg="mod">
          <ac:chgData name="ANIS FARIHAN BINTI MAT RAFFEI." userId="caa0f81d-2ced-4ad8-a070-ba6968b9f259" providerId="ADAL" clId="{27BE1D13-0C86-460A-A42D-518AE6F4C429}" dt="2022-10-28T03:13:00.249" v="5771"/>
          <ac:cxnSpMkLst>
            <pc:docMk/>
            <pc:sldMk cId="2301999090" sldId="628"/>
            <ac:cxnSpMk id="54" creationId="{7C53D759-66DC-4EE9-A4E0-7FB8351DC83D}"/>
          </ac:cxnSpMkLst>
        </pc:cxnChg>
        <pc:cxnChg chg="mod">
          <ac:chgData name="ANIS FARIHAN BINTI MAT RAFFEI." userId="caa0f81d-2ced-4ad8-a070-ba6968b9f259" providerId="ADAL" clId="{27BE1D13-0C86-460A-A42D-518AE6F4C429}" dt="2022-10-28T03:13:00.249" v="5771"/>
          <ac:cxnSpMkLst>
            <pc:docMk/>
            <pc:sldMk cId="2301999090" sldId="628"/>
            <ac:cxnSpMk id="58" creationId="{055310F6-F4DF-45C1-A374-6323184018B5}"/>
          </ac:cxnSpMkLst>
        </pc:cxnChg>
        <pc:cxnChg chg="mod">
          <ac:chgData name="ANIS FARIHAN BINTI MAT RAFFEI." userId="caa0f81d-2ced-4ad8-a070-ba6968b9f259" providerId="ADAL" clId="{27BE1D13-0C86-460A-A42D-518AE6F4C429}" dt="2022-10-28T03:20:31.950" v="5787"/>
          <ac:cxnSpMkLst>
            <pc:docMk/>
            <pc:sldMk cId="2301999090" sldId="628"/>
            <ac:cxnSpMk id="61" creationId="{FE5F98DA-7FBD-4BDD-8311-BD8E80CCD973}"/>
          </ac:cxnSpMkLst>
        </pc:cxnChg>
        <pc:cxnChg chg="add mod">
          <ac:chgData name="ANIS FARIHAN BINTI MAT RAFFEI." userId="caa0f81d-2ced-4ad8-a070-ba6968b9f259" providerId="ADAL" clId="{27BE1D13-0C86-460A-A42D-518AE6F4C429}" dt="2022-10-28T03:22:42.643" v="5824" actId="164"/>
          <ac:cxnSpMkLst>
            <pc:docMk/>
            <pc:sldMk cId="2301999090" sldId="628"/>
            <ac:cxnSpMk id="63" creationId="{D417601B-0208-431E-9863-D2F10FFEB726}"/>
          </ac:cxnSpMkLst>
        </pc:cxnChg>
        <pc:cxnChg chg="mod">
          <ac:chgData name="ANIS FARIHAN BINTI MAT RAFFEI." userId="caa0f81d-2ced-4ad8-a070-ba6968b9f259" providerId="ADAL" clId="{27BE1D13-0C86-460A-A42D-518AE6F4C429}" dt="2022-10-28T03:21:48.909" v="5806"/>
          <ac:cxnSpMkLst>
            <pc:docMk/>
            <pc:sldMk cId="2301999090" sldId="628"/>
            <ac:cxnSpMk id="66" creationId="{B52A351A-CE86-4551-8FAD-85C7017213F1}"/>
          </ac:cxnSpMkLst>
        </pc:cxnChg>
        <pc:cxnChg chg="mod">
          <ac:chgData name="ANIS FARIHAN BINTI MAT RAFFEI." userId="caa0f81d-2ced-4ad8-a070-ba6968b9f259" providerId="ADAL" clId="{27BE1D13-0C86-460A-A42D-518AE6F4C429}" dt="2022-10-28T03:21:48.909" v="5806"/>
          <ac:cxnSpMkLst>
            <pc:docMk/>
            <pc:sldMk cId="2301999090" sldId="628"/>
            <ac:cxnSpMk id="69" creationId="{A0FCDA54-C0EF-4BC9-95B0-60481E755CA8}"/>
          </ac:cxnSpMkLst>
        </pc:cxnChg>
        <pc:cxnChg chg="mod">
          <ac:chgData name="ANIS FARIHAN BINTI MAT RAFFEI." userId="caa0f81d-2ced-4ad8-a070-ba6968b9f259" providerId="ADAL" clId="{27BE1D13-0C86-460A-A42D-518AE6F4C429}" dt="2022-10-28T03:22:44.955" v="5825"/>
          <ac:cxnSpMkLst>
            <pc:docMk/>
            <pc:sldMk cId="2301999090" sldId="628"/>
            <ac:cxnSpMk id="73" creationId="{6744DBFF-D02D-415D-A0EC-8D0071F0BD5C}"/>
          </ac:cxnSpMkLst>
        </pc:cxnChg>
        <pc:cxnChg chg="mod">
          <ac:chgData name="ANIS FARIHAN BINTI MAT RAFFEI." userId="caa0f81d-2ced-4ad8-a070-ba6968b9f259" providerId="ADAL" clId="{27BE1D13-0C86-460A-A42D-518AE6F4C429}" dt="2022-10-28T03:22:44.955" v="5825"/>
          <ac:cxnSpMkLst>
            <pc:docMk/>
            <pc:sldMk cId="2301999090" sldId="628"/>
            <ac:cxnSpMk id="75" creationId="{9A5C2284-7B16-48EF-8378-6660DFDF6498}"/>
          </ac:cxnSpMkLst>
        </pc:cxnChg>
        <pc:cxnChg chg="mod">
          <ac:chgData name="ANIS FARIHAN BINTI MAT RAFFEI." userId="caa0f81d-2ced-4ad8-a070-ba6968b9f259" providerId="ADAL" clId="{27BE1D13-0C86-460A-A42D-518AE6F4C429}" dt="2022-10-28T03:23:30.434" v="5833"/>
          <ac:cxnSpMkLst>
            <pc:docMk/>
            <pc:sldMk cId="2301999090" sldId="628"/>
            <ac:cxnSpMk id="78" creationId="{EC9AB676-D912-46E3-8202-6CB009A41B8F}"/>
          </ac:cxnSpMkLst>
        </pc:cxnChg>
        <pc:cxnChg chg="mod">
          <ac:chgData name="ANIS FARIHAN BINTI MAT RAFFEI." userId="caa0f81d-2ced-4ad8-a070-ba6968b9f259" providerId="ADAL" clId="{27BE1D13-0C86-460A-A42D-518AE6F4C429}" dt="2022-10-28T03:23:30.434" v="5833"/>
          <ac:cxnSpMkLst>
            <pc:docMk/>
            <pc:sldMk cId="2301999090" sldId="628"/>
            <ac:cxnSpMk id="81" creationId="{76E18F73-E37D-433D-8C08-E00068485EC9}"/>
          </ac:cxnSpMkLst>
        </pc:cxnChg>
        <pc:cxnChg chg="mod">
          <ac:chgData name="ANIS FARIHAN BINTI MAT RAFFEI." userId="caa0f81d-2ced-4ad8-a070-ba6968b9f259" providerId="ADAL" clId="{27BE1D13-0C86-460A-A42D-518AE6F4C429}" dt="2022-10-28T03:24:29.322" v="5843"/>
          <ac:cxnSpMkLst>
            <pc:docMk/>
            <pc:sldMk cId="2301999090" sldId="628"/>
            <ac:cxnSpMk id="85" creationId="{ACA1CB27-746E-4870-A172-D790304B1F6E}"/>
          </ac:cxnSpMkLst>
        </pc:cxnChg>
        <pc:cxnChg chg="mod">
          <ac:chgData name="ANIS FARIHAN BINTI MAT RAFFEI." userId="caa0f81d-2ced-4ad8-a070-ba6968b9f259" providerId="ADAL" clId="{27BE1D13-0C86-460A-A42D-518AE6F4C429}" dt="2022-10-28T03:24:29.322" v="5843"/>
          <ac:cxnSpMkLst>
            <pc:docMk/>
            <pc:sldMk cId="2301999090" sldId="628"/>
            <ac:cxnSpMk id="87" creationId="{760F7D1F-57FD-496E-AFCB-C5E87DDE6F25}"/>
          </ac:cxnSpMkLst>
        </pc:cxnChg>
        <pc:cxnChg chg="mod">
          <ac:chgData name="ANIS FARIHAN BINTI MAT RAFFEI." userId="caa0f81d-2ced-4ad8-a070-ba6968b9f259" providerId="ADAL" clId="{27BE1D13-0C86-460A-A42D-518AE6F4C429}" dt="2022-10-28T03:31:21.190" v="5857"/>
          <ac:cxnSpMkLst>
            <pc:docMk/>
            <pc:sldMk cId="2301999090" sldId="628"/>
            <ac:cxnSpMk id="90" creationId="{0C5D5BD2-92FB-42D3-B585-682755D05519}"/>
          </ac:cxnSpMkLst>
        </pc:cxnChg>
        <pc:cxnChg chg="del mod">
          <ac:chgData name="ANIS FARIHAN BINTI MAT RAFFEI." userId="caa0f81d-2ced-4ad8-a070-ba6968b9f259" providerId="ADAL" clId="{27BE1D13-0C86-460A-A42D-518AE6F4C429}" dt="2022-10-28T03:32:43.974" v="5879" actId="478"/>
          <ac:cxnSpMkLst>
            <pc:docMk/>
            <pc:sldMk cId="2301999090" sldId="628"/>
            <ac:cxnSpMk id="93" creationId="{FDC9D41D-0175-460B-BE1D-10F13572238A}"/>
          </ac:cxnSpMkLst>
        </pc:cxnChg>
      </pc:sldChg>
      <pc:sldChg chg="modSp add mod">
        <pc:chgData name="ANIS FARIHAN BINTI MAT RAFFEI." userId="caa0f81d-2ced-4ad8-a070-ba6968b9f259" providerId="ADAL" clId="{27BE1D13-0C86-460A-A42D-518AE6F4C429}" dt="2022-10-28T08:15:14.953" v="6230" actId="20577"/>
        <pc:sldMkLst>
          <pc:docMk/>
          <pc:sldMk cId="3570683312" sldId="629"/>
        </pc:sldMkLst>
        <pc:spChg chg="mod">
          <ac:chgData name="ANIS FARIHAN BINTI MAT RAFFEI." userId="caa0f81d-2ced-4ad8-a070-ba6968b9f259" providerId="ADAL" clId="{27BE1D13-0C86-460A-A42D-518AE6F4C429}" dt="2022-10-28T08:15:14.953" v="6230" actId="20577"/>
          <ac:spMkLst>
            <pc:docMk/>
            <pc:sldMk cId="3570683312" sldId="629"/>
            <ac:spMk id="3" creationId="{0EF92DA8-8350-4EAC-B715-F8F3133C1099}"/>
          </ac:spMkLst>
        </pc:spChg>
        <pc:spChg chg="mod">
          <ac:chgData name="ANIS FARIHAN BINTI MAT RAFFEI." userId="caa0f81d-2ced-4ad8-a070-ba6968b9f259" providerId="ADAL" clId="{27BE1D13-0C86-460A-A42D-518AE6F4C429}" dt="2022-10-28T03:38:06.729" v="5891" actId="20577"/>
          <ac:spMkLst>
            <pc:docMk/>
            <pc:sldMk cId="3570683312" sldId="629"/>
            <ac:spMk id="13" creationId="{7D7992CB-976F-43FC-8ABF-CE3C29329587}"/>
          </ac:spMkLst>
        </pc:spChg>
      </pc:sldChg>
      <pc:sldChg chg="modSp add mod">
        <pc:chgData name="ANIS FARIHAN BINTI MAT RAFFEI." userId="caa0f81d-2ced-4ad8-a070-ba6968b9f259" providerId="ADAL" clId="{27BE1D13-0C86-460A-A42D-518AE6F4C429}" dt="2022-10-28T08:16:06.492" v="6269" actId="20577"/>
        <pc:sldMkLst>
          <pc:docMk/>
          <pc:sldMk cId="3527451992" sldId="630"/>
        </pc:sldMkLst>
        <pc:spChg chg="mod">
          <ac:chgData name="ANIS FARIHAN BINTI MAT RAFFEI." userId="caa0f81d-2ced-4ad8-a070-ba6968b9f259" providerId="ADAL" clId="{27BE1D13-0C86-460A-A42D-518AE6F4C429}" dt="2022-10-28T08:16:06.492" v="6269" actId="20577"/>
          <ac:spMkLst>
            <pc:docMk/>
            <pc:sldMk cId="3527451992" sldId="630"/>
            <ac:spMk id="3" creationId="{0EF92DA8-8350-4EAC-B715-F8F3133C1099}"/>
          </ac:spMkLst>
        </pc:spChg>
        <pc:spChg chg="mod">
          <ac:chgData name="ANIS FARIHAN BINTI MAT RAFFEI." userId="caa0f81d-2ced-4ad8-a070-ba6968b9f259" providerId="ADAL" clId="{27BE1D13-0C86-460A-A42D-518AE6F4C429}" dt="2022-10-28T08:05:17.272" v="6092" actId="20577"/>
          <ac:spMkLst>
            <pc:docMk/>
            <pc:sldMk cId="3527451992" sldId="630"/>
            <ac:spMk id="4" creationId="{3D146AA2-E3BF-42AA-9887-C2DC96806A39}"/>
          </ac:spMkLst>
        </pc:spChg>
      </pc:sldChg>
      <pc:sldChg chg="modSp add mod">
        <pc:chgData name="ANIS FARIHAN BINTI MAT RAFFEI." userId="caa0f81d-2ced-4ad8-a070-ba6968b9f259" providerId="ADAL" clId="{27BE1D13-0C86-460A-A42D-518AE6F4C429}" dt="2022-10-28T08:18:37.644" v="6299" actId="20577"/>
        <pc:sldMkLst>
          <pc:docMk/>
          <pc:sldMk cId="813345496" sldId="631"/>
        </pc:sldMkLst>
        <pc:spChg chg="mod">
          <ac:chgData name="ANIS FARIHAN BINTI MAT RAFFEI." userId="caa0f81d-2ced-4ad8-a070-ba6968b9f259" providerId="ADAL" clId="{27BE1D13-0C86-460A-A42D-518AE6F4C429}" dt="2022-10-28T08:18:37.644" v="6299" actId="20577"/>
          <ac:spMkLst>
            <pc:docMk/>
            <pc:sldMk cId="813345496" sldId="631"/>
            <ac:spMk id="3" creationId="{0EF92DA8-8350-4EAC-B715-F8F3133C1099}"/>
          </ac:spMkLst>
        </pc:spChg>
        <pc:spChg chg="mod">
          <ac:chgData name="ANIS FARIHAN BINTI MAT RAFFEI." userId="caa0f81d-2ced-4ad8-a070-ba6968b9f259" providerId="ADAL" clId="{27BE1D13-0C86-460A-A42D-518AE6F4C429}" dt="2022-10-28T08:16:18.645" v="6275" actId="20577"/>
          <ac:spMkLst>
            <pc:docMk/>
            <pc:sldMk cId="813345496" sldId="631"/>
            <ac:spMk id="4" creationId="{3D146AA2-E3BF-42AA-9887-C2DC96806A39}"/>
          </ac:spMkLst>
        </pc:spChg>
      </pc:sldChg>
      <pc:sldChg chg="modSp add mod">
        <pc:chgData name="ANIS FARIHAN BINTI MAT RAFFEI." userId="caa0f81d-2ced-4ad8-a070-ba6968b9f259" providerId="ADAL" clId="{27BE1D13-0C86-460A-A42D-518AE6F4C429}" dt="2022-10-28T08:22:14.163" v="6471" actId="20577"/>
        <pc:sldMkLst>
          <pc:docMk/>
          <pc:sldMk cId="490483108" sldId="632"/>
        </pc:sldMkLst>
        <pc:spChg chg="mod">
          <ac:chgData name="ANIS FARIHAN BINTI MAT RAFFEI." userId="caa0f81d-2ced-4ad8-a070-ba6968b9f259" providerId="ADAL" clId="{27BE1D13-0C86-460A-A42D-518AE6F4C429}" dt="2022-10-28T08:22:14.163" v="6471" actId="20577"/>
          <ac:spMkLst>
            <pc:docMk/>
            <pc:sldMk cId="490483108" sldId="632"/>
            <ac:spMk id="3" creationId="{0EF92DA8-8350-4EAC-B715-F8F3133C1099}"/>
          </ac:spMkLst>
        </pc:spChg>
        <pc:spChg chg="mod">
          <ac:chgData name="ANIS FARIHAN BINTI MAT RAFFEI." userId="caa0f81d-2ced-4ad8-a070-ba6968b9f259" providerId="ADAL" clId="{27BE1D13-0C86-460A-A42D-518AE6F4C429}" dt="2022-10-28T08:18:49.120" v="6309" actId="20577"/>
          <ac:spMkLst>
            <pc:docMk/>
            <pc:sldMk cId="490483108" sldId="632"/>
            <ac:spMk id="4" creationId="{3D146AA2-E3BF-42AA-9887-C2DC96806A39}"/>
          </ac:spMkLst>
        </pc:spChg>
      </pc:sldChg>
      <pc:sldMasterChg chg="delSldLayout">
        <pc:chgData name="ANIS FARIHAN BINTI MAT RAFFEI." userId="caa0f81d-2ced-4ad8-a070-ba6968b9f259" providerId="ADAL" clId="{27BE1D13-0C86-460A-A42D-518AE6F4C429}" dt="2022-10-28T02:46:19.509" v="5635" actId="47"/>
        <pc:sldMasterMkLst>
          <pc:docMk/>
          <pc:sldMasterMk cId="732059380" sldId="2147483678"/>
        </pc:sldMasterMkLst>
        <pc:sldLayoutChg chg="del">
          <pc:chgData name="ANIS FARIHAN BINTI MAT RAFFEI." userId="caa0f81d-2ced-4ad8-a070-ba6968b9f259" providerId="ADAL" clId="{27BE1D13-0C86-460A-A42D-518AE6F4C429}" dt="2022-10-28T02:46:19.509" v="5635" actId="47"/>
          <pc:sldLayoutMkLst>
            <pc:docMk/>
            <pc:sldMasterMk cId="732059380" sldId="2147483678"/>
            <pc:sldLayoutMk cId="3100896971" sldId="2147483690"/>
          </pc:sldLayoutMkLst>
        </pc:sldLayoutChg>
        <pc:sldLayoutChg chg="del">
          <pc:chgData name="ANIS FARIHAN BINTI MAT RAFFEI." userId="caa0f81d-2ced-4ad8-a070-ba6968b9f259" providerId="ADAL" clId="{27BE1D13-0C86-460A-A42D-518AE6F4C429}" dt="2022-10-12T07:00:50.290" v="1739" actId="47"/>
          <pc:sldLayoutMkLst>
            <pc:docMk/>
            <pc:sldMasterMk cId="732059380" sldId="2147483678"/>
            <pc:sldLayoutMk cId="3224921582" sldId="2147483691"/>
          </pc:sldLayoutMkLst>
        </pc:sldLayoutChg>
      </pc:sldMasterChg>
    </pc:docChg>
  </pc:docChgLst>
  <pc:docChgLst>
    <pc:chgData name="Anis Farihan Mat Raffei" userId="caa0f81d-2ced-4ad8-a070-ba6968b9f259" providerId="ADAL" clId="{BD5C7D4F-15FE-4CA1-83F7-E618AD07B76C}"/>
    <pc:docChg chg="modSld">
      <pc:chgData name="Anis Farihan Mat Raffei" userId="caa0f81d-2ced-4ad8-a070-ba6968b9f259" providerId="ADAL" clId="{BD5C7D4F-15FE-4CA1-83F7-E618AD07B76C}" dt="2022-08-01T03:36:46.179" v="93" actId="6549"/>
      <pc:docMkLst>
        <pc:docMk/>
      </pc:docMkLst>
      <pc:sldChg chg="delSp modSp mod">
        <pc:chgData name="Anis Farihan Mat Raffei" userId="caa0f81d-2ced-4ad8-a070-ba6968b9f259" providerId="ADAL" clId="{BD5C7D4F-15FE-4CA1-83F7-E618AD07B76C}" dt="2022-08-01T03:36:46.179" v="93" actId="6549"/>
        <pc:sldMkLst>
          <pc:docMk/>
          <pc:sldMk cId="575313668" sldId="262"/>
        </pc:sldMkLst>
        <pc:spChg chg="mod">
          <ac:chgData name="Anis Farihan Mat Raffei" userId="caa0f81d-2ced-4ad8-a070-ba6968b9f259" providerId="ADAL" clId="{BD5C7D4F-15FE-4CA1-83F7-E618AD07B76C}" dt="2022-08-01T03:36:46.179" v="93" actId="6549"/>
          <ac:spMkLst>
            <pc:docMk/>
            <pc:sldMk cId="575313668" sldId="262"/>
            <ac:spMk id="17" creationId="{7E524A9D-6F18-485E-BA58-735D7A85548F}"/>
          </ac:spMkLst>
        </pc:spChg>
        <pc:spChg chg="del mod">
          <ac:chgData name="Anis Farihan Mat Raffei" userId="caa0f81d-2ced-4ad8-a070-ba6968b9f259" providerId="ADAL" clId="{BD5C7D4F-15FE-4CA1-83F7-E618AD07B76C}" dt="2022-08-01T03:31:09.695" v="7"/>
          <ac:spMkLst>
            <pc:docMk/>
            <pc:sldMk cId="575313668" sldId="262"/>
            <ac:spMk id="19" creationId="{89603BE5-F110-4EFA-8811-DA82F297ACA2}"/>
          </ac:spMkLst>
        </pc:spChg>
      </pc:sldChg>
    </pc:docChg>
  </pc:docChgLst>
  <pc:docChgLst>
    <pc:chgData name="Anis Farihan Mat Raffei" userId="caa0f81d-2ced-4ad8-a070-ba6968b9f259" providerId="ADAL" clId="{E112D80D-BA2C-422B-B80C-A8F402484ACD}"/>
    <pc:docChg chg="undo custSel addSld delSld modSld sldOrd modMainMaster modNotesMaster">
      <pc:chgData name="Anis Farihan Mat Raffei" userId="caa0f81d-2ced-4ad8-a070-ba6968b9f259" providerId="ADAL" clId="{E112D80D-BA2C-422B-B80C-A8F402484ACD}" dt="2022-07-31T07:54:55.010" v="902" actId="1076"/>
      <pc:docMkLst>
        <pc:docMk/>
      </pc:docMkLst>
      <pc:sldChg chg="modSp add mod">
        <pc:chgData name="Anis Farihan Mat Raffei" userId="caa0f81d-2ced-4ad8-a070-ba6968b9f259" providerId="ADAL" clId="{E112D80D-BA2C-422B-B80C-A8F402484ACD}" dt="2022-07-23T01:53:11.578" v="226" actId="20577"/>
        <pc:sldMkLst>
          <pc:docMk/>
          <pc:sldMk cId="3173335729" sldId="257"/>
        </pc:sldMkLst>
        <pc:spChg chg="mod">
          <ac:chgData name="Anis Farihan Mat Raffei" userId="caa0f81d-2ced-4ad8-a070-ba6968b9f259" providerId="ADAL" clId="{E112D80D-BA2C-422B-B80C-A8F402484ACD}" dt="2022-07-23T01:53:11.578" v="226" actId="20577"/>
          <ac:spMkLst>
            <pc:docMk/>
            <pc:sldMk cId="3173335729" sldId="257"/>
            <ac:spMk id="23" creationId="{706021CA-EADF-49BF-BA40-057F58700571}"/>
          </ac:spMkLst>
        </pc:spChg>
      </pc:sldChg>
      <pc:sldChg chg="modSp add mod">
        <pc:chgData name="Anis Farihan Mat Raffei" userId="caa0f81d-2ced-4ad8-a070-ba6968b9f259" providerId="ADAL" clId="{E112D80D-BA2C-422B-B80C-A8F402484ACD}" dt="2022-07-23T01:53:56.716" v="229" actId="207"/>
        <pc:sldMkLst>
          <pc:docMk/>
          <pc:sldMk cId="1950480095" sldId="259"/>
        </pc:sldMkLst>
        <pc:spChg chg="mod">
          <ac:chgData name="Anis Farihan Mat Raffei" userId="caa0f81d-2ced-4ad8-a070-ba6968b9f259" providerId="ADAL" clId="{E112D80D-BA2C-422B-B80C-A8F402484ACD}" dt="2022-07-23T01:53:56.716" v="229" actId="207"/>
          <ac:spMkLst>
            <pc:docMk/>
            <pc:sldMk cId="1950480095" sldId="259"/>
            <ac:spMk id="23" creationId="{706021CA-EADF-49BF-BA40-057F58700571}"/>
          </ac:spMkLst>
        </pc:spChg>
      </pc:sldChg>
      <pc:sldChg chg="modSp add mod">
        <pc:chgData name="Anis Farihan Mat Raffei" userId="caa0f81d-2ced-4ad8-a070-ba6968b9f259" providerId="ADAL" clId="{E112D80D-BA2C-422B-B80C-A8F402484ACD}" dt="2022-07-31T07:43:51.177" v="818" actId="20577"/>
        <pc:sldMkLst>
          <pc:docMk/>
          <pc:sldMk cId="1910120272" sldId="261"/>
        </pc:sldMkLst>
        <pc:spChg chg="mod">
          <ac:chgData name="Anis Farihan Mat Raffei" userId="caa0f81d-2ced-4ad8-a070-ba6968b9f259" providerId="ADAL" clId="{E112D80D-BA2C-422B-B80C-A8F402484ACD}" dt="2022-07-31T07:43:51.177" v="818" actId="20577"/>
          <ac:spMkLst>
            <pc:docMk/>
            <pc:sldMk cId="1910120272" sldId="261"/>
            <ac:spMk id="3" creationId="{0EF92DA8-8350-4EAC-B715-F8F3133C1099}"/>
          </ac:spMkLst>
        </pc:spChg>
        <pc:spChg chg="mod">
          <ac:chgData name="Anis Farihan Mat Raffei" userId="caa0f81d-2ced-4ad8-a070-ba6968b9f259" providerId="ADAL" clId="{E112D80D-BA2C-422B-B80C-A8F402484ACD}" dt="2022-07-23T01:54:43.076" v="255" actId="20577"/>
          <ac:spMkLst>
            <pc:docMk/>
            <pc:sldMk cId="1910120272" sldId="261"/>
            <ac:spMk id="4" creationId="{3D146AA2-E3BF-42AA-9887-C2DC96806A39}"/>
          </ac:spMkLst>
        </pc:spChg>
      </pc:sldChg>
      <pc:sldChg chg="addSp delSp modSp add mod ord">
        <pc:chgData name="Anis Farihan Mat Raffei" userId="caa0f81d-2ced-4ad8-a070-ba6968b9f259" providerId="ADAL" clId="{E112D80D-BA2C-422B-B80C-A8F402484ACD}" dt="2022-07-31T07:54:55.010" v="902" actId="1076"/>
        <pc:sldMkLst>
          <pc:docMk/>
          <pc:sldMk cId="575313668" sldId="262"/>
        </pc:sldMkLst>
        <pc:spChg chg="del">
          <ac:chgData name="Anis Farihan Mat Raffei" userId="caa0f81d-2ced-4ad8-a070-ba6968b9f259" providerId="ADAL" clId="{E112D80D-BA2C-422B-B80C-A8F402484ACD}" dt="2022-07-29T02:46:38.587" v="572" actId="478"/>
          <ac:spMkLst>
            <pc:docMk/>
            <pc:sldMk cId="575313668" sldId="262"/>
            <ac:spMk id="2" creationId="{F0D7C818-245A-47A3-86CC-F951872EDC2A}"/>
          </ac:spMkLst>
        </pc:spChg>
        <pc:spChg chg="mod">
          <ac:chgData name="Anis Farihan Mat Raffei" userId="caa0f81d-2ced-4ad8-a070-ba6968b9f259" providerId="ADAL" clId="{E112D80D-BA2C-422B-B80C-A8F402484ACD}" dt="2022-07-29T02:45:05.924" v="571" actId="20577"/>
          <ac:spMkLst>
            <pc:docMk/>
            <pc:sldMk cId="575313668" sldId="262"/>
            <ac:spMk id="4" creationId="{3D146AA2-E3BF-42AA-9887-C2DC96806A39}"/>
          </ac:spMkLst>
        </pc:spChg>
        <pc:spChg chg="add mod">
          <ac:chgData name="Anis Farihan Mat Raffei" userId="caa0f81d-2ced-4ad8-a070-ba6968b9f259" providerId="ADAL" clId="{E112D80D-BA2C-422B-B80C-A8F402484ACD}" dt="2022-07-31T07:54:48.939" v="901" actId="20577"/>
          <ac:spMkLst>
            <pc:docMk/>
            <pc:sldMk cId="575313668" sldId="262"/>
            <ac:spMk id="17" creationId="{7E524A9D-6F18-485E-BA58-735D7A85548F}"/>
          </ac:spMkLst>
        </pc:spChg>
        <pc:spChg chg="add mod">
          <ac:chgData name="Anis Farihan Mat Raffei" userId="caa0f81d-2ced-4ad8-a070-ba6968b9f259" providerId="ADAL" clId="{E112D80D-BA2C-422B-B80C-A8F402484ACD}" dt="2022-07-31T07:54:55.010" v="902" actId="1076"/>
          <ac:spMkLst>
            <pc:docMk/>
            <pc:sldMk cId="575313668" sldId="262"/>
            <ac:spMk id="19" creationId="{89603BE5-F110-4EFA-8811-DA82F297ACA2}"/>
          </ac:spMkLst>
        </pc:spChg>
        <pc:spChg chg="del mod">
          <ac:chgData name="Anis Farihan Mat Raffei" userId="caa0f81d-2ced-4ad8-a070-ba6968b9f259" providerId="ADAL" clId="{E112D80D-BA2C-422B-B80C-A8F402484ACD}" dt="2022-07-29T02:46:45.361" v="575" actId="478"/>
          <ac:spMkLst>
            <pc:docMk/>
            <pc:sldMk cId="575313668" sldId="262"/>
            <ac:spMk id="41" creationId="{4DE41495-7934-4B07-8B87-1C8C1401D99F}"/>
          </ac:spMkLst>
        </pc:spChg>
        <pc:spChg chg="del">
          <ac:chgData name="Anis Farihan Mat Raffei" userId="caa0f81d-2ced-4ad8-a070-ba6968b9f259" providerId="ADAL" clId="{E112D80D-BA2C-422B-B80C-A8F402484ACD}" dt="2022-07-29T02:46:42.932" v="573" actId="478"/>
          <ac:spMkLst>
            <pc:docMk/>
            <pc:sldMk cId="575313668" sldId="262"/>
            <ac:spMk id="42" creationId="{63D9DCD8-DAC5-4ABD-8B50-06183095C003}"/>
          </ac:spMkLst>
        </pc:spChg>
        <pc:spChg chg="del">
          <ac:chgData name="Anis Farihan Mat Raffei" userId="caa0f81d-2ced-4ad8-a070-ba6968b9f259" providerId="ADAL" clId="{E112D80D-BA2C-422B-B80C-A8F402484ACD}" dt="2022-07-29T02:46:42.932" v="573" actId="478"/>
          <ac:spMkLst>
            <pc:docMk/>
            <pc:sldMk cId="575313668" sldId="262"/>
            <ac:spMk id="44" creationId="{89A8668B-687B-474C-92BB-EA59075FD095}"/>
          </ac:spMkLst>
        </pc:spChg>
        <pc:spChg chg="del">
          <ac:chgData name="Anis Farihan Mat Raffei" userId="caa0f81d-2ced-4ad8-a070-ba6968b9f259" providerId="ADAL" clId="{E112D80D-BA2C-422B-B80C-A8F402484ACD}" dt="2022-07-29T02:46:42.932" v="573" actId="478"/>
          <ac:spMkLst>
            <pc:docMk/>
            <pc:sldMk cId="575313668" sldId="262"/>
            <ac:spMk id="45" creationId="{AEA0165E-72C4-408F-9944-CD417D72C1C7}"/>
          </ac:spMkLst>
        </pc:spChg>
        <pc:spChg chg="del">
          <ac:chgData name="Anis Farihan Mat Raffei" userId="caa0f81d-2ced-4ad8-a070-ba6968b9f259" providerId="ADAL" clId="{E112D80D-BA2C-422B-B80C-A8F402484ACD}" dt="2022-07-29T02:46:42.932" v="573" actId="478"/>
          <ac:spMkLst>
            <pc:docMk/>
            <pc:sldMk cId="575313668" sldId="262"/>
            <ac:spMk id="50" creationId="{2332863C-6479-4C95-8EDE-9AD27219B6E8}"/>
          </ac:spMkLst>
        </pc:spChg>
        <pc:picChg chg="del">
          <ac:chgData name="Anis Farihan Mat Raffei" userId="caa0f81d-2ced-4ad8-a070-ba6968b9f259" providerId="ADAL" clId="{E112D80D-BA2C-422B-B80C-A8F402484ACD}" dt="2022-07-29T02:46:42.932" v="573" actId="478"/>
          <ac:picMkLst>
            <pc:docMk/>
            <pc:sldMk cId="575313668" sldId="262"/>
            <ac:picMk id="43" creationId="{3692A429-6286-44F6-808A-967E1099BAF5}"/>
          </ac:picMkLst>
        </pc:picChg>
        <pc:picChg chg="del">
          <ac:chgData name="Anis Farihan Mat Raffei" userId="caa0f81d-2ced-4ad8-a070-ba6968b9f259" providerId="ADAL" clId="{E112D80D-BA2C-422B-B80C-A8F402484ACD}" dt="2022-07-29T02:46:42.932" v="573" actId="478"/>
          <ac:picMkLst>
            <pc:docMk/>
            <pc:sldMk cId="575313668" sldId="262"/>
            <ac:picMk id="1028" creationId="{AE7079CC-66FA-42BB-92DE-D1FA029828A4}"/>
          </ac:picMkLst>
        </pc:picChg>
        <pc:picChg chg="del">
          <ac:chgData name="Anis Farihan Mat Raffei" userId="caa0f81d-2ced-4ad8-a070-ba6968b9f259" providerId="ADAL" clId="{E112D80D-BA2C-422B-B80C-A8F402484ACD}" dt="2022-07-29T02:46:45.883" v="576" actId="478"/>
          <ac:picMkLst>
            <pc:docMk/>
            <pc:sldMk cId="575313668" sldId="262"/>
            <ac:picMk id="1030" creationId="{9EFF9C8E-6ADF-4344-970F-DFA660AABE7C}"/>
          </ac:picMkLst>
        </pc:picChg>
      </pc:sldChg>
      <pc:sldChg chg="modSp">
        <pc:chgData name="Anis Farihan Mat Raffei" userId="caa0f81d-2ced-4ad8-a070-ba6968b9f259" providerId="ADAL" clId="{E112D80D-BA2C-422B-B80C-A8F402484ACD}" dt="2022-07-23T01:32:56.863" v="27"/>
        <pc:sldMkLst>
          <pc:docMk/>
          <pc:sldMk cId="4077689448" sldId="281"/>
        </pc:sldMkLst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4077689448" sldId="281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4077689448" sldId="281"/>
            <ac:spMk id="3" creationId="{00000000-0000-0000-0000-000000000000}"/>
          </ac:spMkLst>
        </pc:spChg>
      </pc:sldChg>
      <pc:sldChg chg="modSp del">
        <pc:chgData name="Anis Farihan Mat Raffei" userId="caa0f81d-2ced-4ad8-a070-ba6968b9f259" providerId="ADAL" clId="{E112D80D-BA2C-422B-B80C-A8F402484ACD}" dt="2022-07-23T01:53:27.137" v="227" actId="47"/>
        <pc:sldMkLst>
          <pc:docMk/>
          <pc:sldMk cId="3025275007" sldId="282"/>
        </pc:sldMkLst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3025275007" sldId="282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3025275007" sldId="282"/>
            <ac:spMk id="3" creationId="{00000000-0000-0000-0000-000000000000}"/>
          </ac:spMkLst>
        </pc:spChg>
      </pc:sldChg>
      <pc:sldChg chg="modSp add del mod">
        <pc:chgData name="Anis Farihan Mat Raffei" userId="caa0f81d-2ced-4ad8-a070-ba6968b9f259" providerId="ADAL" clId="{E112D80D-BA2C-422B-B80C-A8F402484ACD}" dt="2022-07-23T01:33:44.901" v="46" actId="47"/>
        <pc:sldMkLst>
          <pc:docMk/>
          <pc:sldMk cId="2308529939" sldId="304"/>
        </pc:sldMkLst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308529939" sldId="304"/>
            <ac:spMk id="7" creationId="{261A2AAA-0DFD-4EBC-A980-6BE52CEF3D3F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308529939" sldId="304"/>
            <ac:spMk id="8" creationId="{CF64291D-90B5-4F1B-A713-D4EE3F8BDE7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308529939" sldId="304"/>
            <ac:spMk id="17" creationId="{C8EFC9C3-9B11-4E31-9CD9-FE4D1F5075B5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308529939" sldId="304"/>
            <ac:spMk id="18" creationId="{196DB1AB-303D-4431-93A4-99CE44F77FC3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308529939" sldId="304"/>
            <ac:spMk id="19" creationId="{75F0AB23-C59E-4B79-BEBC-63B867D962AE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308529939" sldId="304"/>
            <ac:spMk id="20" creationId="{5465BD64-5C46-46EB-943B-6CB9F20352E8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308529939" sldId="304"/>
            <ac:spMk id="21" creationId="{705AAF9F-125F-445E-B899-98423A714F99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308529939" sldId="304"/>
            <ac:spMk id="22" creationId="{262AA7EA-C56A-4722-A1B6-D68F3F05F6DB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308529939" sldId="304"/>
            <ac:spMk id="23" creationId="{2729FEA9-3902-4559-B2ED-12548F80914E}"/>
          </ac:spMkLst>
        </pc:spChg>
        <pc:grpChg chg="mod">
          <ac:chgData name="Anis Farihan Mat Raffei" userId="caa0f81d-2ced-4ad8-a070-ba6968b9f259" providerId="ADAL" clId="{E112D80D-BA2C-422B-B80C-A8F402484ACD}" dt="2022-07-23T01:32:56.863" v="27"/>
          <ac:grpSpMkLst>
            <pc:docMk/>
            <pc:sldMk cId="2308529939" sldId="304"/>
            <ac:grpSpMk id="4" creationId="{7E4386A4-F17B-4C3D-9B97-64942195426B}"/>
          </ac:grpSpMkLst>
        </pc:grpChg>
        <pc:grpChg chg="mod">
          <ac:chgData name="Anis Farihan Mat Raffei" userId="caa0f81d-2ced-4ad8-a070-ba6968b9f259" providerId="ADAL" clId="{E112D80D-BA2C-422B-B80C-A8F402484ACD}" dt="2022-07-23T01:32:56.863" v="27"/>
          <ac:grpSpMkLst>
            <pc:docMk/>
            <pc:sldMk cId="2308529939" sldId="304"/>
            <ac:grpSpMk id="5" creationId="{56E2D0D5-BC8E-4F74-8974-307CBC0A6730}"/>
          </ac:grpSpMkLst>
        </pc:grpChg>
        <pc:grpChg chg="mod">
          <ac:chgData name="Anis Farihan Mat Raffei" userId="caa0f81d-2ced-4ad8-a070-ba6968b9f259" providerId="ADAL" clId="{E112D80D-BA2C-422B-B80C-A8F402484ACD}" dt="2022-07-23T01:32:56.863" v="27"/>
          <ac:grpSpMkLst>
            <pc:docMk/>
            <pc:sldMk cId="2308529939" sldId="304"/>
            <ac:grpSpMk id="11" creationId="{AA163FA5-F587-4F2F-BEB9-319998D39C6C}"/>
          </ac:grpSpMkLst>
        </pc:grpChg>
        <pc:grpChg chg="mod">
          <ac:chgData name="Anis Farihan Mat Raffei" userId="caa0f81d-2ced-4ad8-a070-ba6968b9f259" providerId="ADAL" clId="{E112D80D-BA2C-422B-B80C-A8F402484ACD}" dt="2022-07-23T01:32:56.863" v="27"/>
          <ac:grpSpMkLst>
            <pc:docMk/>
            <pc:sldMk cId="2308529939" sldId="304"/>
            <ac:grpSpMk id="12" creationId="{0A71EC55-544B-4EC9-9301-F333761F7B60}"/>
          </ac:grpSpMkLst>
        </pc:grpChg>
        <pc:grpChg chg="mod">
          <ac:chgData name="Anis Farihan Mat Raffei" userId="caa0f81d-2ced-4ad8-a070-ba6968b9f259" providerId="ADAL" clId="{E112D80D-BA2C-422B-B80C-A8F402484ACD}" dt="2022-07-23T01:32:56.863" v="27"/>
          <ac:grpSpMkLst>
            <pc:docMk/>
            <pc:sldMk cId="2308529939" sldId="304"/>
            <ac:grpSpMk id="14" creationId="{32CD93AB-3828-4A07-B5EB-CDE297E3C7C2}"/>
          </ac:grpSpMkLst>
        </pc:grpChg>
        <pc:grpChg chg="mod">
          <ac:chgData name="Anis Farihan Mat Raffei" userId="caa0f81d-2ced-4ad8-a070-ba6968b9f259" providerId="ADAL" clId="{E112D80D-BA2C-422B-B80C-A8F402484ACD}" dt="2022-07-23T01:32:56.863" v="27"/>
          <ac:grpSpMkLst>
            <pc:docMk/>
            <pc:sldMk cId="2308529939" sldId="304"/>
            <ac:grpSpMk id="16" creationId="{E4CE8704-0BC0-4968-9288-D2D67C53B6C3}"/>
          </ac:grpSpMkLst>
        </pc:grpChg>
        <pc:grpChg chg="mod">
          <ac:chgData name="Anis Farihan Mat Raffei" userId="caa0f81d-2ced-4ad8-a070-ba6968b9f259" providerId="ADAL" clId="{E112D80D-BA2C-422B-B80C-A8F402484ACD}" dt="2022-07-23T01:32:56.863" v="27"/>
          <ac:grpSpMkLst>
            <pc:docMk/>
            <pc:sldMk cId="2308529939" sldId="304"/>
            <ac:grpSpMk id="24" creationId="{71D7E972-EFA2-417A-AEBD-1B11A5CA2684}"/>
          </ac:grpSpMkLst>
        </pc:grpChg>
        <pc:picChg chg="mod">
          <ac:chgData name="Anis Farihan Mat Raffei" userId="caa0f81d-2ced-4ad8-a070-ba6968b9f259" providerId="ADAL" clId="{E112D80D-BA2C-422B-B80C-A8F402484ACD}" dt="2022-07-23T01:32:56.863" v="27"/>
          <ac:picMkLst>
            <pc:docMk/>
            <pc:sldMk cId="2308529939" sldId="304"/>
            <ac:picMk id="3" creationId="{22CE0322-89BD-4A33-8B86-F4E35C608332}"/>
          </ac:picMkLst>
        </pc:picChg>
        <pc:picChg chg="mod">
          <ac:chgData name="Anis Farihan Mat Raffei" userId="caa0f81d-2ced-4ad8-a070-ba6968b9f259" providerId="ADAL" clId="{E112D80D-BA2C-422B-B80C-A8F402484ACD}" dt="2022-07-23T01:32:56.863" v="27"/>
          <ac:picMkLst>
            <pc:docMk/>
            <pc:sldMk cId="2308529939" sldId="304"/>
            <ac:picMk id="6" creationId="{5E2B3F5D-71A7-4E3E-8030-2010ECA6152A}"/>
          </ac:picMkLst>
        </pc:picChg>
        <pc:picChg chg="mod">
          <ac:chgData name="Anis Farihan Mat Raffei" userId="caa0f81d-2ced-4ad8-a070-ba6968b9f259" providerId="ADAL" clId="{E112D80D-BA2C-422B-B80C-A8F402484ACD}" dt="2022-07-23T01:32:56.863" v="27"/>
          <ac:picMkLst>
            <pc:docMk/>
            <pc:sldMk cId="2308529939" sldId="304"/>
            <ac:picMk id="9" creationId="{6F274554-978C-4FCE-948C-3791A231BF4B}"/>
          </ac:picMkLst>
        </pc:picChg>
        <pc:picChg chg="mod">
          <ac:chgData name="Anis Farihan Mat Raffei" userId="caa0f81d-2ced-4ad8-a070-ba6968b9f259" providerId="ADAL" clId="{E112D80D-BA2C-422B-B80C-A8F402484ACD}" dt="2022-07-23T01:32:56.863" v="27"/>
          <ac:picMkLst>
            <pc:docMk/>
            <pc:sldMk cId="2308529939" sldId="304"/>
            <ac:picMk id="10" creationId="{58F699B1-4D3B-4B79-8CBF-6B9CAAA226CB}"/>
          </ac:picMkLst>
        </pc:picChg>
        <pc:picChg chg="mod">
          <ac:chgData name="Anis Farihan Mat Raffei" userId="caa0f81d-2ced-4ad8-a070-ba6968b9f259" providerId="ADAL" clId="{E112D80D-BA2C-422B-B80C-A8F402484ACD}" dt="2022-07-23T01:32:56.863" v="27"/>
          <ac:picMkLst>
            <pc:docMk/>
            <pc:sldMk cId="2308529939" sldId="304"/>
            <ac:picMk id="13" creationId="{7D8BCBD3-FE56-4AC5-B12C-4BD7E5709835}"/>
          </ac:picMkLst>
        </pc:picChg>
        <pc:picChg chg="mod">
          <ac:chgData name="Anis Farihan Mat Raffei" userId="caa0f81d-2ced-4ad8-a070-ba6968b9f259" providerId="ADAL" clId="{E112D80D-BA2C-422B-B80C-A8F402484ACD}" dt="2022-07-23T01:32:56.863" v="27"/>
          <ac:picMkLst>
            <pc:docMk/>
            <pc:sldMk cId="2308529939" sldId="304"/>
            <ac:picMk id="15" creationId="{C1576CE3-A303-4965-A494-DA6BCA029141}"/>
          </ac:picMkLst>
        </pc:picChg>
      </pc:sldChg>
      <pc:sldChg chg="modSp">
        <pc:chgData name="Anis Farihan Mat Raffei" userId="caa0f81d-2ced-4ad8-a070-ba6968b9f259" providerId="ADAL" clId="{E112D80D-BA2C-422B-B80C-A8F402484ACD}" dt="2022-07-23T01:32:56.863" v="27"/>
        <pc:sldMkLst>
          <pc:docMk/>
          <pc:sldMk cId="3506075920" sldId="330"/>
        </pc:sldMkLst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3506075920" sldId="330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3506075920" sldId="330"/>
            <ac:spMk id="3" creationId="{00000000-0000-0000-0000-000000000000}"/>
          </ac:spMkLst>
        </pc:spChg>
      </pc:sldChg>
      <pc:sldChg chg="modSp mod modNotes">
        <pc:chgData name="Anis Farihan Mat Raffei" userId="caa0f81d-2ced-4ad8-a070-ba6968b9f259" providerId="ADAL" clId="{E112D80D-BA2C-422B-B80C-A8F402484ACD}" dt="2022-07-23T02:39:44.697" v="520" actId="6549"/>
        <pc:sldMkLst>
          <pc:docMk/>
          <pc:sldMk cId="2294438313" sldId="332"/>
        </pc:sldMkLst>
        <pc:spChg chg="mod">
          <ac:chgData name="Anis Farihan Mat Raffei" userId="caa0f81d-2ced-4ad8-a070-ba6968b9f259" providerId="ADAL" clId="{E112D80D-BA2C-422B-B80C-A8F402484ACD}" dt="2022-07-23T01:32:57.758" v="28" actId="27636"/>
          <ac:spMkLst>
            <pc:docMk/>
            <pc:sldMk cId="2294438313" sldId="332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2:39:44.697" v="520" actId="6549"/>
          <ac:spMkLst>
            <pc:docMk/>
            <pc:sldMk cId="2294438313" sldId="332"/>
            <ac:spMk id="3" creationId="{00000000-0000-0000-0000-000000000000}"/>
          </ac:spMkLst>
        </pc:spChg>
        <pc:picChg chg="mod">
          <ac:chgData name="Anis Farihan Mat Raffei" userId="caa0f81d-2ced-4ad8-a070-ba6968b9f259" providerId="ADAL" clId="{E112D80D-BA2C-422B-B80C-A8F402484ACD}" dt="2022-07-23T01:32:56.863" v="27"/>
          <ac:picMkLst>
            <pc:docMk/>
            <pc:sldMk cId="2294438313" sldId="332"/>
            <ac:picMk id="1026" creationId="{00000000-0000-0000-0000-000000000000}"/>
          </ac:picMkLst>
        </pc:picChg>
      </pc:sldChg>
      <pc:sldChg chg="modSp">
        <pc:chgData name="Anis Farihan Mat Raffei" userId="caa0f81d-2ced-4ad8-a070-ba6968b9f259" providerId="ADAL" clId="{E112D80D-BA2C-422B-B80C-A8F402484ACD}" dt="2022-07-23T01:32:56.863" v="27"/>
        <pc:sldMkLst>
          <pc:docMk/>
          <pc:sldMk cId="3686094243" sldId="360"/>
        </pc:sldMkLst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3686094243" sldId="360"/>
            <ac:spMk id="4" creationId="{00000000-0000-0000-0000-000000000000}"/>
          </ac:spMkLst>
        </pc:spChg>
      </pc:sldChg>
      <pc:sldChg chg="modSp">
        <pc:chgData name="Anis Farihan Mat Raffei" userId="caa0f81d-2ced-4ad8-a070-ba6968b9f259" providerId="ADAL" clId="{E112D80D-BA2C-422B-B80C-A8F402484ACD}" dt="2022-07-23T01:32:56.863" v="27"/>
        <pc:sldMkLst>
          <pc:docMk/>
          <pc:sldMk cId="1252893306" sldId="378"/>
        </pc:sldMkLst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2893306" sldId="378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2893306" sldId="378"/>
            <ac:spMk id="4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2893306" sldId="378"/>
            <ac:spMk id="5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2893306" sldId="378"/>
            <ac:spMk id="6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2893306" sldId="378"/>
            <ac:spMk id="7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2893306" sldId="378"/>
            <ac:spMk id="8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2893306" sldId="378"/>
            <ac:spMk id="9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2893306" sldId="378"/>
            <ac:spMk id="11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2893306" sldId="378"/>
            <ac:spMk id="12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2893306" sldId="378"/>
            <ac:spMk id="13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2893306" sldId="378"/>
            <ac:spMk id="14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2893306" sldId="378"/>
            <ac:spMk id="15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2893306" sldId="378"/>
            <ac:spMk id="16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2893306" sldId="378"/>
            <ac:spMk id="17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2893306" sldId="378"/>
            <ac:spMk id="18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2893306" sldId="378"/>
            <ac:spMk id="19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2893306" sldId="378"/>
            <ac:spMk id="20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2893306" sldId="378"/>
            <ac:spMk id="21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2893306" sldId="378"/>
            <ac:spMk id="22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2893306" sldId="378"/>
            <ac:spMk id="23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2893306" sldId="378"/>
            <ac:spMk id="24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2893306" sldId="378"/>
            <ac:spMk id="25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2893306" sldId="378"/>
            <ac:spMk id="26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2893306" sldId="378"/>
            <ac:spMk id="27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2893306" sldId="378"/>
            <ac:spMk id="28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2893306" sldId="378"/>
            <ac:spMk id="29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2893306" sldId="378"/>
            <ac:spMk id="30" creationId="{00000000-0000-0000-0000-000000000000}"/>
          </ac:spMkLst>
        </pc:spChg>
        <pc:grpChg chg="mod">
          <ac:chgData name="Anis Farihan Mat Raffei" userId="caa0f81d-2ced-4ad8-a070-ba6968b9f259" providerId="ADAL" clId="{E112D80D-BA2C-422B-B80C-A8F402484ACD}" dt="2022-07-23T01:32:56.863" v="27"/>
          <ac:grpSpMkLst>
            <pc:docMk/>
            <pc:sldMk cId="1252893306" sldId="378"/>
            <ac:grpSpMk id="10" creationId="{00000000-0000-0000-0000-000000000000}"/>
          </ac:grpSpMkLst>
        </pc:grpChg>
        <pc:grpChg chg="mod">
          <ac:chgData name="Anis Farihan Mat Raffei" userId="caa0f81d-2ced-4ad8-a070-ba6968b9f259" providerId="ADAL" clId="{E112D80D-BA2C-422B-B80C-A8F402484ACD}" dt="2022-07-23T01:32:56.863" v="27"/>
          <ac:grpSpMkLst>
            <pc:docMk/>
            <pc:sldMk cId="1252893306" sldId="378"/>
            <ac:grpSpMk id="31" creationId="{00000000-0000-0000-0000-000000000000}"/>
          </ac:grpSpMkLst>
        </pc:grpChg>
      </pc:sldChg>
      <pc:sldChg chg="modSp">
        <pc:chgData name="Anis Farihan Mat Raffei" userId="caa0f81d-2ced-4ad8-a070-ba6968b9f259" providerId="ADAL" clId="{E112D80D-BA2C-422B-B80C-A8F402484ACD}" dt="2022-07-23T01:32:56.863" v="27"/>
        <pc:sldMkLst>
          <pc:docMk/>
          <pc:sldMk cId="79377564" sldId="380"/>
        </pc:sldMkLst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79377564" sldId="380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79377564" sldId="380"/>
            <ac:spMk id="3" creationId="{00000000-0000-0000-0000-000000000000}"/>
          </ac:spMkLst>
        </pc:spChg>
      </pc:sldChg>
      <pc:sldChg chg="modSp mod">
        <pc:chgData name="Anis Farihan Mat Raffei" userId="caa0f81d-2ced-4ad8-a070-ba6968b9f259" providerId="ADAL" clId="{E112D80D-BA2C-422B-B80C-A8F402484ACD}" dt="2022-07-23T01:32:57.817" v="30" actId="27636"/>
        <pc:sldMkLst>
          <pc:docMk/>
          <pc:sldMk cId="3186196824" sldId="381"/>
        </pc:sldMkLst>
        <pc:spChg chg="mod">
          <ac:chgData name="Anis Farihan Mat Raffei" userId="caa0f81d-2ced-4ad8-a070-ba6968b9f259" providerId="ADAL" clId="{E112D80D-BA2C-422B-B80C-A8F402484ACD}" dt="2022-07-23T01:32:57.791" v="29" actId="27636"/>
          <ac:spMkLst>
            <pc:docMk/>
            <pc:sldMk cId="3186196824" sldId="381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7.817" v="30" actId="27636"/>
          <ac:spMkLst>
            <pc:docMk/>
            <pc:sldMk cId="3186196824" sldId="381"/>
            <ac:spMk id="3" creationId="{00000000-0000-0000-0000-000000000000}"/>
          </ac:spMkLst>
        </pc:spChg>
      </pc:sldChg>
      <pc:sldChg chg="modSp mod">
        <pc:chgData name="Anis Farihan Mat Raffei" userId="caa0f81d-2ced-4ad8-a070-ba6968b9f259" providerId="ADAL" clId="{E112D80D-BA2C-422B-B80C-A8F402484ACD}" dt="2022-07-23T01:32:57.864" v="31" actId="27636"/>
        <pc:sldMkLst>
          <pc:docMk/>
          <pc:sldMk cId="190887857" sldId="383"/>
        </pc:sldMkLst>
        <pc:spChg chg="mod">
          <ac:chgData name="Anis Farihan Mat Raffei" userId="caa0f81d-2ced-4ad8-a070-ba6968b9f259" providerId="ADAL" clId="{E112D80D-BA2C-422B-B80C-A8F402484ACD}" dt="2022-07-23T01:32:57.864" v="31" actId="27636"/>
          <ac:spMkLst>
            <pc:docMk/>
            <pc:sldMk cId="190887857" sldId="383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90887857" sldId="383"/>
            <ac:spMk id="3" creationId="{00000000-0000-0000-0000-000000000000}"/>
          </ac:spMkLst>
        </pc:spChg>
      </pc:sldChg>
      <pc:sldChg chg="modSp mod">
        <pc:chgData name="Anis Farihan Mat Raffei" userId="caa0f81d-2ced-4ad8-a070-ba6968b9f259" providerId="ADAL" clId="{E112D80D-BA2C-422B-B80C-A8F402484ACD}" dt="2022-07-23T01:32:57.901" v="34" actId="27636"/>
        <pc:sldMkLst>
          <pc:docMk/>
          <pc:sldMk cId="2029783175" sldId="388"/>
        </pc:sldMkLst>
        <pc:spChg chg="mod">
          <ac:chgData name="Anis Farihan Mat Raffei" userId="caa0f81d-2ced-4ad8-a070-ba6968b9f259" providerId="ADAL" clId="{E112D80D-BA2C-422B-B80C-A8F402484ACD}" dt="2022-07-23T01:32:57.901" v="34" actId="27636"/>
          <ac:spMkLst>
            <pc:docMk/>
            <pc:sldMk cId="2029783175" sldId="388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029783175" sldId="388"/>
            <ac:spMk id="3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029783175" sldId="388"/>
            <ac:spMk id="5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029783175" sldId="388"/>
            <ac:spMk id="6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029783175" sldId="388"/>
            <ac:spMk id="7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029783175" sldId="388"/>
            <ac:spMk id="8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029783175" sldId="388"/>
            <ac:spMk id="9" creationId="{00000000-0000-0000-0000-000000000000}"/>
          </ac:spMkLst>
        </pc:spChg>
        <pc:graphicFrameChg chg="mod">
          <ac:chgData name="Anis Farihan Mat Raffei" userId="caa0f81d-2ced-4ad8-a070-ba6968b9f259" providerId="ADAL" clId="{E112D80D-BA2C-422B-B80C-A8F402484ACD}" dt="2022-07-23T01:32:56.863" v="27"/>
          <ac:graphicFrameMkLst>
            <pc:docMk/>
            <pc:sldMk cId="2029783175" sldId="388"/>
            <ac:graphicFrameMk id="4" creationId="{00000000-0000-0000-0000-000000000000}"/>
          </ac:graphicFrameMkLst>
        </pc:graphicFrameChg>
      </pc:sldChg>
      <pc:sldChg chg="modSp">
        <pc:chgData name="Anis Farihan Mat Raffei" userId="caa0f81d-2ced-4ad8-a070-ba6968b9f259" providerId="ADAL" clId="{E112D80D-BA2C-422B-B80C-A8F402484ACD}" dt="2022-07-23T01:32:56.863" v="27"/>
        <pc:sldMkLst>
          <pc:docMk/>
          <pc:sldMk cId="563421250" sldId="389"/>
        </pc:sldMkLst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563421250" sldId="389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563421250" sldId="389"/>
            <ac:spMk id="3" creationId="{00000000-0000-0000-0000-000000000000}"/>
          </ac:spMkLst>
        </pc:spChg>
      </pc:sldChg>
      <pc:sldChg chg="modSp mod">
        <pc:chgData name="Anis Farihan Mat Raffei" userId="caa0f81d-2ced-4ad8-a070-ba6968b9f259" providerId="ADAL" clId="{E112D80D-BA2C-422B-B80C-A8F402484ACD}" dt="2022-07-23T01:32:57.919" v="35" actId="27636"/>
        <pc:sldMkLst>
          <pc:docMk/>
          <pc:sldMk cId="3429572257" sldId="390"/>
        </pc:sldMkLst>
        <pc:spChg chg="mod">
          <ac:chgData name="Anis Farihan Mat Raffei" userId="caa0f81d-2ced-4ad8-a070-ba6968b9f259" providerId="ADAL" clId="{E112D80D-BA2C-422B-B80C-A8F402484ACD}" dt="2022-07-23T01:32:57.919" v="35" actId="27636"/>
          <ac:spMkLst>
            <pc:docMk/>
            <pc:sldMk cId="3429572257" sldId="390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3429572257" sldId="390"/>
            <ac:spMk id="3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3429572257" sldId="390"/>
            <ac:spMk id="6" creationId="{00000000-0000-0000-0000-000000000000}"/>
          </ac:spMkLst>
        </pc:spChg>
        <pc:graphicFrameChg chg="mod">
          <ac:chgData name="Anis Farihan Mat Raffei" userId="caa0f81d-2ced-4ad8-a070-ba6968b9f259" providerId="ADAL" clId="{E112D80D-BA2C-422B-B80C-A8F402484ACD}" dt="2022-07-23T01:32:56.863" v="27"/>
          <ac:graphicFrameMkLst>
            <pc:docMk/>
            <pc:sldMk cId="3429572257" sldId="390"/>
            <ac:graphicFrameMk id="4" creationId="{00000000-0000-0000-0000-000000000000}"/>
          </ac:graphicFrameMkLst>
        </pc:graphicFrameChg>
        <pc:graphicFrameChg chg="mod">
          <ac:chgData name="Anis Farihan Mat Raffei" userId="caa0f81d-2ced-4ad8-a070-ba6968b9f259" providerId="ADAL" clId="{E112D80D-BA2C-422B-B80C-A8F402484ACD}" dt="2022-07-23T01:32:56.863" v="27"/>
          <ac:graphicFrameMkLst>
            <pc:docMk/>
            <pc:sldMk cId="3429572257" sldId="390"/>
            <ac:graphicFrameMk id="7" creationId="{00000000-0000-0000-0000-000000000000}"/>
          </ac:graphicFrameMkLst>
        </pc:graphicFrameChg>
      </pc:sldChg>
      <pc:sldChg chg="modSp mod">
        <pc:chgData name="Anis Farihan Mat Raffei" userId="caa0f81d-2ced-4ad8-a070-ba6968b9f259" providerId="ADAL" clId="{E112D80D-BA2C-422B-B80C-A8F402484ACD}" dt="2022-07-23T01:32:57.958" v="36" actId="27636"/>
        <pc:sldMkLst>
          <pc:docMk/>
          <pc:sldMk cId="3638714876" sldId="391"/>
        </pc:sldMkLst>
        <pc:spChg chg="mod">
          <ac:chgData name="Anis Farihan Mat Raffei" userId="caa0f81d-2ced-4ad8-a070-ba6968b9f259" providerId="ADAL" clId="{E112D80D-BA2C-422B-B80C-A8F402484ACD}" dt="2022-07-23T01:32:57.958" v="36" actId="27636"/>
          <ac:spMkLst>
            <pc:docMk/>
            <pc:sldMk cId="3638714876" sldId="391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3638714876" sldId="391"/>
            <ac:spMk id="3" creationId="{00000000-0000-0000-0000-000000000000}"/>
          </ac:spMkLst>
        </pc:spChg>
        <pc:graphicFrameChg chg="mod">
          <ac:chgData name="Anis Farihan Mat Raffei" userId="caa0f81d-2ced-4ad8-a070-ba6968b9f259" providerId="ADAL" clId="{E112D80D-BA2C-422B-B80C-A8F402484ACD}" dt="2022-07-23T01:32:56.863" v="27"/>
          <ac:graphicFrameMkLst>
            <pc:docMk/>
            <pc:sldMk cId="3638714876" sldId="391"/>
            <ac:graphicFrameMk id="4" creationId="{00000000-0000-0000-0000-000000000000}"/>
          </ac:graphicFrameMkLst>
        </pc:graphicFrameChg>
      </pc:sldChg>
      <pc:sldChg chg="modSp mod">
        <pc:chgData name="Anis Farihan Mat Raffei" userId="caa0f81d-2ced-4ad8-a070-ba6968b9f259" providerId="ADAL" clId="{E112D80D-BA2C-422B-B80C-A8F402484ACD}" dt="2022-07-23T01:32:57.969" v="37" actId="27636"/>
        <pc:sldMkLst>
          <pc:docMk/>
          <pc:sldMk cId="1798902571" sldId="392"/>
        </pc:sldMkLst>
        <pc:spChg chg="mod">
          <ac:chgData name="Anis Farihan Mat Raffei" userId="caa0f81d-2ced-4ad8-a070-ba6968b9f259" providerId="ADAL" clId="{E112D80D-BA2C-422B-B80C-A8F402484ACD}" dt="2022-07-23T01:32:57.969" v="37" actId="27636"/>
          <ac:spMkLst>
            <pc:docMk/>
            <pc:sldMk cId="1798902571" sldId="392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798902571" sldId="392"/>
            <ac:spMk id="3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798902571" sldId="392"/>
            <ac:spMk id="12" creationId="{00000000-0000-0000-0000-000000000000}"/>
          </ac:spMkLst>
        </pc:spChg>
        <pc:graphicFrameChg chg="mod">
          <ac:chgData name="Anis Farihan Mat Raffei" userId="caa0f81d-2ced-4ad8-a070-ba6968b9f259" providerId="ADAL" clId="{E112D80D-BA2C-422B-B80C-A8F402484ACD}" dt="2022-07-23T01:32:56.863" v="27"/>
          <ac:graphicFrameMkLst>
            <pc:docMk/>
            <pc:sldMk cId="1798902571" sldId="392"/>
            <ac:graphicFrameMk id="4" creationId="{00000000-0000-0000-0000-000000000000}"/>
          </ac:graphicFrameMkLst>
        </pc:graphicFrameChg>
      </pc:sldChg>
      <pc:sldChg chg="modSp mod">
        <pc:chgData name="Anis Farihan Mat Raffei" userId="caa0f81d-2ced-4ad8-a070-ba6968b9f259" providerId="ADAL" clId="{E112D80D-BA2C-422B-B80C-A8F402484ACD}" dt="2022-07-23T01:32:57.987" v="38" actId="27636"/>
        <pc:sldMkLst>
          <pc:docMk/>
          <pc:sldMk cId="2916091328" sldId="393"/>
        </pc:sldMkLst>
        <pc:spChg chg="mod">
          <ac:chgData name="Anis Farihan Mat Raffei" userId="caa0f81d-2ced-4ad8-a070-ba6968b9f259" providerId="ADAL" clId="{E112D80D-BA2C-422B-B80C-A8F402484ACD}" dt="2022-07-23T01:32:57.987" v="38" actId="27636"/>
          <ac:spMkLst>
            <pc:docMk/>
            <pc:sldMk cId="2916091328" sldId="393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916091328" sldId="393"/>
            <ac:spMk id="3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916091328" sldId="393"/>
            <ac:spMk id="5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916091328" sldId="393"/>
            <ac:spMk id="7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916091328" sldId="393"/>
            <ac:spMk id="9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916091328" sldId="393"/>
            <ac:spMk id="12" creationId="{00000000-0000-0000-0000-000000000000}"/>
          </ac:spMkLst>
        </pc:spChg>
        <pc:graphicFrameChg chg="mod">
          <ac:chgData name="Anis Farihan Mat Raffei" userId="caa0f81d-2ced-4ad8-a070-ba6968b9f259" providerId="ADAL" clId="{E112D80D-BA2C-422B-B80C-A8F402484ACD}" dt="2022-07-23T01:32:56.863" v="27"/>
          <ac:graphicFrameMkLst>
            <pc:docMk/>
            <pc:sldMk cId="2916091328" sldId="393"/>
            <ac:graphicFrameMk id="4" creationId="{00000000-0000-0000-0000-000000000000}"/>
          </ac:graphicFrameMkLst>
        </pc:graphicFrameChg>
      </pc:sldChg>
      <pc:sldChg chg="modSp mod">
        <pc:chgData name="Anis Farihan Mat Raffei" userId="caa0f81d-2ced-4ad8-a070-ba6968b9f259" providerId="ADAL" clId="{E112D80D-BA2C-422B-B80C-A8F402484ACD}" dt="2022-07-23T01:32:58.002" v="39" actId="27636"/>
        <pc:sldMkLst>
          <pc:docMk/>
          <pc:sldMk cId="1256761038" sldId="394"/>
        </pc:sldMkLst>
        <pc:spChg chg="mod">
          <ac:chgData name="Anis Farihan Mat Raffei" userId="caa0f81d-2ced-4ad8-a070-ba6968b9f259" providerId="ADAL" clId="{E112D80D-BA2C-422B-B80C-A8F402484ACD}" dt="2022-07-23T01:32:58.002" v="39" actId="27636"/>
          <ac:spMkLst>
            <pc:docMk/>
            <pc:sldMk cId="1256761038" sldId="394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6761038" sldId="394"/>
            <ac:spMk id="3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6761038" sldId="394"/>
            <ac:spMk id="5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6761038" sldId="394"/>
            <ac:spMk id="6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6761038" sldId="394"/>
            <ac:spMk id="7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6761038" sldId="394"/>
            <ac:spMk id="8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6761038" sldId="394"/>
            <ac:spMk id="9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6761038" sldId="394"/>
            <ac:spMk id="10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56761038" sldId="394"/>
            <ac:spMk id="12" creationId="{00000000-0000-0000-0000-000000000000}"/>
          </ac:spMkLst>
        </pc:spChg>
        <pc:graphicFrameChg chg="mod">
          <ac:chgData name="Anis Farihan Mat Raffei" userId="caa0f81d-2ced-4ad8-a070-ba6968b9f259" providerId="ADAL" clId="{E112D80D-BA2C-422B-B80C-A8F402484ACD}" dt="2022-07-23T01:32:56.863" v="27"/>
          <ac:graphicFrameMkLst>
            <pc:docMk/>
            <pc:sldMk cId="1256761038" sldId="394"/>
            <ac:graphicFrameMk id="4" creationId="{00000000-0000-0000-0000-000000000000}"/>
          </ac:graphicFrameMkLst>
        </pc:graphicFrameChg>
      </pc:sldChg>
      <pc:sldChg chg="modSp mod">
        <pc:chgData name="Anis Farihan Mat Raffei" userId="caa0f81d-2ced-4ad8-a070-ba6968b9f259" providerId="ADAL" clId="{E112D80D-BA2C-422B-B80C-A8F402484ACD}" dt="2022-07-23T01:32:58.018" v="40" actId="27636"/>
        <pc:sldMkLst>
          <pc:docMk/>
          <pc:sldMk cId="1526349345" sldId="395"/>
        </pc:sldMkLst>
        <pc:spChg chg="mod">
          <ac:chgData name="Anis Farihan Mat Raffei" userId="caa0f81d-2ced-4ad8-a070-ba6968b9f259" providerId="ADAL" clId="{E112D80D-BA2C-422B-B80C-A8F402484ACD}" dt="2022-07-23T01:32:58.018" v="40" actId="27636"/>
          <ac:spMkLst>
            <pc:docMk/>
            <pc:sldMk cId="1526349345" sldId="395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526349345" sldId="395"/>
            <ac:spMk id="3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526349345" sldId="395"/>
            <ac:spMk id="5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526349345" sldId="395"/>
            <ac:spMk id="6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526349345" sldId="395"/>
            <ac:spMk id="7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526349345" sldId="395"/>
            <ac:spMk id="8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526349345" sldId="395"/>
            <ac:spMk id="9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526349345" sldId="395"/>
            <ac:spMk id="10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526349345" sldId="395"/>
            <ac:spMk id="12" creationId="{00000000-0000-0000-0000-000000000000}"/>
          </ac:spMkLst>
        </pc:spChg>
        <pc:graphicFrameChg chg="mod">
          <ac:chgData name="Anis Farihan Mat Raffei" userId="caa0f81d-2ced-4ad8-a070-ba6968b9f259" providerId="ADAL" clId="{E112D80D-BA2C-422B-B80C-A8F402484ACD}" dt="2022-07-23T01:32:56.863" v="27"/>
          <ac:graphicFrameMkLst>
            <pc:docMk/>
            <pc:sldMk cId="1526349345" sldId="395"/>
            <ac:graphicFrameMk id="4" creationId="{00000000-0000-0000-0000-000000000000}"/>
          </ac:graphicFrameMkLst>
        </pc:graphicFrameChg>
      </pc:sldChg>
      <pc:sldChg chg="modSp">
        <pc:chgData name="Anis Farihan Mat Raffei" userId="caa0f81d-2ced-4ad8-a070-ba6968b9f259" providerId="ADAL" clId="{E112D80D-BA2C-422B-B80C-A8F402484ACD}" dt="2022-07-23T01:32:56.863" v="27"/>
        <pc:sldMkLst>
          <pc:docMk/>
          <pc:sldMk cId="544252029" sldId="396"/>
        </pc:sldMkLst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544252029" sldId="396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544252029" sldId="396"/>
            <ac:spMk id="3" creationId="{00000000-0000-0000-0000-000000000000}"/>
          </ac:spMkLst>
        </pc:spChg>
      </pc:sldChg>
      <pc:sldChg chg="modSp">
        <pc:chgData name="Anis Farihan Mat Raffei" userId="caa0f81d-2ced-4ad8-a070-ba6968b9f259" providerId="ADAL" clId="{E112D80D-BA2C-422B-B80C-A8F402484ACD}" dt="2022-07-23T01:32:56.863" v="27"/>
        <pc:sldMkLst>
          <pc:docMk/>
          <pc:sldMk cId="3583599257" sldId="397"/>
        </pc:sldMkLst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3583599257" sldId="397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3583599257" sldId="397"/>
            <ac:spMk id="3" creationId="{00000000-0000-0000-0000-000000000000}"/>
          </ac:spMkLst>
        </pc:spChg>
        <pc:graphicFrameChg chg="mod">
          <ac:chgData name="Anis Farihan Mat Raffei" userId="caa0f81d-2ced-4ad8-a070-ba6968b9f259" providerId="ADAL" clId="{E112D80D-BA2C-422B-B80C-A8F402484ACD}" dt="2022-07-23T01:32:56.863" v="27"/>
          <ac:graphicFrameMkLst>
            <pc:docMk/>
            <pc:sldMk cId="3583599257" sldId="397"/>
            <ac:graphicFrameMk id="4" creationId="{00000000-0000-0000-0000-000000000000}"/>
          </ac:graphicFrameMkLst>
        </pc:graphicFrameChg>
        <pc:graphicFrameChg chg="mod">
          <ac:chgData name="Anis Farihan Mat Raffei" userId="caa0f81d-2ced-4ad8-a070-ba6968b9f259" providerId="ADAL" clId="{E112D80D-BA2C-422B-B80C-A8F402484ACD}" dt="2022-07-23T01:32:56.863" v="27"/>
          <ac:graphicFrameMkLst>
            <pc:docMk/>
            <pc:sldMk cId="3583599257" sldId="397"/>
            <ac:graphicFrameMk id="5" creationId="{00000000-0000-0000-0000-000000000000}"/>
          </ac:graphicFrameMkLst>
        </pc:graphicFrameChg>
      </pc:sldChg>
      <pc:sldChg chg="modSp">
        <pc:chgData name="Anis Farihan Mat Raffei" userId="caa0f81d-2ced-4ad8-a070-ba6968b9f259" providerId="ADAL" clId="{E112D80D-BA2C-422B-B80C-A8F402484ACD}" dt="2022-07-23T01:32:56.863" v="27"/>
        <pc:sldMkLst>
          <pc:docMk/>
          <pc:sldMk cId="558280094" sldId="398"/>
        </pc:sldMkLst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558280094" sldId="398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558280094" sldId="398"/>
            <ac:spMk id="3" creationId="{00000000-0000-0000-0000-000000000000}"/>
          </ac:spMkLst>
        </pc:spChg>
        <pc:graphicFrameChg chg="mod">
          <ac:chgData name="Anis Farihan Mat Raffei" userId="caa0f81d-2ced-4ad8-a070-ba6968b9f259" providerId="ADAL" clId="{E112D80D-BA2C-422B-B80C-A8F402484ACD}" dt="2022-07-23T01:32:56.863" v="27"/>
          <ac:graphicFrameMkLst>
            <pc:docMk/>
            <pc:sldMk cId="558280094" sldId="398"/>
            <ac:graphicFrameMk id="4" creationId="{00000000-0000-0000-0000-000000000000}"/>
          </ac:graphicFrameMkLst>
        </pc:graphicFrameChg>
      </pc:sldChg>
      <pc:sldChg chg="modSp">
        <pc:chgData name="Anis Farihan Mat Raffei" userId="caa0f81d-2ced-4ad8-a070-ba6968b9f259" providerId="ADAL" clId="{E112D80D-BA2C-422B-B80C-A8F402484ACD}" dt="2022-07-23T01:32:56.863" v="27"/>
        <pc:sldMkLst>
          <pc:docMk/>
          <pc:sldMk cId="1083977588" sldId="399"/>
        </pc:sldMkLst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083977588" sldId="399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083977588" sldId="399"/>
            <ac:spMk id="3" creationId="{00000000-0000-0000-0000-000000000000}"/>
          </ac:spMkLst>
        </pc:spChg>
        <pc:graphicFrameChg chg="mod">
          <ac:chgData name="Anis Farihan Mat Raffei" userId="caa0f81d-2ced-4ad8-a070-ba6968b9f259" providerId="ADAL" clId="{E112D80D-BA2C-422B-B80C-A8F402484ACD}" dt="2022-07-23T01:32:56.863" v="27"/>
          <ac:graphicFrameMkLst>
            <pc:docMk/>
            <pc:sldMk cId="1083977588" sldId="399"/>
            <ac:graphicFrameMk id="4" creationId="{00000000-0000-0000-0000-000000000000}"/>
          </ac:graphicFrameMkLst>
        </pc:graphicFrameChg>
      </pc:sldChg>
      <pc:sldChg chg="modSp">
        <pc:chgData name="Anis Farihan Mat Raffei" userId="caa0f81d-2ced-4ad8-a070-ba6968b9f259" providerId="ADAL" clId="{E112D80D-BA2C-422B-B80C-A8F402484ACD}" dt="2022-07-23T01:32:56.863" v="27"/>
        <pc:sldMkLst>
          <pc:docMk/>
          <pc:sldMk cId="2250857176" sldId="400"/>
        </pc:sldMkLst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250857176" sldId="400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250857176" sldId="400"/>
            <ac:spMk id="3" creationId="{00000000-0000-0000-0000-000000000000}"/>
          </ac:spMkLst>
        </pc:spChg>
      </pc:sldChg>
      <pc:sldChg chg="modSp mod">
        <pc:chgData name="Anis Farihan Mat Raffei" userId="caa0f81d-2ced-4ad8-a070-ba6968b9f259" providerId="ADAL" clId="{E112D80D-BA2C-422B-B80C-A8F402484ACD}" dt="2022-07-23T01:32:58.054" v="41" actId="27636"/>
        <pc:sldMkLst>
          <pc:docMk/>
          <pc:sldMk cId="1619084891" sldId="401"/>
        </pc:sldMkLst>
        <pc:spChg chg="mod">
          <ac:chgData name="Anis Farihan Mat Raffei" userId="caa0f81d-2ced-4ad8-a070-ba6968b9f259" providerId="ADAL" clId="{E112D80D-BA2C-422B-B80C-A8F402484ACD}" dt="2022-07-23T01:32:58.054" v="41" actId="27636"/>
          <ac:spMkLst>
            <pc:docMk/>
            <pc:sldMk cId="1619084891" sldId="401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619084891" sldId="401"/>
            <ac:spMk id="3" creationId="{00000000-0000-0000-0000-000000000000}"/>
          </ac:spMkLst>
        </pc:spChg>
      </pc:sldChg>
      <pc:sldChg chg="modSp">
        <pc:chgData name="Anis Farihan Mat Raffei" userId="caa0f81d-2ced-4ad8-a070-ba6968b9f259" providerId="ADAL" clId="{E112D80D-BA2C-422B-B80C-A8F402484ACD}" dt="2022-07-23T01:32:56.863" v="27"/>
        <pc:sldMkLst>
          <pc:docMk/>
          <pc:sldMk cId="723160584" sldId="402"/>
        </pc:sldMkLst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723160584" sldId="402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723160584" sldId="402"/>
            <ac:spMk id="3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723160584" sldId="402"/>
            <ac:spMk id="5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723160584" sldId="402"/>
            <ac:spMk id="6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723160584" sldId="402"/>
            <ac:spMk id="7" creationId="{00000000-0000-0000-0000-000000000000}"/>
          </ac:spMkLst>
        </pc:spChg>
        <pc:graphicFrameChg chg="mod">
          <ac:chgData name="Anis Farihan Mat Raffei" userId="caa0f81d-2ced-4ad8-a070-ba6968b9f259" providerId="ADAL" clId="{E112D80D-BA2C-422B-B80C-A8F402484ACD}" dt="2022-07-23T01:32:56.863" v="27"/>
          <ac:graphicFrameMkLst>
            <pc:docMk/>
            <pc:sldMk cId="723160584" sldId="402"/>
            <ac:graphicFrameMk id="4" creationId="{00000000-0000-0000-0000-000000000000}"/>
          </ac:graphicFrameMkLst>
        </pc:graphicFrameChg>
      </pc:sldChg>
      <pc:sldChg chg="modSp">
        <pc:chgData name="Anis Farihan Mat Raffei" userId="caa0f81d-2ced-4ad8-a070-ba6968b9f259" providerId="ADAL" clId="{E112D80D-BA2C-422B-B80C-A8F402484ACD}" dt="2022-07-23T01:32:56.863" v="27"/>
        <pc:sldMkLst>
          <pc:docMk/>
          <pc:sldMk cId="1459407435" sldId="403"/>
        </pc:sldMkLst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459407435" sldId="403"/>
            <ac:spMk id="3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459407435" sldId="403"/>
            <ac:spMk id="5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459407435" sldId="403"/>
            <ac:spMk id="6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459407435" sldId="403"/>
            <ac:spMk id="7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459407435" sldId="403"/>
            <ac:spMk id="14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459407435" sldId="403"/>
            <ac:spMk id="15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459407435" sldId="403"/>
            <ac:spMk id="16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459407435" sldId="403"/>
            <ac:spMk id="17" creationId="{00000000-0000-0000-0000-000000000000}"/>
          </ac:spMkLst>
        </pc:spChg>
        <pc:graphicFrameChg chg="mod">
          <ac:chgData name="Anis Farihan Mat Raffei" userId="caa0f81d-2ced-4ad8-a070-ba6968b9f259" providerId="ADAL" clId="{E112D80D-BA2C-422B-B80C-A8F402484ACD}" dt="2022-07-23T01:32:56.863" v="27"/>
          <ac:graphicFrameMkLst>
            <pc:docMk/>
            <pc:sldMk cId="1459407435" sldId="403"/>
            <ac:graphicFrameMk id="4" creationId="{00000000-0000-0000-0000-000000000000}"/>
          </ac:graphicFrameMkLst>
        </pc:graphicFrameChg>
        <pc:graphicFrameChg chg="mod">
          <ac:chgData name="Anis Farihan Mat Raffei" userId="caa0f81d-2ced-4ad8-a070-ba6968b9f259" providerId="ADAL" clId="{E112D80D-BA2C-422B-B80C-A8F402484ACD}" dt="2022-07-23T01:32:56.863" v="27"/>
          <ac:graphicFrameMkLst>
            <pc:docMk/>
            <pc:sldMk cId="1459407435" sldId="403"/>
            <ac:graphicFrameMk id="9" creationId="{00000000-0000-0000-0000-000000000000}"/>
          </ac:graphicFrameMkLst>
        </pc:graphicFrameChg>
      </pc:sldChg>
      <pc:sldChg chg="modSp">
        <pc:chgData name="Anis Farihan Mat Raffei" userId="caa0f81d-2ced-4ad8-a070-ba6968b9f259" providerId="ADAL" clId="{E112D80D-BA2C-422B-B80C-A8F402484ACD}" dt="2022-07-23T01:32:56.863" v="27"/>
        <pc:sldMkLst>
          <pc:docMk/>
          <pc:sldMk cId="3965887263" sldId="404"/>
        </pc:sldMkLst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3965887263" sldId="404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3965887263" sldId="404"/>
            <ac:spMk id="3" creationId="{00000000-0000-0000-0000-000000000000}"/>
          </ac:spMkLst>
        </pc:spChg>
      </pc:sldChg>
      <pc:sldChg chg="modSp">
        <pc:chgData name="Anis Farihan Mat Raffei" userId="caa0f81d-2ced-4ad8-a070-ba6968b9f259" providerId="ADAL" clId="{E112D80D-BA2C-422B-B80C-A8F402484ACD}" dt="2022-07-23T01:32:56.863" v="27"/>
        <pc:sldMkLst>
          <pc:docMk/>
          <pc:sldMk cId="124891847" sldId="405"/>
        </pc:sldMkLst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4891847" sldId="405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24891847" sldId="405"/>
            <ac:spMk id="3" creationId="{00000000-0000-0000-0000-000000000000}"/>
          </ac:spMkLst>
        </pc:spChg>
        <pc:graphicFrameChg chg="mod">
          <ac:chgData name="Anis Farihan Mat Raffei" userId="caa0f81d-2ced-4ad8-a070-ba6968b9f259" providerId="ADAL" clId="{E112D80D-BA2C-422B-B80C-A8F402484ACD}" dt="2022-07-23T01:32:56.863" v="27"/>
          <ac:graphicFrameMkLst>
            <pc:docMk/>
            <pc:sldMk cId="124891847" sldId="405"/>
            <ac:graphicFrameMk id="4" creationId="{00000000-0000-0000-0000-000000000000}"/>
          </ac:graphicFrameMkLst>
        </pc:graphicFrameChg>
      </pc:sldChg>
      <pc:sldChg chg="modSp">
        <pc:chgData name="Anis Farihan Mat Raffei" userId="caa0f81d-2ced-4ad8-a070-ba6968b9f259" providerId="ADAL" clId="{E112D80D-BA2C-422B-B80C-A8F402484ACD}" dt="2022-07-23T01:32:56.863" v="27"/>
        <pc:sldMkLst>
          <pc:docMk/>
          <pc:sldMk cId="605740142" sldId="406"/>
        </pc:sldMkLst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605740142" sldId="406"/>
            <ac:spMk id="3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605740142" sldId="406"/>
            <ac:spMk id="7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605740142" sldId="406"/>
            <ac:spMk id="8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605740142" sldId="406"/>
            <ac:spMk id="10" creationId="{00000000-0000-0000-0000-000000000000}"/>
          </ac:spMkLst>
        </pc:spChg>
        <pc:graphicFrameChg chg="mod">
          <ac:chgData name="Anis Farihan Mat Raffei" userId="caa0f81d-2ced-4ad8-a070-ba6968b9f259" providerId="ADAL" clId="{E112D80D-BA2C-422B-B80C-A8F402484ACD}" dt="2022-07-23T01:32:56.863" v="27"/>
          <ac:graphicFrameMkLst>
            <pc:docMk/>
            <pc:sldMk cId="605740142" sldId="406"/>
            <ac:graphicFrameMk id="4" creationId="{00000000-0000-0000-0000-000000000000}"/>
          </ac:graphicFrameMkLst>
        </pc:graphicFrameChg>
      </pc:sldChg>
      <pc:sldChg chg="modSp">
        <pc:chgData name="Anis Farihan Mat Raffei" userId="caa0f81d-2ced-4ad8-a070-ba6968b9f259" providerId="ADAL" clId="{E112D80D-BA2C-422B-B80C-A8F402484ACD}" dt="2022-07-23T01:32:56.863" v="27"/>
        <pc:sldMkLst>
          <pc:docMk/>
          <pc:sldMk cId="4223209221" sldId="407"/>
        </pc:sldMkLst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4223209221" sldId="407"/>
            <ac:spMk id="3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4223209221" sldId="407"/>
            <ac:spMk id="5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4223209221" sldId="407"/>
            <ac:spMk id="7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4223209221" sldId="407"/>
            <ac:spMk id="10" creationId="{00000000-0000-0000-0000-000000000000}"/>
          </ac:spMkLst>
        </pc:spChg>
        <pc:graphicFrameChg chg="mod">
          <ac:chgData name="Anis Farihan Mat Raffei" userId="caa0f81d-2ced-4ad8-a070-ba6968b9f259" providerId="ADAL" clId="{E112D80D-BA2C-422B-B80C-A8F402484ACD}" dt="2022-07-23T01:32:56.863" v="27"/>
          <ac:graphicFrameMkLst>
            <pc:docMk/>
            <pc:sldMk cId="4223209221" sldId="407"/>
            <ac:graphicFrameMk id="4" creationId="{00000000-0000-0000-0000-000000000000}"/>
          </ac:graphicFrameMkLst>
        </pc:graphicFrameChg>
      </pc:sldChg>
      <pc:sldChg chg="modSp">
        <pc:chgData name="Anis Farihan Mat Raffei" userId="caa0f81d-2ced-4ad8-a070-ba6968b9f259" providerId="ADAL" clId="{E112D80D-BA2C-422B-B80C-A8F402484ACD}" dt="2022-07-23T01:32:56.863" v="27"/>
        <pc:sldMkLst>
          <pc:docMk/>
          <pc:sldMk cId="2522903385" sldId="408"/>
        </pc:sldMkLst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522903385" sldId="408"/>
            <ac:spMk id="3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522903385" sldId="408"/>
            <ac:spMk id="5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522903385" sldId="408"/>
            <ac:spMk id="6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522903385" sldId="408"/>
            <ac:spMk id="7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522903385" sldId="408"/>
            <ac:spMk id="8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522903385" sldId="408"/>
            <ac:spMk id="10" creationId="{00000000-0000-0000-0000-000000000000}"/>
          </ac:spMkLst>
        </pc:spChg>
        <pc:graphicFrameChg chg="mod">
          <ac:chgData name="Anis Farihan Mat Raffei" userId="caa0f81d-2ced-4ad8-a070-ba6968b9f259" providerId="ADAL" clId="{E112D80D-BA2C-422B-B80C-A8F402484ACD}" dt="2022-07-23T01:32:56.863" v="27"/>
          <ac:graphicFrameMkLst>
            <pc:docMk/>
            <pc:sldMk cId="2522903385" sldId="408"/>
            <ac:graphicFrameMk id="4" creationId="{00000000-0000-0000-0000-000000000000}"/>
          </ac:graphicFrameMkLst>
        </pc:graphicFrameChg>
      </pc:sldChg>
      <pc:sldChg chg="modSp">
        <pc:chgData name="Anis Farihan Mat Raffei" userId="caa0f81d-2ced-4ad8-a070-ba6968b9f259" providerId="ADAL" clId="{E112D80D-BA2C-422B-B80C-A8F402484ACD}" dt="2022-07-23T01:32:56.863" v="27"/>
        <pc:sldMkLst>
          <pc:docMk/>
          <pc:sldMk cId="736198649" sldId="409"/>
        </pc:sldMkLst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736198649" sldId="409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736198649" sldId="409"/>
            <ac:spMk id="3" creationId="{00000000-0000-0000-0000-000000000000}"/>
          </ac:spMkLst>
        </pc:spChg>
      </pc:sldChg>
      <pc:sldChg chg="modSp mod">
        <pc:chgData name="Anis Farihan Mat Raffei" userId="caa0f81d-2ced-4ad8-a070-ba6968b9f259" providerId="ADAL" clId="{E112D80D-BA2C-422B-B80C-A8F402484ACD}" dt="2022-07-23T01:32:57.883" v="33" actId="27636"/>
        <pc:sldMkLst>
          <pc:docMk/>
          <pc:sldMk cId="1771571469" sldId="410"/>
        </pc:sldMkLst>
        <pc:spChg chg="mod">
          <ac:chgData name="Anis Farihan Mat Raffei" userId="caa0f81d-2ced-4ad8-a070-ba6968b9f259" providerId="ADAL" clId="{E112D80D-BA2C-422B-B80C-A8F402484ACD}" dt="2022-07-23T01:32:57.883" v="33" actId="27636"/>
          <ac:spMkLst>
            <pc:docMk/>
            <pc:sldMk cId="1771571469" sldId="410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771571469" sldId="410"/>
            <ac:spMk id="3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771571469" sldId="410"/>
            <ac:spMk id="5" creationId="{00000000-0000-0000-0000-000000000000}"/>
          </ac:spMkLst>
        </pc:spChg>
        <pc:graphicFrameChg chg="mod">
          <ac:chgData name="Anis Farihan Mat Raffei" userId="caa0f81d-2ced-4ad8-a070-ba6968b9f259" providerId="ADAL" clId="{E112D80D-BA2C-422B-B80C-A8F402484ACD}" dt="2022-07-23T01:32:56.863" v="27"/>
          <ac:graphicFrameMkLst>
            <pc:docMk/>
            <pc:sldMk cId="1771571469" sldId="410"/>
            <ac:graphicFrameMk id="4" creationId="{00000000-0000-0000-0000-000000000000}"/>
          </ac:graphicFrameMkLst>
        </pc:graphicFrameChg>
      </pc:sldChg>
      <pc:sldChg chg="modSp mod">
        <pc:chgData name="Anis Farihan Mat Raffei" userId="caa0f81d-2ced-4ad8-a070-ba6968b9f259" providerId="ADAL" clId="{E112D80D-BA2C-422B-B80C-A8F402484ACD}" dt="2022-07-23T01:32:57.871" v="32" actId="27636"/>
        <pc:sldMkLst>
          <pc:docMk/>
          <pc:sldMk cId="1162467642" sldId="411"/>
        </pc:sldMkLst>
        <pc:spChg chg="mod">
          <ac:chgData name="Anis Farihan Mat Raffei" userId="caa0f81d-2ced-4ad8-a070-ba6968b9f259" providerId="ADAL" clId="{E112D80D-BA2C-422B-B80C-A8F402484ACD}" dt="2022-07-23T01:32:57.871" v="32" actId="27636"/>
          <ac:spMkLst>
            <pc:docMk/>
            <pc:sldMk cId="1162467642" sldId="411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1162467642" sldId="411"/>
            <ac:spMk id="3" creationId="{00000000-0000-0000-0000-000000000000}"/>
          </ac:spMkLst>
        </pc:spChg>
        <pc:graphicFrameChg chg="mod">
          <ac:chgData name="Anis Farihan Mat Raffei" userId="caa0f81d-2ced-4ad8-a070-ba6968b9f259" providerId="ADAL" clId="{E112D80D-BA2C-422B-B80C-A8F402484ACD}" dt="2022-07-23T01:32:56.863" v="27"/>
          <ac:graphicFrameMkLst>
            <pc:docMk/>
            <pc:sldMk cId="1162467642" sldId="411"/>
            <ac:graphicFrameMk id="4" creationId="{00000000-0000-0000-0000-000000000000}"/>
          </ac:graphicFrameMkLst>
        </pc:graphicFrameChg>
      </pc:sldChg>
      <pc:sldChg chg="modSp">
        <pc:chgData name="Anis Farihan Mat Raffei" userId="caa0f81d-2ced-4ad8-a070-ba6968b9f259" providerId="ADAL" clId="{E112D80D-BA2C-422B-B80C-A8F402484ACD}" dt="2022-07-23T01:32:56.863" v="27"/>
        <pc:sldMkLst>
          <pc:docMk/>
          <pc:sldMk cId="4291779820" sldId="412"/>
        </pc:sldMkLst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4291779820" sldId="412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4291779820" sldId="412"/>
            <ac:spMk id="3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4291779820" sldId="412"/>
            <ac:spMk id="6" creationId="{00000000-0000-0000-0000-000000000000}"/>
          </ac:spMkLst>
        </pc:spChg>
        <pc:graphicFrameChg chg="mod">
          <ac:chgData name="Anis Farihan Mat Raffei" userId="caa0f81d-2ced-4ad8-a070-ba6968b9f259" providerId="ADAL" clId="{E112D80D-BA2C-422B-B80C-A8F402484ACD}" dt="2022-07-23T01:32:56.863" v="27"/>
          <ac:graphicFrameMkLst>
            <pc:docMk/>
            <pc:sldMk cId="4291779820" sldId="412"/>
            <ac:graphicFrameMk id="4" creationId="{00000000-0000-0000-0000-000000000000}"/>
          </ac:graphicFrameMkLst>
        </pc:graphicFrameChg>
        <pc:graphicFrameChg chg="mod">
          <ac:chgData name="Anis Farihan Mat Raffei" userId="caa0f81d-2ced-4ad8-a070-ba6968b9f259" providerId="ADAL" clId="{E112D80D-BA2C-422B-B80C-A8F402484ACD}" dt="2022-07-23T01:32:56.863" v="27"/>
          <ac:graphicFrameMkLst>
            <pc:docMk/>
            <pc:sldMk cId="4291779820" sldId="412"/>
            <ac:graphicFrameMk id="7" creationId="{00000000-0000-0000-0000-000000000000}"/>
          </ac:graphicFrameMkLst>
        </pc:graphicFrameChg>
      </pc:sldChg>
      <pc:sldChg chg="modSp">
        <pc:chgData name="Anis Farihan Mat Raffei" userId="caa0f81d-2ced-4ad8-a070-ba6968b9f259" providerId="ADAL" clId="{E112D80D-BA2C-422B-B80C-A8F402484ACD}" dt="2022-07-23T01:32:56.863" v="27"/>
        <pc:sldMkLst>
          <pc:docMk/>
          <pc:sldMk cId="2311192226" sldId="413"/>
        </pc:sldMkLst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311192226" sldId="413"/>
            <ac:spMk id="2" creationId="{8F6F2330-1EC7-48A6-B6D3-F6B6046E147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311192226" sldId="413"/>
            <ac:spMk id="6" creationId="{EA486253-6365-427F-916B-A146AC6DA7D7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311192226" sldId="413"/>
            <ac:spMk id="7" creationId="{91784DE3-63FE-4E12-AF82-62980B061F27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311192226" sldId="413"/>
            <ac:spMk id="8" creationId="{357125A4-3026-4836-8D19-03134F49E707}"/>
          </ac:spMkLst>
        </pc:spChg>
        <pc:picChg chg="mod">
          <ac:chgData name="Anis Farihan Mat Raffei" userId="caa0f81d-2ced-4ad8-a070-ba6968b9f259" providerId="ADAL" clId="{E112D80D-BA2C-422B-B80C-A8F402484ACD}" dt="2022-07-23T01:32:56.863" v="27"/>
          <ac:picMkLst>
            <pc:docMk/>
            <pc:sldMk cId="2311192226" sldId="413"/>
            <ac:picMk id="5" creationId="{AE94E75E-4BFC-4D3E-A146-C46C787D6380}"/>
          </ac:picMkLst>
        </pc:picChg>
      </pc:sldChg>
      <pc:sldChg chg="modSp">
        <pc:chgData name="Anis Farihan Mat Raffei" userId="caa0f81d-2ced-4ad8-a070-ba6968b9f259" providerId="ADAL" clId="{E112D80D-BA2C-422B-B80C-A8F402484ACD}" dt="2022-07-23T01:32:56.863" v="27"/>
        <pc:sldMkLst>
          <pc:docMk/>
          <pc:sldMk cId="670114059" sldId="414"/>
        </pc:sldMkLst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670114059" sldId="414"/>
            <ac:spMk id="2" creationId="{E7D39AF2-438D-438E-B427-C8D86CE36ED2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670114059" sldId="414"/>
            <ac:spMk id="6" creationId="{D39F7316-A337-4B4A-A29F-E718FC271B2B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670114059" sldId="414"/>
            <ac:spMk id="7" creationId="{F5808BCA-6ECC-421E-8439-F987ED611985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670114059" sldId="414"/>
            <ac:spMk id="9" creationId="{F751FF41-6A03-4FDA-9B85-1C48B136B253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670114059" sldId="414"/>
            <ac:spMk id="12" creationId="{960FCF74-42E7-414E-B5D2-964DD834F843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670114059" sldId="414"/>
            <ac:spMk id="14" creationId="{9BE45820-7D96-45AD-A0B8-E03F9CD9703A}"/>
          </ac:spMkLst>
        </pc:spChg>
        <pc:picChg chg="mod">
          <ac:chgData name="Anis Farihan Mat Raffei" userId="caa0f81d-2ced-4ad8-a070-ba6968b9f259" providerId="ADAL" clId="{E112D80D-BA2C-422B-B80C-A8F402484ACD}" dt="2022-07-23T01:32:56.863" v="27"/>
          <ac:picMkLst>
            <pc:docMk/>
            <pc:sldMk cId="670114059" sldId="414"/>
            <ac:picMk id="4" creationId="{1D3E8F49-82F3-48AB-BD60-72D16CF63F1C}"/>
          </ac:picMkLst>
        </pc:picChg>
        <pc:picChg chg="mod">
          <ac:chgData name="Anis Farihan Mat Raffei" userId="caa0f81d-2ced-4ad8-a070-ba6968b9f259" providerId="ADAL" clId="{E112D80D-BA2C-422B-B80C-A8F402484ACD}" dt="2022-07-23T01:32:56.863" v="27"/>
          <ac:picMkLst>
            <pc:docMk/>
            <pc:sldMk cId="670114059" sldId="414"/>
            <ac:picMk id="5" creationId="{A75FFDCF-5AA3-4E6F-8B60-51B9FB56DB36}"/>
          </ac:picMkLst>
        </pc:picChg>
        <pc:picChg chg="mod">
          <ac:chgData name="Anis Farihan Mat Raffei" userId="caa0f81d-2ced-4ad8-a070-ba6968b9f259" providerId="ADAL" clId="{E112D80D-BA2C-422B-B80C-A8F402484ACD}" dt="2022-07-23T01:32:56.863" v="27"/>
          <ac:picMkLst>
            <pc:docMk/>
            <pc:sldMk cId="670114059" sldId="414"/>
            <ac:picMk id="13" creationId="{DFDFFEFE-9A39-4722-9B34-C5A7938A9649}"/>
          </ac:picMkLst>
        </pc:picChg>
      </pc:sldChg>
      <pc:sldChg chg="modSp">
        <pc:chgData name="Anis Farihan Mat Raffei" userId="caa0f81d-2ced-4ad8-a070-ba6968b9f259" providerId="ADAL" clId="{E112D80D-BA2C-422B-B80C-A8F402484ACD}" dt="2022-07-23T01:32:56.863" v="27"/>
        <pc:sldMkLst>
          <pc:docMk/>
          <pc:sldMk cId="2122833549" sldId="415"/>
        </pc:sldMkLst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122833549" sldId="415"/>
            <ac:spMk id="2" creationId="{EFB4F87D-FADE-4533-9F18-B0E3BAE55BC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122833549" sldId="415"/>
            <ac:spMk id="7" creationId="{51DEAAFA-C586-4647-A735-D31814500D8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122833549" sldId="415"/>
            <ac:spMk id="8" creationId="{A37EDB0B-0B7E-427B-B1D8-52469D091459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122833549" sldId="415"/>
            <ac:spMk id="11" creationId="{353E9C27-6718-4D41-B3B7-FB10F8E04F89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2122833549" sldId="415"/>
            <ac:spMk id="12" creationId="{2B0C133F-B542-4709-A8CD-3CE381B2ADDA}"/>
          </ac:spMkLst>
        </pc:spChg>
        <pc:picChg chg="mod">
          <ac:chgData name="Anis Farihan Mat Raffei" userId="caa0f81d-2ced-4ad8-a070-ba6968b9f259" providerId="ADAL" clId="{E112D80D-BA2C-422B-B80C-A8F402484ACD}" dt="2022-07-23T01:32:56.863" v="27"/>
          <ac:picMkLst>
            <pc:docMk/>
            <pc:sldMk cId="2122833549" sldId="415"/>
            <ac:picMk id="5" creationId="{D6EE4CDE-C886-41E0-BE07-9C4C6B9C7508}"/>
          </ac:picMkLst>
        </pc:picChg>
        <pc:picChg chg="mod">
          <ac:chgData name="Anis Farihan Mat Raffei" userId="caa0f81d-2ced-4ad8-a070-ba6968b9f259" providerId="ADAL" clId="{E112D80D-BA2C-422B-B80C-A8F402484ACD}" dt="2022-07-23T01:32:56.863" v="27"/>
          <ac:picMkLst>
            <pc:docMk/>
            <pc:sldMk cId="2122833549" sldId="415"/>
            <ac:picMk id="6" creationId="{8C5D992C-01D4-47C2-AD82-5CE723F413A3}"/>
          </ac:picMkLst>
        </pc:picChg>
        <pc:picChg chg="mod">
          <ac:chgData name="Anis Farihan Mat Raffei" userId="caa0f81d-2ced-4ad8-a070-ba6968b9f259" providerId="ADAL" clId="{E112D80D-BA2C-422B-B80C-A8F402484ACD}" dt="2022-07-23T01:32:56.863" v="27"/>
          <ac:picMkLst>
            <pc:docMk/>
            <pc:sldMk cId="2122833549" sldId="415"/>
            <ac:picMk id="10" creationId="{68809459-8FDC-4050-9B80-B5811254522D}"/>
          </ac:picMkLst>
        </pc:picChg>
      </pc:sldChg>
      <pc:sldChg chg="del">
        <pc:chgData name="Anis Farihan Mat Raffei" userId="caa0f81d-2ced-4ad8-a070-ba6968b9f259" providerId="ADAL" clId="{E112D80D-BA2C-422B-B80C-A8F402484ACD}" dt="2022-07-23T01:31:04.451" v="1" actId="47"/>
        <pc:sldMkLst>
          <pc:docMk/>
          <pc:sldMk cId="2257448129" sldId="419"/>
        </pc:sldMkLst>
      </pc:sldChg>
      <pc:sldChg chg="modSp modNotes">
        <pc:chgData name="Anis Farihan Mat Raffei" userId="caa0f81d-2ced-4ad8-a070-ba6968b9f259" providerId="ADAL" clId="{E112D80D-BA2C-422B-B80C-A8F402484ACD}" dt="2022-07-23T01:32:56.863" v="27"/>
        <pc:sldMkLst>
          <pc:docMk/>
          <pc:sldMk cId="3651647706" sldId="567"/>
        </pc:sldMkLst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k cId="3651647706" sldId="567"/>
            <ac:spMk id="7" creationId="{00000000-0000-0000-0000-000000000000}"/>
          </ac:spMkLst>
        </pc:spChg>
        <pc:picChg chg="mod">
          <ac:chgData name="Anis Farihan Mat Raffei" userId="caa0f81d-2ced-4ad8-a070-ba6968b9f259" providerId="ADAL" clId="{E112D80D-BA2C-422B-B80C-A8F402484ACD}" dt="2022-07-23T01:32:56.863" v="27"/>
          <ac:picMkLst>
            <pc:docMk/>
            <pc:sldMk cId="3651647706" sldId="567"/>
            <ac:picMk id="10" creationId="{00000000-0000-0000-0000-000000000000}"/>
          </ac:picMkLst>
        </pc:picChg>
        <pc:picChg chg="mod">
          <ac:chgData name="Anis Farihan Mat Raffei" userId="caa0f81d-2ced-4ad8-a070-ba6968b9f259" providerId="ADAL" clId="{E112D80D-BA2C-422B-B80C-A8F402484ACD}" dt="2022-07-23T01:32:56.863" v="27"/>
          <ac:picMkLst>
            <pc:docMk/>
            <pc:sldMk cId="3651647706" sldId="567"/>
            <ac:picMk id="5124" creationId="{4A34462C-D1D9-429C-ABDF-3EE42612F4CB}"/>
          </ac:picMkLst>
        </pc:picChg>
      </pc:sldChg>
      <pc:sldChg chg="delSp modSp new del mod modClrScheme chgLayout">
        <pc:chgData name="Anis Farihan Mat Raffei" userId="caa0f81d-2ced-4ad8-a070-ba6968b9f259" providerId="ADAL" clId="{E112D80D-BA2C-422B-B80C-A8F402484ACD}" dt="2022-07-23T01:33:46.150" v="47" actId="47"/>
        <pc:sldMkLst>
          <pc:docMk/>
          <pc:sldMk cId="525141489" sldId="568"/>
        </pc:sldMkLst>
        <pc:spChg chg="del">
          <ac:chgData name="Anis Farihan Mat Raffei" userId="caa0f81d-2ced-4ad8-a070-ba6968b9f259" providerId="ADAL" clId="{E112D80D-BA2C-422B-B80C-A8F402484ACD}" dt="2022-07-23T01:33:15.052" v="43" actId="700"/>
          <ac:spMkLst>
            <pc:docMk/>
            <pc:sldMk cId="525141489" sldId="568"/>
            <ac:spMk id="2" creationId="{5929DC7F-7C72-469C-8990-FC26460EE8A1}"/>
          </ac:spMkLst>
        </pc:spChg>
        <pc:spChg chg="del">
          <ac:chgData name="Anis Farihan Mat Raffei" userId="caa0f81d-2ced-4ad8-a070-ba6968b9f259" providerId="ADAL" clId="{E112D80D-BA2C-422B-B80C-A8F402484ACD}" dt="2022-07-23T01:33:15.052" v="43" actId="700"/>
          <ac:spMkLst>
            <pc:docMk/>
            <pc:sldMk cId="525141489" sldId="568"/>
            <ac:spMk id="3" creationId="{6D649AC7-D037-4369-AA96-70505475CBB4}"/>
          </ac:spMkLst>
        </pc:spChg>
        <pc:spChg chg="mod ord">
          <ac:chgData name="Anis Farihan Mat Raffei" userId="caa0f81d-2ced-4ad8-a070-ba6968b9f259" providerId="ADAL" clId="{E112D80D-BA2C-422B-B80C-A8F402484ACD}" dt="2022-07-23T01:33:15.052" v="43" actId="700"/>
          <ac:spMkLst>
            <pc:docMk/>
            <pc:sldMk cId="525141489" sldId="568"/>
            <ac:spMk id="4" creationId="{383EC0CA-BED1-4885-AB2B-C9A43E1B45EB}"/>
          </ac:spMkLst>
        </pc:spChg>
        <pc:spChg chg="del">
          <ac:chgData name="Anis Farihan Mat Raffei" userId="caa0f81d-2ced-4ad8-a070-ba6968b9f259" providerId="ADAL" clId="{E112D80D-BA2C-422B-B80C-A8F402484ACD}" dt="2022-07-23T01:33:15.052" v="43" actId="700"/>
          <ac:spMkLst>
            <pc:docMk/>
            <pc:sldMk cId="525141489" sldId="568"/>
            <ac:spMk id="5" creationId="{57383979-DBBD-45FD-98BF-BE806607BACF}"/>
          </ac:spMkLst>
        </pc:spChg>
        <pc:spChg chg="del">
          <ac:chgData name="Anis Farihan Mat Raffei" userId="caa0f81d-2ced-4ad8-a070-ba6968b9f259" providerId="ADAL" clId="{E112D80D-BA2C-422B-B80C-A8F402484ACD}" dt="2022-07-23T01:33:15.052" v="43" actId="700"/>
          <ac:spMkLst>
            <pc:docMk/>
            <pc:sldMk cId="525141489" sldId="568"/>
            <ac:spMk id="6" creationId="{4C671FDE-43D0-423C-A653-706D62C5A521}"/>
          </ac:spMkLst>
        </pc:spChg>
      </pc:sldChg>
      <pc:sldChg chg="addSp delSp modSp add mod modClrScheme chgLayout">
        <pc:chgData name="Anis Farihan Mat Raffei" userId="caa0f81d-2ced-4ad8-a070-ba6968b9f259" providerId="ADAL" clId="{E112D80D-BA2C-422B-B80C-A8F402484ACD}" dt="2022-07-29T07:32:33.853" v="681" actId="478"/>
        <pc:sldMkLst>
          <pc:docMk/>
          <pc:sldMk cId="2506175374" sldId="569"/>
        </pc:sldMkLst>
        <pc:spChg chg="mod">
          <ac:chgData name="Anis Farihan Mat Raffei" userId="caa0f81d-2ced-4ad8-a070-ba6968b9f259" providerId="ADAL" clId="{E112D80D-BA2C-422B-B80C-A8F402484ACD}" dt="2022-07-23T01:33:56.279" v="59" actId="20577"/>
          <ac:spMkLst>
            <pc:docMk/>
            <pc:sldMk cId="2506175374" sldId="569"/>
            <ac:spMk id="8" creationId="{CF64291D-90B5-4F1B-A713-D4EE3F8BDE70}"/>
          </ac:spMkLst>
        </pc:spChg>
        <pc:spChg chg="mod">
          <ac:chgData name="Anis Farihan Mat Raffei" userId="caa0f81d-2ced-4ad8-a070-ba6968b9f259" providerId="ADAL" clId="{E112D80D-BA2C-422B-B80C-A8F402484ACD}" dt="2022-07-23T01:34:10.204" v="68" actId="20577"/>
          <ac:spMkLst>
            <pc:docMk/>
            <pc:sldMk cId="2506175374" sldId="569"/>
            <ac:spMk id="20" creationId="{5465BD64-5C46-46EB-943B-6CB9F20352E8}"/>
          </ac:spMkLst>
        </pc:spChg>
        <pc:picChg chg="add del mod modCrop">
          <ac:chgData name="Anis Farihan Mat Raffei" userId="caa0f81d-2ced-4ad8-a070-ba6968b9f259" providerId="ADAL" clId="{E112D80D-BA2C-422B-B80C-A8F402484ACD}" dt="2022-07-29T07:32:33.853" v="681" actId="478"/>
          <ac:picMkLst>
            <pc:docMk/>
            <pc:sldMk cId="2506175374" sldId="569"/>
            <ac:picMk id="25" creationId="{4E42439F-CB8E-4217-87A3-CF747C999121}"/>
          </ac:picMkLst>
        </pc:picChg>
      </pc:sldChg>
      <pc:sldChg chg="modSp add mod">
        <pc:chgData name="Anis Farihan Mat Raffei" userId="caa0f81d-2ced-4ad8-a070-ba6968b9f259" providerId="ADAL" clId="{E112D80D-BA2C-422B-B80C-A8F402484ACD}" dt="2022-07-23T02:04:43.313" v="400" actId="20577"/>
        <pc:sldMkLst>
          <pc:docMk/>
          <pc:sldMk cId="889720769" sldId="570"/>
        </pc:sldMkLst>
        <pc:spChg chg="mod">
          <ac:chgData name="Anis Farihan Mat Raffei" userId="caa0f81d-2ced-4ad8-a070-ba6968b9f259" providerId="ADAL" clId="{E112D80D-BA2C-422B-B80C-A8F402484ACD}" dt="2022-07-23T02:04:43.313" v="400" actId="20577"/>
          <ac:spMkLst>
            <pc:docMk/>
            <pc:sldMk cId="889720769" sldId="570"/>
            <ac:spMk id="3" creationId="{0EF92DA8-8350-4EAC-B715-F8F3133C1099}"/>
          </ac:spMkLst>
        </pc:spChg>
        <pc:spChg chg="mod">
          <ac:chgData name="Anis Farihan Mat Raffei" userId="caa0f81d-2ced-4ad8-a070-ba6968b9f259" providerId="ADAL" clId="{E112D80D-BA2C-422B-B80C-A8F402484ACD}" dt="2022-07-23T02:01:45.381" v="287" actId="20577"/>
          <ac:spMkLst>
            <pc:docMk/>
            <pc:sldMk cId="889720769" sldId="570"/>
            <ac:spMk id="4" creationId="{3D146AA2-E3BF-42AA-9887-C2DC96806A39}"/>
          </ac:spMkLst>
        </pc:spChg>
      </pc:sldChg>
      <pc:sldChg chg="modSp add mod">
        <pc:chgData name="Anis Farihan Mat Raffei" userId="caa0f81d-2ced-4ad8-a070-ba6968b9f259" providerId="ADAL" clId="{E112D80D-BA2C-422B-B80C-A8F402484ACD}" dt="2022-07-23T02:20:47.653" v="513" actId="20577"/>
        <pc:sldMkLst>
          <pc:docMk/>
          <pc:sldMk cId="3885474922" sldId="571"/>
        </pc:sldMkLst>
        <pc:spChg chg="mod">
          <ac:chgData name="Anis Farihan Mat Raffei" userId="caa0f81d-2ced-4ad8-a070-ba6968b9f259" providerId="ADAL" clId="{E112D80D-BA2C-422B-B80C-A8F402484ACD}" dt="2022-07-23T02:20:47.653" v="513" actId="20577"/>
          <ac:spMkLst>
            <pc:docMk/>
            <pc:sldMk cId="3885474922" sldId="571"/>
            <ac:spMk id="3" creationId="{0EF92DA8-8350-4EAC-B715-F8F3133C1099}"/>
          </ac:spMkLst>
        </pc:spChg>
        <pc:spChg chg="mod">
          <ac:chgData name="Anis Farihan Mat Raffei" userId="caa0f81d-2ced-4ad8-a070-ba6968b9f259" providerId="ADAL" clId="{E112D80D-BA2C-422B-B80C-A8F402484ACD}" dt="2022-07-23T02:18:49.736" v="416" actId="20577"/>
          <ac:spMkLst>
            <pc:docMk/>
            <pc:sldMk cId="3885474922" sldId="571"/>
            <ac:spMk id="4" creationId="{3D146AA2-E3BF-42AA-9887-C2DC96806A39}"/>
          </ac:spMkLst>
        </pc:spChg>
      </pc:sldChg>
      <pc:sldChg chg="delSp modSp add mod">
        <pc:chgData name="Anis Farihan Mat Raffei" userId="caa0f81d-2ced-4ad8-a070-ba6968b9f259" providerId="ADAL" clId="{E112D80D-BA2C-422B-B80C-A8F402484ACD}" dt="2022-07-29T04:30:13.177" v="642" actId="478"/>
        <pc:sldMkLst>
          <pc:docMk/>
          <pc:sldMk cId="3524449868" sldId="572"/>
        </pc:sldMkLst>
        <pc:spChg chg="mod">
          <ac:chgData name="Anis Farihan Mat Raffei" userId="caa0f81d-2ced-4ad8-a070-ba6968b9f259" providerId="ADAL" clId="{E112D80D-BA2C-422B-B80C-A8F402484ACD}" dt="2022-07-29T04:29:34.614" v="613" actId="20577"/>
          <ac:spMkLst>
            <pc:docMk/>
            <pc:sldMk cId="3524449868" sldId="572"/>
            <ac:spMk id="4" creationId="{3D146AA2-E3BF-42AA-9887-C2DC96806A39}"/>
          </ac:spMkLst>
        </pc:spChg>
        <pc:spChg chg="del">
          <ac:chgData name="Anis Farihan Mat Raffei" userId="caa0f81d-2ced-4ad8-a070-ba6968b9f259" providerId="ADAL" clId="{E112D80D-BA2C-422B-B80C-A8F402484ACD}" dt="2022-07-29T04:30:13.177" v="642" actId="478"/>
          <ac:spMkLst>
            <pc:docMk/>
            <pc:sldMk cId="3524449868" sldId="572"/>
            <ac:spMk id="17" creationId="{7E524A9D-6F18-485E-BA58-735D7A85548F}"/>
          </ac:spMkLst>
        </pc:spChg>
      </pc:sldChg>
      <pc:sldChg chg="delSp modSp add mod">
        <pc:chgData name="Anis Farihan Mat Raffei" userId="caa0f81d-2ced-4ad8-a070-ba6968b9f259" providerId="ADAL" clId="{E112D80D-BA2C-422B-B80C-A8F402484ACD}" dt="2022-07-29T04:30:16.880" v="643" actId="478"/>
        <pc:sldMkLst>
          <pc:docMk/>
          <pc:sldMk cId="3472489448" sldId="573"/>
        </pc:sldMkLst>
        <pc:spChg chg="mod">
          <ac:chgData name="Anis Farihan Mat Raffei" userId="caa0f81d-2ced-4ad8-a070-ba6968b9f259" providerId="ADAL" clId="{E112D80D-BA2C-422B-B80C-A8F402484ACD}" dt="2022-07-29T04:30:06.976" v="641" actId="20577"/>
          <ac:spMkLst>
            <pc:docMk/>
            <pc:sldMk cId="3472489448" sldId="573"/>
            <ac:spMk id="4" creationId="{3D146AA2-E3BF-42AA-9887-C2DC96806A39}"/>
          </ac:spMkLst>
        </pc:spChg>
        <pc:spChg chg="del">
          <ac:chgData name="Anis Farihan Mat Raffei" userId="caa0f81d-2ced-4ad8-a070-ba6968b9f259" providerId="ADAL" clId="{E112D80D-BA2C-422B-B80C-A8F402484ACD}" dt="2022-07-29T04:30:16.880" v="643" actId="478"/>
          <ac:spMkLst>
            <pc:docMk/>
            <pc:sldMk cId="3472489448" sldId="573"/>
            <ac:spMk id="17" creationId="{7E524A9D-6F18-485E-BA58-735D7A85548F}"/>
          </ac:spMkLst>
        </pc:spChg>
      </pc:sldChg>
      <pc:sldChg chg="modSp add mod">
        <pc:chgData name="Anis Farihan Mat Raffei" userId="caa0f81d-2ced-4ad8-a070-ba6968b9f259" providerId="ADAL" clId="{E112D80D-BA2C-422B-B80C-A8F402484ACD}" dt="2022-07-29T04:30:40.311" v="676" actId="20577"/>
        <pc:sldMkLst>
          <pc:docMk/>
          <pc:sldMk cId="2228973021" sldId="574"/>
        </pc:sldMkLst>
        <pc:spChg chg="mod">
          <ac:chgData name="Anis Farihan Mat Raffei" userId="caa0f81d-2ced-4ad8-a070-ba6968b9f259" providerId="ADAL" clId="{E112D80D-BA2C-422B-B80C-A8F402484ACD}" dt="2022-07-29T04:30:40.311" v="676" actId="20577"/>
          <ac:spMkLst>
            <pc:docMk/>
            <pc:sldMk cId="2228973021" sldId="574"/>
            <ac:spMk id="4" creationId="{3D146AA2-E3BF-42AA-9887-C2DC96806A39}"/>
          </ac:spMkLst>
        </pc:spChg>
      </pc:sldChg>
      <pc:sldMasterChg chg="modSp modSldLayout">
        <pc:chgData name="Anis Farihan Mat Raffei" userId="caa0f81d-2ced-4ad8-a070-ba6968b9f259" providerId="ADAL" clId="{E112D80D-BA2C-422B-B80C-A8F402484ACD}" dt="2022-07-23T01:32:56.863" v="27"/>
        <pc:sldMasterMkLst>
          <pc:docMk/>
          <pc:sldMasterMk cId="4186771159" sldId="2147483660"/>
        </pc:sldMasterMkLst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asterMk cId="4186771159" sldId="2147483660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asterMk cId="4186771159" sldId="2147483660"/>
            <ac:spMk id="3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asterMk cId="4186771159" sldId="2147483660"/>
            <ac:spMk id="4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asterMk cId="4186771159" sldId="2147483660"/>
            <ac:spMk id="5" creationId="{00000000-0000-0000-0000-000000000000}"/>
          </ac:spMkLst>
        </pc:spChg>
        <pc:spChg chg="mod">
          <ac:chgData name="Anis Farihan Mat Raffei" userId="caa0f81d-2ced-4ad8-a070-ba6968b9f259" providerId="ADAL" clId="{E112D80D-BA2C-422B-B80C-A8F402484ACD}" dt="2022-07-23T01:32:56.863" v="27"/>
          <ac:spMkLst>
            <pc:docMk/>
            <pc:sldMasterMk cId="4186771159" sldId="2147483660"/>
            <ac:spMk id="6" creationId="{00000000-0000-0000-0000-000000000000}"/>
          </ac:spMkLst>
        </pc:spChg>
        <pc:sldLayoutChg chg="modSp">
          <pc:chgData name="Anis Farihan Mat Raffei" userId="caa0f81d-2ced-4ad8-a070-ba6968b9f259" providerId="ADAL" clId="{E112D80D-BA2C-422B-B80C-A8F402484ACD}" dt="2022-07-23T01:32:56.863" v="27"/>
          <pc:sldLayoutMkLst>
            <pc:docMk/>
            <pc:sldMasterMk cId="4186771159" sldId="2147483660"/>
            <pc:sldLayoutMk cId="4284971036" sldId="2147483661"/>
          </pc:sldLayoutMkLst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4284971036" sldId="2147483661"/>
              <ac:spMk id="2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4284971036" sldId="2147483661"/>
              <ac:spMk id="3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4284971036" sldId="2147483661"/>
              <ac:spMk id="8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4284971036" sldId="2147483661"/>
              <ac:spMk id="15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4284971036" sldId="2147483661"/>
              <ac:spMk id="21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4284971036" sldId="2147483661"/>
              <ac:spMk id="22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4284971036" sldId="2147483661"/>
              <ac:spMk id="23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4284971036" sldId="2147483661"/>
              <ac:spMk id="24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4284971036" sldId="2147483661"/>
              <ac:spMk id="28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4284971036" sldId="2147483661"/>
              <ac:spMk id="29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4284971036" sldId="2147483661"/>
              <ac:spMk id="30" creationId="{00000000-0000-0000-0000-000000000000}"/>
            </ac:spMkLst>
          </pc:spChg>
          <pc:grpChg chg="mo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4186771159" sldId="2147483660"/>
              <pc:sldLayoutMk cId="4284971036" sldId="2147483661"/>
              <ac:grpSpMk id="7" creationId="{00000000-0000-0000-0000-000000000000}"/>
            </ac:grpSpMkLst>
          </pc:grpChg>
          <pc:grpChg chg="mo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4186771159" sldId="2147483660"/>
              <pc:sldLayoutMk cId="4284971036" sldId="2147483661"/>
              <ac:grpSpMk id="20" creationId="{00000000-0000-0000-0000-000000000000}"/>
            </ac:grpSpMkLst>
          </pc:grpChg>
          <pc:grpChg chg="mo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4186771159" sldId="2147483660"/>
              <pc:sldLayoutMk cId="4284971036" sldId="2147483661"/>
              <ac:grpSpMk id="26" creationId="{00000000-0000-0000-0000-000000000000}"/>
            </ac:grpSpMkLst>
          </pc:grpChg>
          <pc:grpChg chg="mo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4186771159" sldId="2147483660"/>
              <pc:sldLayoutMk cId="4284971036" sldId="2147483661"/>
              <ac:grpSpMk id="27" creationId="{00000000-0000-0000-0000-000000000000}"/>
            </ac:grpSpMkLst>
          </pc:grpChg>
          <pc:picChg chg="mod">
            <ac:chgData name="Anis Farihan Mat Raffei" userId="caa0f81d-2ced-4ad8-a070-ba6968b9f259" providerId="ADAL" clId="{E112D80D-BA2C-422B-B80C-A8F402484ACD}" dt="2022-07-23T01:32:56.863" v="27"/>
            <ac:picMkLst>
              <pc:docMk/>
              <pc:sldMasterMk cId="4186771159" sldId="2147483660"/>
              <pc:sldLayoutMk cId="4284971036" sldId="2147483661"/>
              <ac:picMk id="17" creationId="{00000000-0000-0000-0000-000000000000}"/>
            </ac:picMkLst>
          </pc:picChg>
          <pc:picChg chg="mod">
            <ac:chgData name="Anis Farihan Mat Raffei" userId="caa0f81d-2ced-4ad8-a070-ba6968b9f259" providerId="ADAL" clId="{E112D80D-BA2C-422B-B80C-A8F402484ACD}" dt="2022-07-23T01:32:56.863" v="27"/>
            <ac:picMkLst>
              <pc:docMk/>
              <pc:sldMasterMk cId="4186771159" sldId="2147483660"/>
              <pc:sldLayoutMk cId="4284971036" sldId="2147483661"/>
              <ac:picMk id="19" creationId="{00000000-0000-0000-0000-000000000000}"/>
            </ac:picMkLst>
          </pc:picChg>
          <pc:picChg chg="mod">
            <ac:chgData name="Anis Farihan Mat Raffei" userId="caa0f81d-2ced-4ad8-a070-ba6968b9f259" providerId="ADAL" clId="{E112D80D-BA2C-422B-B80C-A8F402484ACD}" dt="2022-07-23T01:32:56.863" v="27"/>
            <ac:picMkLst>
              <pc:docMk/>
              <pc:sldMasterMk cId="4186771159" sldId="2147483660"/>
              <pc:sldLayoutMk cId="4284971036" sldId="2147483661"/>
              <ac:picMk id="25" creationId="{00000000-0000-0000-0000-000000000000}"/>
            </ac:picMkLst>
          </pc:picChg>
        </pc:sldLayoutChg>
        <pc:sldLayoutChg chg="modSp">
          <pc:chgData name="Anis Farihan Mat Raffei" userId="caa0f81d-2ced-4ad8-a070-ba6968b9f259" providerId="ADAL" clId="{E112D80D-BA2C-422B-B80C-A8F402484ACD}" dt="2022-07-23T01:32:56.863" v="27"/>
          <pc:sldLayoutMkLst>
            <pc:docMk/>
            <pc:sldMasterMk cId="4186771159" sldId="2147483660"/>
            <pc:sldLayoutMk cId="3693109243" sldId="2147483662"/>
          </pc:sldLayoutMkLst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3693109243" sldId="2147483662"/>
              <ac:spMk id="2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3693109243" sldId="2147483662"/>
              <ac:spMk id="3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3693109243" sldId="2147483662"/>
              <ac:spMk id="17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3693109243" sldId="2147483662"/>
              <ac:spMk id="18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3693109243" sldId="2147483662"/>
              <ac:spMk id="19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3693109243" sldId="2147483662"/>
              <ac:spMk id="20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3693109243" sldId="2147483662"/>
              <ac:spMk id="22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3693109243" sldId="2147483662"/>
              <ac:spMk id="26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3693109243" sldId="2147483662"/>
              <ac:spMk id="29" creationId="{00000000-0000-0000-0000-000000000000}"/>
            </ac:spMkLst>
          </pc:spChg>
          <pc:grpChg chg="mo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4186771159" sldId="2147483660"/>
              <pc:sldLayoutMk cId="3693109243" sldId="2147483662"/>
              <ac:grpSpMk id="16" creationId="{00000000-0000-0000-0000-000000000000}"/>
            </ac:grpSpMkLst>
          </pc:grpChg>
          <pc:grpChg chg="mo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4186771159" sldId="2147483660"/>
              <pc:sldLayoutMk cId="3693109243" sldId="2147483662"/>
              <ac:grpSpMk id="24" creationId="{00000000-0000-0000-0000-000000000000}"/>
            </ac:grpSpMkLst>
          </pc:grpChg>
          <pc:grpChg chg="mo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4186771159" sldId="2147483660"/>
              <pc:sldLayoutMk cId="3693109243" sldId="2147483662"/>
              <ac:grpSpMk id="25" creationId="{00000000-0000-0000-0000-000000000000}"/>
            </ac:grpSpMkLst>
          </pc:grpChg>
          <pc:picChg chg="mod">
            <ac:chgData name="Anis Farihan Mat Raffei" userId="caa0f81d-2ced-4ad8-a070-ba6968b9f259" providerId="ADAL" clId="{E112D80D-BA2C-422B-B80C-A8F402484ACD}" dt="2022-07-23T01:32:56.863" v="27"/>
            <ac:picMkLst>
              <pc:docMk/>
              <pc:sldMasterMk cId="4186771159" sldId="2147483660"/>
              <pc:sldLayoutMk cId="3693109243" sldId="2147483662"/>
              <ac:picMk id="14" creationId="{00000000-0000-0000-0000-000000000000}"/>
            </ac:picMkLst>
          </pc:picChg>
          <pc:picChg chg="mod">
            <ac:chgData name="Anis Farihan Mat Raffei" userId="caa0f81d-2ced-4ad8-a070-ba6968b9f259" providerId="ADAL" clId="{E112D80D-BA2C-422B-B80C-A8F402484ACD}" dt="2022-07-23T01:32:56.863" v="27"/>
            <ac:picMkLst>
              <pc:docMk/>
              <pc:sldMasterMk cId="4186771159" sldId="2147483660"/>
              <pc:sldLayoutMk cId="3693109243" sldId="2147483662"/>
              <ac:picMk id="21" creationId="{00000000-0000-0000-0000-000000000000}"/>
            </ac:picMkLst>
          </pc:picChg>
          <pc:picChg chg="mod">
            <ac:chgData name="Anis Farihan Mat Raffei" userId="caa0f81d-2ced-4ad8-a070-ba6968b9f259" providerId="ADAL" clId="{E112D80D-BA2C-422B-B80C-A8F402484ACD}" dt="2022-07-23T01:32:56.863" v="27"/>
            <ac:picMkLst>
              <pc:docMk/>
              <pc:sldMasterMk cId="4186771159" sldId="2147483660"/>
              <pc:sldLayoutMk cId="3693109243" sldId="2147483662"/>
              <ac:picMk id="27" creationId="{00000000-0000-0000-0000-000000000000}"/>
            </ac:picMkLst>
          </pc:picChg>
          <pc:picChg chg="mod">
            <ac:chgData name="Anis Farihan Mat Raffei" userId="caa0f81d-2ced-4ad8-a070-ba6968b9f259" providerId="ADAL" clId="{E112D80D-BA2C-422B-B80C-A8F402484ACD}" dt="2022-07-23T01:32:56.863" v="27"/>
            <ac:picMkLst>
              <pc:docMk/>
              <pc:sldMasterMk cId="4186771159" sldId="2147483660"/>
              <pc:sldLayoutMk cId="3693109243" sldId="2147483662"/>
              <ac:picMk id="30" creationId="{00000000-0000-0000-0000-000000000000}"/>
            </ac:picMkLst>
          </pc:picChg>
        </pc:sldLayoutChg>
        <pc:sldLayoutChg chg="modSp">
          <pc:chgData name="Anis Farihan Mat Raffei" userId="caa0f81d-2ced-4ad8-a070-ba6968b9f259" providerId="ADAL" clId="{E112D80D-BA2C-422B-B80C-A8F402484ACD}" dt="2022-07-23T01:32:56.863" v="27"/>
          <pc:sldLayoutMkLst>
            <pc:docMk/>
            <pc:sldMasterMk cId="4186771159" sldId="2147483660"/>
            <pc:sldLayoutMk cId="3409712237" sldId="2147483663"/>
          </pc:sldLayoutMkLst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3409712237" sldId="2147483663"/>
              <ac:spMk id="2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3409712237" sldId="2147483663"/>
              <ac:spMk id="3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3409712237" sldId="2147483663"/>
              <ac:spMk id="9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3409712237" sldId="2147483663"/>
              <ac:spMk id="11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3409712237" sldId="2147483663"/>
              <ac:spMk id="12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3409712237" sldId="2147483663"/>
              <ac:spMk id="13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3409712237" sldId="2147483663"/>
              <ac:spMk id="14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3409712237" sldId="2147483663"/>
              <ac:spMk id="17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3409712237" sldId="2147483663"/>
              <ac:spMk id="18" creationId="{00000000-0000-0000-0000-000000000000}"/>
            </ac:spMkLst>
          </pc:spChg>
          <pc:grpChg chg="mo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4186771159" sldId="2147483660"/>
              <pc:sldLayoutMk cId="3409712237" sldId="2147483663"/>
              <ac:grpSpMk id="7" creationId="{00000000-0000-0000-0000-000000000000}"/>
            </ac:grpSpMkLst>
          </pc:grpChg>
          <pc:grpChg chg="mo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4186771159" sldId="2147483660"/>
              <pc:sldLayoutMk cId="3409712237" sldId="2147483663"/>
              <ac:grpSpMk id="8" creationId="{00000000-0000-0000-0000-000000000000}"/>
            </ac:grpSpMkLst>
          </pc:grpChg>
          <pc:grpChg chg="mo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4186771159" sldId="2147483660"/>
              <pc:sldLayoutMk cId="3409712237" sldId="2147483663"/>
              <ac:grpSpMk id="15" creationId="{00000000-0000-0000-0000-000000000000}"/>
            </ac:grpSpMkLst>
          </pc:grpChg>
          <pc:picChg chg="mod">
            <ac:chgData name="Anis Farihan Mat Raffei" userId="caa0f81d-2ced-4ad8-a070-ba6968b9f259" providerId="ADAL" clId="{E112D80D-BA2C-422B-B80C-A8F402484ACD}" dt="2022-07-23T01:32:56.863" v="27"/>
            <ac:picMkLst>
              <pc:docMk/>
              <pc:sldMasterMk cId="4186771159" sldId="2147483660"/>
              <pc:sldLayoutMk cId="3409712237" sldId="2147483663"/>
              <ac:picMk id="10" creationId="{00000000-0000-0000-0000-000000000000}"/>
            </ac:picMkLst>
          </pc:picChg>
          <pc:picChg chg="mod">
            <ac:chgData name="Anis Farihan Mat Raffei" userId="caa0f81d-2ced-4ad8-a070-ba6968b9f259" providerId="ADAL" clId="{E112D80D-BA2C-422B-B80C-A8F402484ACD}" dt="2022-07-23T01:32:56.863" v="27"/>
            <ac:picMkLst>
              <pc:docMk/>
              <pc:sldMasterMk cId="4186771159" sldId="2147483660"/>
              <pc:sldLayoutMk cId="3409712237" sldId="2147483663"/>
              <ac:picMk id="16" creationId="{00000000-0000-0000-0000-000000000000}"/>
            </ac:picMkLst>
          </pc:picChg>
        </pc:sldLayoutChg>
        <pc:sldLayoutChg chg="modSp">
          <pc:chgData name="Anis Farihan Mat Raffei" userId="caa0f81d-2ced-4ad8-a070-ba6968b9f259" providerId="ADAL" clId="{E112D80D-BA2C-422B-B80C-A8F402484ACD}" dt="2022-07-23T01:32:56.863" v="27"/>
          <pc:sldLayoutMkLst>
            <pc:docMk/>
            <pc:sldMasterMk cId="732059380" sldId="2147483678"/>
            <pc:sldLayoutMk cId="1843985309" sldId="2147483664"/>
          </pc:sldLayoutMkLst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1843985309" sldId="2147483664"/>
              <ac:spMk id="3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1843985309" sldId="2147483664"/>
              <ac:spMk id="4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1843985309" sldId="2147483664"/>
              <ac:spMk id="10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1843985309" sldId="2147483664"/>
              <ac:spMk id="12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1843985309" sldId="2147483664"/>
              <ac:spMk id="13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1843985309" sldId="2147483664"/>
              <ac:spMk id="14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1843985309" sldId="2147483664"/>
              <ac:spMk id="15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1843985309" sldId="2147483664"/>
              <ac:spMk id="18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1843985309" sldId="2147483664"/>
              <ac:spMk id="19" creationId="{00000000-0000-0000-0000-000000000000}"/>
            </ac:spMkLst>
          </pc:spChg>
          <pc:grpChg chg="mo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732059380" sldId="2147483678"/>
              <pc:sldLayoutMk cId="1843985309" sldId="2147483664"/>
              <ac:grpSpMk id="8" creationId="{00000000-0000-0000-0000-000000000000}"/>
            </ac:grpSpMkLst>
          </pc:grpChg>
          <pc:grpChg chg="mo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732059380" sldId="2147483678"/>
              <pc:sldLayoutMk cId="1843985309" sldId="2147483664"/>
              <ac:grpSpMk id="9" creationId="{00000000-0000-0000-0000-000000000000}"/>
            </ac:grpSpMkLst>
          </pc:grpChg>
          <pc:grpChg chg="mo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732059380" sldId="2147483678"/>
              <pc:sldLayoutMk cId="1843985309" sldId="2147483664"/>
              <ac:grpSpMk id="16" creationId="{00000000-0000-0000-0000-000000000000}"/>
            </ac:grpSpMkLst>
          </pc:grpChg>
          <pc:picChg chg="mod">
            <ac:chgData name="Anis Farihan Mat Raffei" userId="caa0f81d-2ced-4ad8-a070-ba6968b9f259" providerId="ADAL" clId="{E112D80D-BA2C-422B-B80C-A8F402484ACD}" dt="2022-07-23T01:32:56.863" v="27"/>
            <ac:picMkLst>
              <pc:docMk/>
              <pc:sldMasterMk cId="732059380" sldId="2147483678"/>
              <pc:sldLayoutMk cId="1843985309" sldId="2147483664"/>
              <ac:picMk id="11" creationId="{00000000-0000-0000-0000-000000000000}"/>
            </ac:picMkLst>
          </pc:picChg>
          <pc:picChg chg="mod">
            <ac:chgData name="Anis Farihan Mat Raffei" userId="caa0f81d-2ced-4ad8-a070-ba6968b9f259" providerId="ADAL" clId="{E112D80D-BA2C-422B-B80C-A8F402484ACD}" dt="2022-07-23T01:32:56.863" v="27"/>
            <ac:picMkLst>
              <pc:docMk/>
              <pc:sldMasterMk cId="732059380" sldId="2147483678"/>
              <pc:sldLayoutMk cId="1843985309" sldId="2147483664"/>
              <ac:picMk id="17" creationId="{00000000-0000-0000-0000-000000000000}"/>
            </ac:picMkLst>
          </pc:picChg>
        </pc:sldLayoutChg>
        <pc:sldLayoutChg chg="modSp">
          <pc:chgData name="Anis Farihan Mat Raffei" userId="caa0f81d-2ced-4ad8-a070-ba6968b9f259" providerId="ADAL" clId="{E112D80D-BA2C-422B-B80C-A8F402484ACD}" dt="2022-07-23T01:32:56.863" v="27"/>
          <pc:sldLayoutMkLst>
            <pc:docMk/>
            <pc:sldMasterMk cId="732059380" sldId="2147483678"/>
            <pc:sldLayoutMk cId="2438459773" sldId="2147483665"/>
          </pc:sldLayoutMkLst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2438459773" sldId="2147483665"/>
              <ac:spMk id="3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2438459773" sldId="2147483665"/>
              <ac:spMk id="4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2438459773" sldId="2147483665"/>
              <ac:spMk id="5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2438459773" sldId="2147483665"/>
              <ac:spMk id="6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2438459773" sldId="2147483665"/>
              <ac:spMk id="12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2438459773" sldId="2147483665"/>
              <ac:spMk id="14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2438459773" sldId="2147483665"/>
              <ac:spMk id="15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2438459773" sldId="2147483665"/>
              <ac:spMk id="16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2438459773" sldId="2147483665"/>
              <ac:spMk id="17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2438459773" sldId="2147483665"/>
              <ac:spMk id="18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2438459773" sldId="2147483665"/>
              <ac:spMk id="21" creationId="{00000000-0000-0000-0000-000000000000}"/>
            </ac:spMkLst>
          </pc:spChg>
          <pc:grpChg chg="mo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732059380" sldId="2147483678"/>
              <pc:sldLayoutMk cId="2438459773" sldId="2147483665"/>
              <ac:grpSpMk id="10" creationId="{00000000-0000-0000-0000-000000000000}"/>
            </ac:grpSpMkLst>
          </pc:grpChg>
          <pc:grpChg chg="mo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732059380" sldId="2147483678"/>
              <pc:sldLayoutMk cId="2438459773" sldId="2147483665"/>
              <ac:grpSpMk id="11" creationId="{00000000-0000-0000-0000-000000000000}"/>
            </ac:grpSpMkLst>
          </pc:grpChg>
          <pc:grpChg chg="mo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732059380" sldId="2147483678"/>
              <pc:sldLayoutMk cId="2438459773" sldId="2147483665"/>
              <ac:grpSpMk id="19" creationId="{00000000-0000-0000-0000-000000000000}"/>
            </ac:grpSpMkLst>
          </pc:grpChg>
          <pc:picChg chg="mod">
            <ac:chgData name="Anis Farihan Mat Raffei" userId="caa0f81d-2ced-4ad8-a070-ba6968b9f259" providerId="ADAL" clId="{E112D80D-BA2C-422B-B80C-A8F402484ACD}" dt="2022-07-23T01:32:56.863" v="27"/>
            <ac:picMkLst>
              <pc:docMk/>
              <pc:sldMasterMk cId="732059380" sldId="2147483678"/>
              <pc:sldLayoutMk cId="2438459773" sldId="2147483665"/>
              <ac:picMk id="13" creationId="{00000000-0000-0000-0000-000000000000}"/>
            </ac:picMkLst>
          </pc:picChg>
          <pc:picChg chg="mod">
            <ac:chgData name="Anis Farihan Mat Raffei" userId="caa0f81d-2ced-4ad8-a070-ba6968b9f259" providerId="ADAL" clId="{E112D80D-BA2C-422B-B80C-A8F402484ACD}" dt="2022-07-23T01:32:56.863" v="27"/>
            <ac:picMkLst>
              <pc:docMk/>
              <pc:sldMasterMk cId="732059380" sldId="2147483678"/>
              <pc:sldLayoutMk cId="2438459773" sldId="2147483665"/>
              <ac:picMk id="20" creationId="{00000000-0000-0000-0000-000000000000}"/>
            </ac:picMkLst>
          </pc:picChg>
        </pc:sldLayoutChg>
        <pc:sldLayoutChg chg="modSp">
          <pc:chgData name="Anis Farihan Mat Raffei" userId="caa0f81d-2ced-4ad8-a070-ba6968b9f259" providerId="ADAL" clId="{E112D80D-BA2C-422B-B80C-A8F402484ACD}" dt="2022-07-23T01:32:56.863" v="27"/>
          <pc:sldLayoutMkLst>
            <pc:docMk/>
            <pc:sldMasterMk cId="4186771159" sldId="2147483660"/>
            <pc:sldLayoutMk cId="2006110768" sldId="2147483666"/>
          </pc:sldLayoutMkLst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2006110768" sldId="2147483666"/>
              <ac:spMk id="8" creationId="{00000000-0000-0000-0000-000000000000}"/>
            </ac:spMkLst>
          </pc:spChg>
          <pc:grpChg chg="mo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4186771159" sldId="2147483660"/>
              <pc:sldLayoutMk cId="2006110768" sldId="2147483666"/>
              <ac:grpSpMk id="6" creationId="{00000000-0000-0000-0000-000000000000}"/>
            </ac:grpSpMkLst>
          </pc:grpChg>
          <pc:picChg chg="mod">
            <ac:chgData name="Anis Farihan Mat Raffei" userId="caa0f81d-2ced-4ad8-a070-ba6968b9f259" providerId="ADAL" clId="{E112D80D-BA2C-422B-B80C-A8F402484ACD}" dt="2022-07-23T01:32:56.863" v="27"/>
            <ac:picMkLst>
              <pc:docMk/>
              <pc:sldMasterMk cId="4186771159" sldId="2147483660"/>
              <pc:sldLayoutMk cId="2006110768" sldId="2147483666"/>
              <ac:picMk id="7" creationId="{00000000-0000-0000-0000-000000000000}"/>
            </ac:picMkLst>
          </pc:picChg>
        </pc:sldLayoutChg>
        <pc:sldLayoutChg chg="modSp">
          <pc:chgData name="Anis Farihan Mat Raffei" userId="caa0f81d-2ced-4ad8-a070-ba6968b9f259" providerId="ADAL" clId="{E112D80D-BA2C-422B-B80C-A8F402484ACD}" dt="2022-07-23T01:32:56.863" v="27"/>
          <pc:sldLayoutMkLst>
            <pc:docMk/>
            <pc:sldMasterMk cId="4186771159" sldId="2147483660"/>
            <pc:sldLayoutMk cId="1616689084" sldId="2147483668"/>
          </pc:sldLayoutMkLst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1616689084" sldId="2147483668"/>
              <ac:spMk id="2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1616689084" sldId="2147483668"/>
              <ac:spMk id="3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1616689084" sldId="2147483668"/>
              <ac:spMk id="4" creationId="{00000000-0000-0000-0000-000000000000}"/>
            </ac:spMkLst>
          </pc:spChg>
        </pc:sldLayoutChg>
        <pc:sldLayoutChg chg="modSp">
          <pc:chgData name="Anis Farihan Mat Raffei" userId="caa0f81d-2ced-4ad8-a070-ba6968b9f259" providerId="ADAL" clId="{E112D80D-BA2C-422B-B80C-A8F402484ACD}" dt="2022-07-23T01:32:56.863" v="27"/>
          <pc:sldLayoutMkLst>
            <pc:docMk/>
            <pc:sldMasterMk cId="4186771159" sldId="2147483660"/>
            <pc:sldLayoutMk cId="3107227922" sldId="2147483669"/>
          </pc:sldLayoutMkLst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3107227922" sldId="2147483669"/>
              <ac:spMk id="2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3107227922" sldId="2147483669"/>
              <ac:spMk id="3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3107227922" sldId="2147483669"/>
              <ac:spMk id="4" creationId="{00000000-0000-0000-0000-000000000000}"/>
            </ac:spMkLst>
          </pc:spChg>
        </pc:sldLayoutChg>
        <pc:sldLayoutChg chg="modSp">
          <pc:chgData name="Anis Farihan Mat Raffei" userId="caa0f81d-2ced-4ad8-a070-ba6968b9f259" providerId="ADAL" clId="{E112D80D-BA2C-422B-B80C-A8F402484ACD}" dt="2022-07-23T01:32:56.863" v="27"/>
          <pc:sldLayoutMkLst>
            <pc:docMk/>
            <pc:sldMasterMk cId="4186771159" sldId="2147483660"/>
            <pc:sldLayoutMk cId="3685678461" sldId="2147483671"/>
          </pc:sldLayoutMkLst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3685678461" sldId="2147483671"/>
              <ac:spMk id="2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3685678461" sldId="2147483671"/>
              <ac:spMk id="3" creationId="{00000000-0000-0000-0000-000000000000}"/>
            </ac:spMkLst>
          </pc:spChg>
        </pc:sldLayoutChg>
        <pc:sldLayoutChg chg="modSp">
          <pc:chgData name="Anis Farihan Mat Raffei" userId="caa0f81d-2ced-4ad8-a070-ba6968b9f259" providerId="ADAL" clId="{E112D80D-BA2C-422B-B80C-A8F402484ACD}" dt="2022-07-23T01:32:56.863" v="27"/>
          <pc:sldLayoutMkLst>
            <pc:docMk/>
            <pc:sldMasterMk cId="732059380" sldId="2147483678"/>
            <pc:sldLayoutMk cId="2144226442" sldId="2147483673"/>
          </pc:sldLayoutMkLst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2144226442" sldId="2147483673"/>
              <ac:spMk id="2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2144226442" sldId="2147483673"/>
              <ac:spMk id="3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2144226442" sldId="2147483673"/>
              <ac:spMk id="4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2144226442" sldId="2147483673"/>
              <ac:spMk id="7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2144226442" sldId="2147483673"/>
              <ac:spMk id="8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2144226442" sldId="2147483673"/>
              <ac:spMk id="9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2144226442" sldId="2147483673"/>
              <ac:spMk id="10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2144226442" sldId="2147483673"/>
              <ac:spMk id="11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2144226442" sldId="2147483673"/>
              <ac:spMk id="12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2144226442" sldId="2147483673"/>
              <ac:spMk id="13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2144226442" sldId="2147483673"/>
              <ac:spMk id="14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2144226442" sldId="2147483673"/>
              <ac:spMk id="18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2144226442" sldId="2147483673"/>
              <ac:spMk id="20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2144226442" sldId="2147483673"/>
              <ac:spMk id="21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2144226442" sldId="2147483673"/>
              <ac:spMk id="22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2144226442" sldId="2147483673"/>
              <ac:spMk id="23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2144226442" sldId="2147483673"/>
              <ac:spMk id="24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2144226442" sldId="2147483673"/>
              <ac:spMk id="25" creationId="{00000000-0000-0000-0000-000000000000}"/>
            </ac:spMkLst>
          </pc:spChg>
          <pc:grpChg chg="mo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732059380" sldId="2147483678"/>
              <pc:sldLayoutMk cId="2144226442" sldId="2147483673"/>
              <ac:grpSpMk id="5" creationId="{00000000-0000-0000-0000-000000000000}"/>
            </ac:grpSpMkLst>
          </pc:grpChg>
          <pc:grpChg chg="mo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732059380" sldId="2147483678"/>
              <pc:sldLayoutMk cId="2144226442" sldId="2147483673"/>
              <ac:grpSpMk id="6" creationId="{00000000-0000-0000-0000-000000000000}"/>
            </ac:grpSpMkLst>
          </pc:grpChg>
          <pc:grpChg chg="mo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732059380" sldId="2147483678"/>
              <pc:sldLayoutMk cId="2144226442" sldId="2147483673"/>
              <ac:grpSpMk id="19" creationId="{00000000-0000-0000-0000-000000000000}"/>
            </ac:grpSpMkLst>
          </pc:grpChg>
          <pc:picChg chg="mod">
            <ac:chgData name="Anis Farihan Mat Raffei" userId="caa0f81d-2ced-4ad8-a070-ba6968b9f259" providerId="ADAL" clId="{E112D80D-BA2C-422B-B80C-A8F402484ACD}" dt="2022-07-23T01:32:56.863" v="27"/>
            <ac:picMkLst>
              <pc:docMk/>
              <pc:sldMasterMk cId="732059380" sldId="2147483678"/>
              <pc:sldLayoutMk cId="2144226442" sldId="2147483673"/>
              <ac:picMk id="15" creationId="{00000000-0000-0000-0000-000000000000}"/>
            </ac:picMkLst>
          </pc:picChg>
        </pc:sldLayoutChg>
        <pc:sldLayoutChg chg="modSp">
          <pc:chgData name="Anis Farihan Mat Raffei" userId="caa0f81d-2ced-4ad8-a070-ba6968b9f259" providerId="ADAL" clId="{E112D80D-BA2C-422B-B80C-A8F402484ACD}" dt="2022-07-23T01:32:56.863" v="27"/>
          <pc:sldLayoutMkLst>
            <pc:docMk/>
            <pc:sldMasterMk cId="732059380" sldId="2147483678"/>
            <pc:sldLayoutMk cId="3510158540" sldId="2147483674"/>
          </pc:sldLayoutMkLst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3510158540" sldId="2147483674"/>
              <ac:spMk id="2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3510158540" sldId="2147483674"/>
              <ac:spMk id="3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3510158540" sldId="2147483674"/>
              <ac:spMk id="17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3510158540" sldId="2147483674"/>
              <ac:spMk id="18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3510158540" sldId="2147483674"/>
              <ac:spMk id="19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3510158540" sldId="2147483674"/>
              <ac:spMk id="20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3510158540" sldId="2147483674"/>
              <ac:spMk id="22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3510158540" sldId="2147483674"/>
              <ac:spMk id="26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3510158540" sldId="2147483674"/>
              <ac:spMk id="29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3510158540" sldId="2147483674"/>
              <ac:spMk id="31" creationId="{00000000-0000-0000-0000-000000000000}"/>
            </ac:spMkLst>
          </pc:spChg>
          <pc:grpChg chg="mo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732059380" sldId="2147483678"/>
              <pc:sldLayoutMk cId="3510158540" sldId="2147483674"/>
              <ac:grpSpMk id="16" creationId="{00000000-0000-0000-0000-000000000000}"/>
            </ac:grpSpMkLst>
          </pc:grpChg>
          <pc:grpChg chg="mo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732059380" sldId="2147483678"/>
              <pc:sldLayoutMk cId="3510158540" sldId="2147483674"/>
              <ac:grpSpMk id="24" creationId="{00000000-0000-0000-0000-000000000000}"/>
            </ac:grpSpMkLst>
          </pc:grpChg>
          <pc:grpChg chg="mo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732059380" sldId="2147483678"/>
              <pc:sldLayoutMk cId="3510158540" sldId="2147483674"/>
              <ac:grpSpMk id="25" creationId="{00000000-0000-0000-0000-000000000000}"/>
            </ac:grpSpMkLst>
          </pc:grpChg>
          <pc:picChg chg="mod">
            <ac:chgData name="Anis Farihan Mat Raffei" userId="caa0f81d-2ced-4ad8-a070-ba6968b9f259" providerId="ADAL" clId="{E112D80D-BA2C-422B-B80C-A8F402484ACD}" dt="2022-07-23T01:32:56.863" v="27"/>
            <ac:picMkLst>
              <pc:docMk/>
              <pc:sldMasterMk cId="732059380" sldId="2147483678"/>
              <pc:sldLayoutMk cId="3510158540" sldId="2147483674"/>
              <ac:picMk id="14" creationId="{00000000-0000-0000-0000-000000000000}"/>
            </ac:picMkLst>
          </pc:picChg>
          <pc:picChg chg="mod">
            <ac:chgData name="Anis Farihan Mat Raffei" userId="caa0f81d-2ced-4ad8-a070-ba6968b9f259" providerId="ADAL" clId="{E112D80D-BA2C-422B-B80C-A8F402484ACD}" dt="2022-07-23T01:32:56.863" v="27"/>
            <ac:picMkLst>
              <pc:docMk/>
              <pc:sldMasterMk cId="732059380" sldId="2147483678"/>
              <pc:sldLayoutMk cId="3510158540" sldId="2147483674"/>
              <ac:picMk id="21" creationId="{00000000-0000-0000-0000-000000000000}"/>
            </ac:picMkLst>
          </pc:picChg>
          <pc:picChg chg="mod">
            <ac:chgData name="Anis Farihan Mat Raffei" userId="caa0f81d-2ced-4ad8-a070-ba6968b9f259" providerId="ADAL" clId="{E112D80D-BA2C-422B-B80C-A8F402484ACD}" dt="2022-07-23T01:32:56.863" v="27"/>
            <ac:picMkLst>
              <pc:docMk/>
              <pc:sldMasterMk cId="732059380" sldId="2147483678"/>
              <pc:sldLayoutMk cId="3510158540" sldId="2147483674"/>
              <ac:picMk id="27" creationId="{00000000-0000-0000-0000-000000000000}"/>
            </ac:picMkLst>
          </pc:picChg>
          <pc:picChg chg="mod">
            <ac:chgData name="Anis Farihan Mat Raffei" userId="caa0f81d-2ced-4ad8-a070-ba6968b9f259" providerId="ADAL" clId="{E112D80D-BA2C-422B-B80C-A8F402484ACD}" dt="2022-07-23T01:32:56.863" v="27"/>
            <ac:picMkLst>
              <pc:docMk/>
              <pc:sldMasterMk cId="732059380" sldId="2147483678"/>
              <pc:sldLayoutMk cId="3510158540" sldId="2147483674"/>
              <ac:picMk id="30" creationId="{00000000-0000-0000-0000-000000000000}"/>
            </ac:picMkLst>
          </pc:picChg>
        </pc:sldLayoutChg>
        <pc:sldLayoutChg chg="modSp">
          <pc:chgData name="Anis Farihan Mat Raffei" userId="caa0f81d-2ced-4ad8-a070-ba6968b9f259" providerId="ADAL" clId="{E112D80D-BA2C-422B-B80C-A8F402484ACD}" dt="2022-07-23T01:32:56.863" v="27"/>
          <pc:sldLayoutMkLst>
            <pc:docMk/>
            <pc:sldMasterMk cId="4186771159" sldId="2147483660"/>
            <pc:sldLayoutMk cId="1609762659" sldId="2147483675"/>
          </pc:sldLayoutMkLst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1609762659" sldId="2147483675"/>
              <ac:spMk id="2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1609762659" sldId="2147483675"/>
              <ac:spMk id="3" creationId="{00000000-0000-0000-0000-000000000000}"/>
            </ac:spMkLst>
          </pc:spChg>
          <pc:picChg chg="mod">
            <ac:chgData name="Anis Farihan Mat Raffei" userId="caa0f81d-2ced-4ad8-a070-ba6968b9f259" providerId="ADAL" clId="{E112D80D-BA2C-422B-B80C-A8F402484ACD}" dt="2022-07-23T01:32:56.863" v="27"/>
            <ac:picMkLst>
              <pc:docMk/>
              <pc:sldMasterMk cId="4186771159" sldId="2147483660"/>
              <pc:sldLayoutMk cId="1609762659" sldId="2147483675"/>
              <ac:picMk id="8" creationId="{00000000-0000-0000-0000-000000000000}"/>
            </ac:picMkLst>
          </pc:picChg>
          <pc:picChg chg="mod">
            <ac:chgData name="Anis Farihan Mat Raffei" userId="caa0f81d-2ced-4ad8-a070-ba6968b9f259" providerId="ADAL" clId="{E112D80D-BA2C-422B-B80C-A8F402484ACD}" dt="2022-07-23T01:32:56.863" v="27"/>
            <ac:picMkLst>
              <pc:docMk/>
              <pc:sldMasterMk cId="4186771159" sldId="2147483660"/>
              <pc:sldLayoutMk cId="1609762659" sldId="2147483675"/>
              <ac:picMk id="12" creationId="{00000000-0000-0000-0000-000000000000}"/>
            </ac:picMkLst>
          </pc:picChg>
        </pc:sldLayoutChg>
        <pc:sldLayoutChg chg="modSp">
          <pc:chgData name="Anis Farihan Mat Raffei" userId="caa0f81d-2ced-4ad8-a070-ba6968b9f259" providerId="ADAL" clId="{E112D80D-BA2C-422B-B80C-A8F402484ACD}" dt="2022-07-23T01:32:56.863" v="27"/>
          <pc:sldLayoutMkLst>
            <pc:docMk/>
            <pc:sldMasterMk cId="4186771159" sldId="2147483660"/>
            <pc:sldLayoutMk cId="1823586016" sldId="2147483676"/>
          </pc:sldLayoutMkLst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1823586016" sldId="2147483676"/>
              <ac:spMk id="2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1823586016" sldId="2147483676"/>
              <ac:spMk id="22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1823586016" sldId="2147483676"/>
              <ac:spMk id="26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1823586016" sldId="2147483676"/>
              <ac:spMk id="29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1823586016" sldId="2147483676"/>
              <ac:spMk id="31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1823586016" sldId="2147483676"/>
              <ac:spMk id="33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1823586016" sldId="2147483676"/>
              <ac:spMk id="34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1823586016" sldId="2147483676"/>
              <ac:spMk id="35" creationId="{00000000-0000-0000-0000-000000000000}"/>
            </ac:spMkLst>
          </pc:spChg>
          <pc:grpChg chg="mo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4186771159" sldId="2147483660"/>
              <pc:sldLayoutMk cId="1823586016" sldId="2147483676"/>
              <ac:grpSpMk id="23" creationId="{00000000-0000-0000-0000-000000000000}"/>
            </ac:grpSpMkLst>
          </pc:grpChg>
          <pc:grpChg chg="mo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4186771159" sldId="2147483660"/>
              <pc:sldLayoutMk cId="1823586016" sldId="2147483676"/>
              <ac:grpSpMk id="25" creationId="{00000000-0000-0000-0000-000000000000}"/>
            </ac:grpSpMkLst>
          </pc:grpChg>
          <pc:grpChg chg="mo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4186771159" sldId="2147483660"/>
              <pc:sldLayoutMk cId="1823586016" sldId="2147483676"/>
              <ac:grpSpMk id="28" creationId="{00000000-0000-0000-0000-000000000000}"/>
            </ac:grpSpMkLst>
          </pc:grpChg>
          <pc:picChg chg="mod">
            <ac:chgData name="Anis Farihan Mat Raffei" userId="caa0f81d-2ced-4ad8-a070-ba6968b9f259" providerId="ADAL" clId="{E112D80D-BA2C-422B-B80C-A8F402484ACD}" dt="2022-07-23T01:32:56.863" v="27"/>
            <ac:picMkLst>
              <pc:docMk/>
              <pc:sldMasterMk cId="4186771159" sldId="2147483660"/>
              <pc:sldLayoutMk cId="1823586016" sldId="2147483676"/>
              <ac:picMk id="14" creationId="{00000000-0000-0000-0000-000000000000}"/>
            </ac:picMkLst>
          </pc:picChg>
          <pc:picChg chg="mod">
            <ac:chgData name="Anis Farihan Mat Raffei" userId="caa0f81d-2ced-4ad8-a070-ba6968b9f259" providerId="ADAL" clId="{E112D80D-BA2C-422B-B80C-A8F402484ACD}" dt="2022-07-23T01:32:56.863" v="27"/>
            <ac:picMkLst>
              <pc:docMk/>
              <pc:sldMasterMk cId="4186771159" sldId="2147483660"/>
              <pc:sldLayoutMk cId="1823586016" sldId="2147483676"/>
              <ac:picMk id="30" creationId="{00000000-0000-0000-0000-000000000000}"/>
            </ac:picMkLst>
          </pc:picChg>
          <pc:picChg chg="mod">
            <ac:chgData name="Anis Farihan Mat Raffei" userId="caa0f81d-2ced-4ad8-a070-ba6968b9f259" providerId="ADAL" clId="{E112D80D-BA2C-422B-B80C-A8F402484ACD}" dt="2022-07-23T01:32:56.863" v="27"/>
            <ac:picMkLst>
              <pc:docMk/>
              <pc:sldMasterMk cId="4186771159" sldId="2147483660"/>
              <pc:sldLayoutMk cId="1823586016" sldId="2147483676"/>
              <ac:picMk id="36" creationId="{00000000-0000-0000-0000-000000000000}"/>
            </ac:picMkLst>
          </pc:picChg>
          <pc:picChg chg="mod">
            <ac:chgData name="Anis Farihan Mat Raffei" userId="caa0f81d-2ced-4ad8-a070-ba6968b9f259" providerId="ADAL" clId="{E112D80D-BA2C-422B-B80C-A8F402484ACD}" dt="2022-07-23T01:32:56.863" v="27"/>
            <ac:picMkLst>
              <pc:docMk/>
              <pc:sldMasterMk cId="4186771159" sldId="2147483660"/>
              <pc:sldLayoutMk cId="1823586016" sldId="2147483676"/>
              <ac:picMk id="37" creationId="{00000000-0000-0000-0000-000000000000}"/>
            </ac:picMkLst>
          </pc:picChg>
          <pc:picChg chg="mod">
            <ac:chgData name="Anis Farihan Mat Raffei" userId="caa0f81d-2ced-4ad8-a070-ba6968b9f259" providerId="ADAL" clId="{E112D80D-BA2C-422B-B80C-A8F402484ACD}" dt="2022-07-23T01:32:56.863" v="27"/>
            <ac:picMkLst>
              <pc:docMk/>
              <pc:sldMasterMk cId="4186771159" sldId="2147483660"/>
              <pc:sldLayoutMk cId="1823586016" sldId="2147483676"/>
              <ac:picMk id="38" creationId="{00000000-0000-0000-0000-000000000000}"/>
            </ac:picMkLst>
          </pc:picChg>
        </pc:sldLayoutChg>
        <pc:sldLayoutChg chg="modSp">
          <pc:chgData name="Anis Farihan Mat Raffei" userId="caa0f81d-2ced-4ad8-a070-ba6968b9f259" providerId="ADAL" clId="{E112D80D-BA2C-422B-B80C-A8F402484ACD}" dt="2022-07-23T01:32:56.863" v="27"/>
          <pc:sldLayoutMkLst>
            <pc:docMk/>
            <pc:sldMasterMk cId="4186771159" sldId="2147483660"/>
            <pc:sldLayoutMk cId="3960880021" sldId="2147483677"/>
          </pc:sldLayoutMkLst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3960880021" sldId="2147483677"/>
              <ac:spMk id="3" creationId="{00000000-0000-0000-0000-000000000000}"/>
            </ac:spMkLst>
          </pc:spChg>
          <pc:spChg chg="mo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4186771159" sldId="2147483660"/>
              <pc:sldLayoutMk cId="3960880021" sldId="2147483677"/>
              <ac:spMk id="4" creationId="{00000000-0000-0000-0000-000000000000}"/>
            </ac:spMkLst>
          </pc:spChg>
        </pc:sldLayoutChg>
      </pc:sldMasterChg>
      <pc:sldMasterChg chg="modSldLayout">
        <pc:chgData name="Anis Farihan Mat Raffei" userId="caa0f81d-2ced-4ad8-a070-ba6968b9f259" providerId="ADAL" clId="{E112D80D-BA2C-422B-B80C-A8F402484ACD}" dt="2022-07-23T01:32:56.863" v="27"/>
        <pc:sldMasterMkLst>
          <pc:docMk/>
          <pc:sldMasterMk cId="732059380" sldId="2147483678"/>
        </pc:sldMasterMkLst>
        <pc:sldLayoutChg chg="addSp">
          <pc:chgData name="Anis Farihan Mat Raffei" userId="caa0f81d-2ced-4ad8-a070-ba6968b9f259" providerId="ADAL" clId="{E112D80D-BA2C-422B-B80C-A8F402484ACD}" dt="2022-07-23T01:32:56.863" v="27"/>
          <pc:sldLayoutMkLst>
            <pc:docMk/>
            <pc:sldMasterMk cId="732059380" sldId="2147483678"/>
            <pc:sldLayoutMk cId="231630455" sldId="2147483679"/>
          </pc:sldLayoutMkLst>
          <pc:spChg chg="ad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231630455" sldId="2147483679"/>
              <ac:spMk id="7" creationId="{610B2EB8-3D59-4EE3-973B-6B2F07549C35}"/>
            </ac:spMkLst>
          </pc:spChg>
          <pc:spChg chg="ad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231630455" sldId="2147483679"/>
              <ac:spMk id="9" creationId="{86ED63BA-7BC9-4DB6-9B5A-BE74618B9C36}"/>
            </ac:spMkLst>
          </pc:spChg>
          <pc:grpChg chg="ad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732059380" sldId="2147483678"/>
              <pc:sldLayoutMk cId="231630455" sldId="2147483679"/>
              <ac:grpSpMk id="10" creationId="{AFC9C9C4-CABF-403B-828E-5A17A1A754BA}"/>
            </ac:grpSpMkLst>
          </pc:grpChg>
          <pc:grpChg chg="ad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732059380" sldId="2147483678"/>
              <pc:sldLayoutMk cId="231630455" sldId="2147483679"/>
              <ac:grpSpMk id="16" creationId="{2AEB44B6-158A-43F7-995E-369D92387DCC}"/>
            </ac:grpSpMkLst>
          </pc:grpChg>
          <pc:picChg chg="add">
            <ac:chgData name="Anis Farihan Mat Raffei" userId="caa0f81d-2ced-4ad8-a070-ba6968b9f259" providerId="ADAL" clId="{E112D80D-BA2C-422B-B80C-A8F402484ACD}" dt="2022-07-23T01:32:56.863" v="27"/>
            <ac:picMkLst>
              <pc:docMk/>
              <pc:sldMasterMk cId="732059380" sldId="2147483678"/>
              <pc:sldLayoutMk cId="231630455" sldId="2147483679"/>
              <ac:picMk id="8" creationId="{6F122DEC-5F40-4B51-9F37-8339DA7CC996}"/>
            </ac:picMkLst>
          </pc:picChg>
          <pc:picChg chg="add">
            <ac:chgData name="Anis Farihan Mat Raffei" userId="caa0f81d-2ced-4ad8-a070-ba6968b9f259" providerId="ADAL" clId="{E112D80D-BA2C-422B-B80C-A8F402484ACD}" dt="2022-07-23T01:32:56.863" v="27"/>
            <ac:picMkLst>
              <pc:docMk/>
              <pc:sldMasterMk cId="732059380" sldId="2147483678"/>
              <pc:sldLayoutMk cId="231630455" sldId="2147483679"/>
              <ac:picMk id="22" creationId="{6EFDF1F8-1921-444D-BD3F-2F5ABDEAC5F7}"/>
            </ac:picMkLst>
          </pc:picChg>
        </pc:sldLayoutChg>
        <pc:sldLayoutChg chg="addSp">
          <pc:chgData name="Anis Farihan Mat Raffei" userId="caa0f81d-2ced-4ad8-a070-ba6968b9f259" providerId="ADAL" clId="{E112D80D-BA2C-422B-B80C-A8F402484ACD}" dt="2022-07-23T01:32:56.863" v="27"/>
          <pc:sldLayoutMkLst>
            <pc:docMk/>
            <pc:sldMasterMk cId="732059380" sldId="2147483678"/>
            <pc:sldLayoutMk cId="3293293222" sldId="2147483680"/>
          </pc:sldLayoutMkLst>
          <pc:spChg chg="ad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3293293222" sldId="2147483680"/>
              <ac:spMk id="7" creationId="{CB0ADB0E-2C61-469F-8601-42A7D5D38856}"/>
            </ac:spMkLst>
          </pc:spChg>
          <pc:spChg chg="ad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3293293222" sldId="2147483680"/>
              <ac:spMk id="9" creationId="{3C693C67-15CA-4BE1-B49B-C25FEB4F6967}"/>
            </ac:spMkLst>
          </pc:spChg>
          <pc:spChg chg="ad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3293293222" sldId="2147483680"/>
              <ac:spMk id="10" creationId="{25BFB35D-B83E-4893-8773-9A9AC35C68F3}"/>
            </ac:spMkLst>
          </pc:spChg>
          <pc:spChg chg="ad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3293293222" sldId="2147483680"/>
              <ac:spMk id="11" creationId="{4AB75D4F-89FF-41C6-BCF0-4049CE85CADD}"/>
            </ac:spMkLst>
          </pc:spChg>
          <pc:spChg chg="ad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3293293222" sldId="2147483680"/>
              <ac:spMk id="23" creationId="{AE841BE1-2EFD-4261-9EFC-C10DE582CC25}"/>
            </ac:spMkLst>
          </pc:spChg>
          <pc:grpChg chg="ad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732059380" sldId="2147483678"/>
              <pc:sldLayoutMk cId="3293293222" sldId="2147483680"/>
              <ac:grpSpMk id="12" creationId="{7C4BB582-B919-4E88-9FE0-9014ECB99757}"/>
            </ac:grpSpMkLst>
          </pc:grpChg>
          <pc:grpChg chg="ad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732059380" sldId="2147483678"/>
              <pc:sldLayoutMk cId="3293293222" sldId="2147483680"/>
              <ac:grpSpMk id="19" creationId="{FB2036E9-2603-41AC-B979-DED0CD62C531}"/>
            </ac:grpSpMkLst>
          </pc:grpChg>
          <pc:picChg chg="add">
            <ac:chgData name="Anis Farihan Mat Raffei" userId="caa0f81d-2ced-4ad8-a070-ba6968b9f259" providerId="ADAL" clId="{E112D80D-BA2C-422B-B80C-A8F402484ACD}" dt="2022-07-23T01:32:56.863" v="27"/>
            <ac:picMkLst>
              <pc:docMk/>
              <pc:sldMasterMk cId="732059380" sldId="2147483678"/>
              <pc:sldLayoutMk cId="3293293222" sldId="2147483680"/>
              <ac:picMk id="8" creationId="{FEDB8246-D077-4420-9614-9ECDC7A86667}"/>
            </ac:picMkLst>
          </pc:picChg>
          <pc:picChg chg="add">
            <ac:chgData name="Anis Farihan Mat Raffei" userId="caa0f81d-2ced-4ad8-a070-ba6968b9f259" providerId="ADAL" clId="{E112D80D-BA2C-422B-B80C-A8F402484ACD}" dt="2022-07-23T01:32:56.863" v="27"/>
            <ac:picMkLst>
              <pc:docMk/>
              <pc:sldMasterMk cId="732059380" sldId="2147483678"/>
              <pc:sldLayoutMk cId="3293293222" sldId="2147483680"/>
              <ac:picMk id="22" creationId="{69A2FFB6-060D-4D49-818D-8464F5A101BA}"/>
            </ac:picMkLst>
          </pc:picChg>
        </pc:sldLayoutChg>
        <pc:sldLayoutChg chg="addSp">
          <pc:chgData name="Anis Farihan Mat Raffei" userId="caa0f81d-2ced-4ad8-a070-ba6968b9f259" providerId="ADAL" clId="{E112D80D-BA2C-422B-B80C-A8F402484ACD}" dt="2022-07-23T01:32:56.863" v="27"/>
          <pc:sldLayoutMkLst>
            <pc:docMk/>
            <pc:sldMasterMk cId="732059380" sldId="2147483678"/>
            <pc:sldLayoutMk cId="436525735" sldId="2147483681"/>
          </pc:sldLayoutMkLst>
          <pc:spChg chg="add">
            <ac:chgData name="Anis Farihan Mat Raffei" userId="caa0f81d-2ced-4ad8-a070-ba6968b9f259" providerId="ADAL" clId="{E112D80D-BA2C-422B-B80C-A8F402484ACD}" dt="2022-07-23T01:32:56.863" v="27"/>
            <ac:spMkLst>
              <pc:docMk/>
              <pc:sldMasterMk cId="732059380" sldId="2147483678"/>
              <pc:sldLayoutMk cId="436525735" sldId="2147483681"/>
              <ac:spMk id="14" creationId="{5D91D90B-94DD-4F4C-AA49-434745AE27EF}"/>
            </ac:spMkLst>
          </pc:spChg>
          <pc:grpChg chg="ad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732059380" sldId="2147483678"/>
              <pc:sldLayoutMk cId="436525735" sldId="2147483681"/>
              <ac:grpSpMk id="7" creationId="{51C504C6-5BC5-46D5-9CA8-1C393E58C014}"/>
            </ac:grpSpMkLst>
          </pc:grpChg>
          <pc:grpChg chg="ad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732059380" sldId="2147483678"/>
              <pc:sldLayoutMk cId="436525735" sldId="2147483681"/>
              <ac:grpSpMk id="15" creationId="{74FB95AA-58A5-481E-985B-64D6826ADC78}"/>
            </ac:grpSpMkLst>
          </pc:grpChg>
        </pc:sldLayoutChg>
        <pc:sldLayoutChg chg="addSp">
          <pc:chgData name="Anis Farihan Mat Raffei" userId="caa0f81d-2ced-4ad8-a070-ba6968b9f259" providerId="ADAL" clId="{E112D80D-BA2C-422B-B80C-A8F402484ACD}" dt="2022-07-23T01:32:56.863" v="27"/>
          <pc:sldLayoutMkLst>
            <pc:docMk/>
            <pc:sldMasterMk cId="732059380" sldId="2147483678"/>
            <pc:sldLayoutMk cId="2009331425" sldId="2147483684"/>
          </pc:sldLayoutMkLst>
          <pc:grpChg chg="add">
            <ac:chgData name="Anis Farihan Mat Raffei" userId="caa0f81d-2ced-4ad8-a070-ba6968b9f259" providerId="ADAL" clId="{E112D80D-BA2C-422B-B80C-A8F402484ACD}" dt="2022-07-23T01:32:56.863" v="27"/>
            <ac:grpSpMkLst>
              <pc:docMk/>
              <pc:sldMasterMk cId="732059380" sldId="2147483678"/>
              <pc:sldLayoutMk cId="2009331425" sldId="2147483684"/>
              <ac:grpSpMk id="6" creationId="{288A52A3-7333-4758-9530-7BA5B988924A}"/>
            </ac:grpSpMkLst>
          </pc:grpChg>
        </pc:sldLayoutChg>
      </pc:sldMasterChg>
    </pc:docChg>
  </pc:docChgLst>
  <pc:docChgLst>
    <pc:chgData name="ANIS FARIHAN BINTI MAT RAFFEI." userId="caa0f81d-2ced-4ad8-a070-ba6968b9f259" providerId="ADAL" clId="{BF319754-45A3-4782-B30F-70A49E76A078}"/>
    <pc:docChg chg="undo redo custSel addSld delSld modSld sldOrd">
      <pc:chgData name="ANIS FARIHAN BINTI MAT RAFFEI." userId="caa0f81d-2ced-4ad8-a070-ba6968b9f259" providerId="ADAL" clId="{BF319754-45A3-4782-B30F-70A49E76A078}" dt="2022-11-06T12:08:45.627" v="3110"/>
      <pc:docMkLst>
        <pc:docMk/>
      </pc:docMkLst>
      <pc:sldChg chg="delSp modSp mod ord">
        <pc:chgData name="ANIS FARIHAN BINTI MAT RAFFEI." userId="caa0f81d-2ced-4ad8-a070-ba6968b9f259" providerId="ADAL" clId="{BF319754-45A3-4782-B30F-70A49E76A078}" dt="2022-11-06T11:49:31.928" v="2933" actId="20577"/>
        <pc:sldMkLst>
          <pc:docMk/>
          <pc:sldMk cId="3173335729" sldId="257"/>
        </pc:sldMkLst>
        <pc:spChg chg="mod">
          <ac:chgData name="ANIS FARIHAN BINTI MAT RAFFEI." userId="caa0f81d-2ced-4ad8-a070-ba6968b9f259" providerId="ADAL" clId="{BF319754-45A3-4782-B30F-70A49E76A078}" dt="2022-11-06T11:49:31.928" v="2933" actId="20577"/>
          <ac:spMkLst>
            <pc:docMk/>
            <pc:sldMk cId="3173335729" sldId="257"/>
            <ac:spMk id="2" creationId="{1D57B78C-9FE1-4A8A-B3FC-F4AE98F68C6C}"/>
          </ac:spMkLst>
        </pc:spChg>
        <pc:spChg chg="del">
          <ac:chgData name="ANIS FARIHAN BINTI MAT RAFFEI." userId="caa0f81d-2ced-4ad8-a070-ba6968b9f259" providerId="ADAL" clId="{BF319754-45A3-4782-B30F-70A49E76A078}" dt="2022-11-05T01:45:50.396" v="315" actId="478"/>
          <ac:spMkLst>
            <pc:docMk/>
            <pc:sldMk cId="3173335729" sldId="257"/>
            <ac:spMk id="9" creationId="{7F946FB0-4372-4590-B4BD-80EF8D1CF191}"/>
          </ac:spMkLst>
        </pc:spChg>
        <pc:spChg chg="mod">
          <ac:chgData name="ANIS FARIHAN BINTI MAT RAFFEI." userId="caa0f81d-2ced-4ad8-a070-ba6968b9f259" providerId="ADAL" clId="{BF319754-45A3-4782-B30F-70A49E76A078}" dt="2022-11-06T11:39:00.063" v="2762" actId="6549"/>
          <ac:spMkLst>
            <pc:docMk/>
            <pc:sldMk cId="3173335729" sldId="257"/>
            <ac:spMk id="23" creationId="{706021CA-EADF-49BF-BA40-057F58700571}"/>
          </ac:spMkLst>
        </pc:spChg>
      </pc:sldChg>
      <pc:sldChg chg="delSp modSp mod">
        <pc:chgData name="ANIS FARIHAN BINTI MAT RAFFEI." userId="caa0f81d-2ced-4ad8-a070-ba6968b9f259" providerId="ADAL" clId="{BF319754-45A3-4782-B30F-70A49E76A078}" dt="2022-11-06T11:49:35.645" v="2934" actId="20577"/>
        <pc:sldMkLst>
          <pc:docMk/>
          <pc:sldMk cId="1950480095" sldId="259"/>
        </pc:sldMkLst>
        <pc:spChg chg="del">
          <ac:chgData name="ANIS FARIHAN BINTI MAT RAFFEI." userId="caa0f81d-2ced-4ad8-a070-ba6968b9f259" providerId="ADAL" clId="{BF319754-45A3-4782-B30F-70A49E76A078}" dt="2022-11-05T01:44:51.204" v="313" actId="478"/>
          <ac:spMkLst>
            <pc:docMk/>
            <pc:sldMk cId="1950480095" sldId="259"/>
            <ac:spMk id="9" creationId="{0C39047A-86B2-44D9-8A44-3899CAC464A7}"/>
          </ac:spMkLst>
        </pc:spChg>
        <pc:spChg chg="mod">
          <ac:chgData name="ANIS FARIHAN BINTI MAT RAFFEI." userId="caa0f81d-2ced-4ad8-a070-ba6968b9f259" providerId="ADAL" clId="{BF319754-45A3-4782-B30F-70A49E76A078}" dt="2022-11-06T11:49:35.645" v="2934" actId="20577"/>
          <ac:spMkLst>
            <pc:docMk/>
            <pc:sldMk cId="1950480095" sldId="259"/>
            <ac:spMk id="12" creationId="{45512C02-7857-4BB4-9B08-1A769EEB9D8F}"/>
          </ac:spMkLst>
        </pc:spChg>
        <pc:spChg chg="mod">
          <ac:chgData name="ANIS FARIHAN BINTI MAT RAFFEI." userId="caa0f81d-2ced-4ad8-a070-ba6968b9f259" providerId="ADAL" clId="{BF319754-45A3-4782-B30F-70A49E76A078}" dt="2022-11-06T11:48:53.256" v="2930" actId="20577"/>
          <ac:spMkLst>
            <pc:docMk/>
            <pc:sldMk cId="1950480095" sldId="259"/>
            <ac:spMk id="23" creationId="{706021CA-EADF-49BF-BA40-057F58700571}"/>
          </ac:spMkLst>
        </pc:spChg>
      </pc:sldChg>
      <pc:sldChg chg="modSp mod">
        <pc:chgData name="ANIS FARIHAN BINTI MAT RAFFEI." userId="caa0f81d-2ced-4ad8-a070-ba6968b9f259" providerId="ADAL" clId="{BF319754-45A3-4782-B30F-70A49E76A078}" dt="2022-11-05T02:47:28.630" v="849" actId="20577"/>
        <pc:sldMkLst>
          <pc:docMk/>
          <pc:sldMk cId="1910120272" sldId="261"/>
        </pc:sldMkLst>
        <pc:spChg chg="mod">
          <ac:chgData name="ANIS FARIHAN BINTI MAT RAFFEI." userId="caa0f81d-2ced-4ad8-a070-ba6968b9f259" providerId="ADAL" clId="{BF319754-45A3-4782-B30F-70A49E76A078}" dt="2022-11-05T02:47:28.630" v="849" actId="20577"/>
          <ac:spMkLst>
            <pc:docMk/>
            <pc:sldMk cId="1910120272" sldId="261"/>
            <ac:spMk id="3" creationId="{0EF92DA8-8350-4EAC-B715-F8F3133C1099}"/>
          </ac:spMkLst>
        </pc:spChg>
      </pc:sldChg>
      <pc:sldChg chg="delSp modSp mod modAnim">
        <pc:chgData name="ANIS FARIHAN BINTI MAT RAFFEI." userId="caa0f81d-2ced-4ad8-a070-ba6968b9f259" providerId="ADAL" clId="{BF319754-45A3-4782-B30F-70A49E76A078}" dt="2022-11-06T12:07:38.307" v="3094"/>
        <pc:sldMkLst>
          <pc:docMk/>
          <pc:sldMk cId="575313668" sldId="262"/>
        </pc:sldMkLst>
        <pc:spChg chg="mod">
          <ac:chgData name="ANIS FARIHAN BINTI MAT RAFFEI." userId="caa0f81d-2ced-4ad8-a070-ba6968b9f259" providerId="ADAL" clId="{BF319754-45A3-4782-B30F-70A49E76A078}" dt="2022-11-06T11:55:15.297" v="3034" actId="6549"/>
          <ac:spMkLst>
            <pc:docMk/>
            <pc:sldMk cId="575313668" sldId="262"/>
            <ac:spMk id="17" creationId="{7E524A9D-6F18-485E-BA58-735D7A85548F}"/>
          </ac:spMkLst>
        </pc:spChg>
        <pc:spChg chg="del">
          <ac:chgData name="ANIS FARIHAN BINTI MAT RAFFEI." userId="caa0f81d-2ced-4ad8-a070-ba6968b9f259" providerId="ADAL" clId="{BF319754-45A3-4782-B30F-70A49E76A078}" dt="2022-11-05T00:59:03.581" v="3" actId="478"/>
          <ac:spMkLst>
            <pc:docMk/>
            <pc:sldMk cId="575313668" sldId="262"/>
            <ac:spMk id="55" creationId="{958A55F8-5333-46A7-9C1D-6D09667B023D}"/>
          </ac:spMkLst>
        </pc:spChg>
      </pc:sldChg>
      <pc:sldChg chg="modSp mod modShow">
        <pc:chgData name="ANIS FARIHAN BINTI MAT RAFFEI." userId="caa0f81d-2ced-4ad8-a070-ba6968b9f259" providerId="ADAL" clId="{BF319754-45A3-4782-B30F-70A49E76A078}" dt="2022-11-06T11:53:32.851" v="3030" actId="1076"/>
        <pc:sldMkLst>
          <pc:docMk/>
          <pc:sldMk cId="2506175374" sldId="569"/>
        </pc:sldMkLst>
        <pc:spChg chg="mod">
          <ac:chgData name="ANIS FARIHAN BINTI MAT RAFFEI." userId="caa0f81d-2ced-4ad8-a070-ba6968b9f259" providerId="ADAL" clId="{BF319754-45A3-4782-B30F-70A49E76A078}" dt="2022-11-06T11:53:32.851" v="3030" actId="1076"/>
          <ac:spMkLst>
            <pc:docMk/>
            <pc:sldMk cId="2506175374" sldId="569"/>
            <ac:spMk id="20" creationId="{5465BD64-5C46-46EB-943B-6CB9F20352E8}"/>
          </ac:spMkLst>
        </pc:spChg>
      </pc:sldChg>
      <pc:sldChg chg="del">
        <pc:chgData name="ANIS FARIHAN BINTI MAT RAFFEI." userId="caa0f81d-2ced-4ad8-a070-ba6968b9f259" providerId="ADAL" clId="{BF319754-45A3-4782-B30F-70A49E76A078}" dt="2022-11-06T03:30:41.180" v="2612" actId="47"/>
        <pc:sldMkLst>
          <pc:docMk/>
          <pc:sldMk cId="3885474922" sldId="571"/>
        </pc:sldMkLst>
      </pc:sldChg>
      <pc:sldChg chg="addSp delSp modSp mod modAnim">
        <pc:chgData name="ANIS FARIHAN BINTI MAT RAFFEI." userId="caa0f81d-2ced-4ad8-a070-ba6968b9f259" providerId="ADAL" clId="{BF319754-45A3-4782-B30F-70A49E76A078}" dt="2022-11-06T12:08:03.068" v="3100"/>
        <pc:sldMkLst>
          <pc:docMk/>
          <pc:sldMk cId="3472489448" sldId="573"/>
        </pc:sldMkLst>
        <pc:spChg chg="mod">
          <ac:chgData name="ANIS FARIHAN BINTI MAT RAFFEI." userId="caa0f81d-2ced-4ad8-a070-ba6968b9f259" providerId="ADAL" clId="{BF319754-45A3-4782-B30F-70A49E76A078}" dt="2022-11-05T01:43:37.172" v="305" actId="14100"/>
          <ac:spMkLst>
            <pc:docMk/>
            <pc:sldMk cId="3472489448" sldId="573"/>
            <ac:spMk id="2" creationId="{E478180D-32F2-454E-AA7F-8C2D0839A33A}"/>
          </ac:spMkLst>
        </pc:spChg>
        <pc:spChg chg="add mod">
          <ac:chgData name="ANIS FARIHAN BINTI MAT RAFFEI." userId="caa0f81d-2ced-4ad8-a070-ba6968b9f259" providerId="ADAL" clId="{BF319754-45A3-4782-B30F-70A49E76A078}" dt="2022-11-06T11:50:11.649" v="2950" actId="20577"/>
          <ac:spMkLst>
            <pc:docMk/>
            <pc:sldMk cId="3472489448" sldId="573"/>
            <ac:spMk id="3" creationId="{0170970A-FCFD-7B2F-3098-9AD07A9A94AD}"/>
          </ac:spMkLst>
        </pc:spChg>
        <pc:spChg chg="mod">
          <ac:chgData name="ANIS FARIHAN BINTI MAT RAFFEI." userId="caa0f81d-2ced-4ad8-a070-ba6968b9f259" providerId="ADAL" clId="{BF319754-45A3-4782-B30F-70A49E76A078}" dt="2022-11-05T01:43:41.670" v="306" actId="1076"/>
          <ac:spMkLst>
            <pc:docMk/>
            <pc:sldMk cId="3472489448" sldId="573"/>
            <ac:spMk id="10" creationId="{AFC5C439-B41A-416A-870D-9AC31EB67811}"/>
          </ac:spMkLst>
        </pc:spChg>
        <pc:spChg chg="del mod">
          <ac:chgData name="ANIS FARIHAN BINTI MAT RAFFEI." userId="caa0f81d-2ced-4ad8-a070-ba6968b9f259" providerId="ADAL" clId="{BF319754-45A3-4782-B30F-70A49E76A078}" dt="2022-11-06T11:50:09.441" v="2947" actId="478"/>
          <ac:spMkLst>
            <pc:docMk/>
            <pc:sldMk cId="3472489448" sldId="573"/>
            <ac:spMk id="18" creationId="{24A7307B-53E3-4C27-AE04-5966F303A1F7}"/>
          </ac:spMkLst>
        </pc:spChg>
        <pc:picChg chg="add del mod">
          <ac:chgData name="ANIS FARIHAN BINTI MAT RAFFEI." userId="caa0f81d-2ced-4ad8-a070-ba6968b9f259" providerId="ADAL" clId="{BF319754-45A3-4782-B30F-70A49E76A078}" dt="2022-11-05T01:43:29.802" v="303" actId="478"/>
          <ac:picMkLst>
            <pc:docMk/>
            <pc:sldMk cId="3472489448" sldId="573"/>
            <ac:picMk id="3" creationId="{569A8C45-1D98-8A75-67EA-633727BA18AE}"/>
          </ac:picMkLst>
        </pc:picChg>
        <pc:picChg chg="add del mod">
          <ac:chgData name="ANIS FARIHAN BINTI MAT RAFFEI." userId="caa0f81d-2ced-4ad8-a070-ba6968b9f259" providerId="ADAL" clId="{BF319754-45A3-4782-B30F-70A49E76A078}" dt="2022-11-05T01:40:30.545" v="262" actId="478"/>
          <ac:picMkLst>
            <pc:docMk/>
            <pc:sldMk cId="3472489448" sldId="573"/>
            <ac:picMk id="2050" creationId="{B5324F34-59E5-9F49-9923-2081B146B1A5}"/>
          </ac:picMkLst>
        </pc:picChg>
        <pc:picChg chg="add del mod">
          <ac:chgData name="ANIS FARIHAN BINTI MAT RAFFEI." userId="caa0f81d-2ced-4ad8-a070-ba6968b9f259" providerId="ADAL" clId="{BF319754-45A3-4782-B30F-70A49E76A078}" dt="2022-11-05T01:41:38.254" v="280" actId="478"/>
          <ac:picMkLst>
            <pc:docMk/>
            <pc:sldMk cId="3472489448" sldId="573"/>
            <ac:picMk id="2052" creationId="{E70FF232-2E52-0FEE-5534-8DC664D5B373}"/>
          </ac:picMkLst>
        </pc:picChg>
        <pc:picChg chg="add del mod">
          <ac:chgData name="ANIS FARIHAN BINTI MAT RAFFEI." userId="caa0f81d-2ced-4ad8-a070-ba6968b9f259" providerId="ADAL" clId="{BF319754-45A3-4782-B30F-70A49E76A078}" dt="2022-11-05T01:43:30.420" v="304" actId="478"/>
          <ac:picMkLst>
            <pc:docMk/>
            <pc:sldMk cId="3472489448" sldId="573"/>
            <ac:picMk id="2054" creationId="{DED91A4D-7BD9-CB8D-40E4-C8D1C297B51B}"/>
          </ac:picMkLst>
        </pc:picChg>
        <pc:picChg chg="add del mod">
          <ac:chgData name="ANIS FARIHAN BINTI MAT RAFFEI." userId="caa0f81d-2ced-4ad8-a070-ba6968b9f259" providerId="ADAL" clId="{BF319754-45A3-4782-B30F-70A49E76A078}" dt="2022-11-05T01:42:05.386" v="290" actId="478"/>
          <ac:picMkLst>
            <pc:docMk/>
            <pc:sldMk cId="3472489448" sldId="573"/>
            <ac:picMk id="2056" creationId="{4711D038-24D2-D875-AACF-EB7E766CEB1E}"/>
          </ac:picMkLst>
        </pc:picChg>
        <pc:picChg chg="add del mod">
          <ac:chgData name="ANIS FARIHAN BINTI MAT RAFFEI." userId="caa0f81d-2ced-4ad8-a070-ba6968b9f259" providerId="ADAL" clId="{BF319754-45A3-4782-B30F-70A49E76A078}" dt="2022-11-05T01:42:54.466" v="299" actId="478"/>
          <ac:picMkLst>
            <pc:docMk/>
            <pc:sldMk cId="3472489448" sldId="573"/>
            <ac:picMk id="2058" creationId="{1DB2E562-7047-F5A8-4DA8-4D78CC3C4F5E}"/>
          </ac:picMkLst>
        </pc:picChg>
      </pc:sldChg>
      <pc:sldChg chg="delSp modSp mod modAnim">
        <pc:chgData name="ANIS FARIHAN BINTI MAT RAFFEI." userId="caa0f81d-2ced-4ad8-a070-ba6968b9f259" providerId="ADAL" clId="{BF319754-45A3-4782-B30F-70A49E76A078}" dt="2022-11-06T12:08:15.037" v="3103"/>
        <pc:sldMkLst>
          <pc:docMk/>
          <pc:sldMk cId="2228973021" sldId="574"/>
        </pc:sldMkLst>
        <pc:spChg chg="mod">
          <ac:chgData name="ANIS FARIHAN BINTI MAT RAFFEI." userId="caa0f81d-2ced-4ad8-a070-ba6968b9f259" providerId="ADAL" clId="{BF319754-45A3-4782-B30F-70A49E76A078}" dt="2022-11-05T01:51:01.413" v="363" actId="404"/>
          <ac:spMkLst>
            <pc:docMk/>
            <pc:sldMk cId="2228973021" sldId="574"/>
            <ac:spMk id="2" creationId="{672B7388-BC61-4631-A04A-663A4F3CAB38}"/>
          </ac:spMkLst>
        </pc:spChg>
        <pc:spChg chg="mod">
          <ac:chgData name="ANIS FARIHAN BINTI MAT RAFFEI." userId="caa0f81d-2ced-4ad8-a070-ba6968b9f259" providerId="ADAL" clId="{BF319754-45A3-4782-B30F-70A49E76A078}" dt="2022-11-05T01:51:43.999" v="367" actId="20577"/>
          <ac:spMkLst>
            <pc:docMk/>
            <pc:sldMk cId="2228973021" sldId="574"/>
            <ac:spMk id="11" creationId="{E922F757-05FB-454C-85A6-2E8995BE1E4C}"/>
          </ac:spMkLst>
        </pc:spChg>
        <pc:spChg chg="mod">
          <ac:chgData name="ANIS FARIHAN BINTI MAT RAFFEI." userId="caa0f81d-2ced-4ad8-a070-ba6968b9f259" providerId="ADAL" clId="{BF319754-45A3-4782-B30F-70A49E76A078}" dt="2022-11-05T02:03:57.465" v="535" actId="20577"/>
          <ac:spMkLst>
            <pc:docMk/>
            <pc:sldMk cId="2228973021" sldId="574"/>
            <ac:spMk id="12" creationId="{0D4ED48C-BA24-4614-8C4B-FE4C1B535990}"/>
          </ac:spMkLst>
        </pc:spChg>
        <pc:spChg chg="mod">
          <ac:chgData name="ANIS FARIHAN BINTI MAT RAFFEI." userId="caa0f81d-2ced-4ad8-a070-ba6968b9f259" providerId="ADAL" clId="{BF319754-45A3-4782-B30F-70A49E76A078}" dt="2022-11-06T11:50:23.758" v="2956" actId="20577"/>
          <ac:spMkLst>
            <pc:docMk/>
            <pc:sldMk cId="2228973021" sldId="574"/>
            <ac:spMk id="18" creationId="{24A7307B-53E3-4C27-AE04-5966F303A1F7}"/>
          </ac:spMkLst>
        </pc:spChg>
        <pc:spChg chg="del">
          <ac:chgData name="ANIS FARIHAN BINTI MAT RAFFEI." userId="caa0f81d-2ced-4ad8-a070-ba6968b9f259" providerId="ADAL" clId="{BF319754-45A3-4782-B30F-70A49E76A078}" dt="2022-11-05T01:46:59.070" v="333" actId="478"/>
          <ac:spMkLst>
            <pc:docMk/>
            <pc:sldMk cId="2228973021" sldId="574"/>
            <ac:spMk id="55" creationId="{958A55F8-5333-46A7-9C1D-6D09667B023D}"/>
          </ac:spMkLst>
        </pc:spChg>
      </pc:sldChg>
      <pc:sldChg chg="addSp delSp modSp mod modAnim">
        <pc:chgData name="ANIS FARIHAN BINTI MAT RAFFEI." userId="caa0f81d-2ced-4ad8-a070-ba6968b9f259" providerId="ADAL" clId="{BF319754-45A3-4782-B30F-70A49E76A078}" dt="2022-11-06T12:07:43.043" v="3096"/>
        <pc:sldMkLst>
          <pc:docMk/>
          <pc:sldMk cId="2407424578" sldId="577"/>
        </pc:sldMkLst>
        <pc:spChg chg="mod">
          <ac:chgData name="ANIS FARIHAN BINTI MAT RAFFEI." userId="caa0f81d-2ced-4ad8-a070-ba6968b9f259" providerId="ADAL" clId="{BF319754-45A3-4782-B30F-70A49E76A078}" dt="2022-11-06T11:56:14.138" v="3037" actId="164"/>
          <ac:spMkLst>
            <pc:docMk/>
            <pc:sldMk cId="2407424578" sldId="577"/>
            <ac:spMk id="2" creationId="{121D6BB0-D3E9-4F3B-9764-6D39AFF8B212}"/>
          </ac:spMkLst>
        </pc:spChg>
        <pc:spChg chg="mod">
          <ac:chgData name="ANIS FARIHAN BINTI MAT RAFFEI." userId="caa0f81d-2ced-4ad8-a070-ba6968b9f259" providerId="ADAL" clId="{BF319754-45A3-4782-B30F-70A49E76A078}" dt="2022-11-06T11:56:14.138" v="3037" actId="164"/>
          <ac:spMkLst>
            <pc:docMk/>
            <pc:sldMk cId="2407424578" sldId="577"/>
            <ac:spMk id="9" creationId="{17117E6C-2766-43E8-AC85-403BF3DE2700}"/>
          </ac:spMkLst>
        </pc:spChg>
        <pc:spChg chg="mod">
          <ac:chgData name="ANIS FARIHAN BINTI MAT RAFFEI." userId="caa0f81d-2ced-4ad8-a070-ba6968b9f259" providerId="ADAL" clId="{BF319754-45A3-4782-B30F-70A49E76A078}" dt="2022-11-06T11:56:10.886" v="3036" actId="164"/>
          <ac:spMkLst>
            <pc:docMk/>
            <pc:sldMk cId="2407424578" sldId="577"/>
            <ac:spMk id="15" creationId="{8A088B8F-5C4E-486B-A773-38CB5703E47E}"/>
          </ac:spMkLst>
        </pc:spChg>
        <pc:spChg chg="del">
          <ac:chgData name="ANIS FARIHAN BINTI MAT RAFFEI." userId="caa0f81d-2ced-4ad8-a070-ba6968b9f259" providerId="ADAL" clId="{BF319754-45A3-4782-B30F-70A49E76A078}" dt="2022-11-05T00:59:16.365" v="4" actId="478"/>
          <ac:spMkLst>
            <pc:docMk/>
            <pc:sldMk cId="2407424578" sldId="577"/>
            <ac:spMk id="55" creationId="{958A55F8-5333-46A7-9C1D-6D09667B023D}"/>
          </ac:spMkLst>
        </pc:spChg>
        <pc:grpChg chg="add mod">
          <ac:chgData name="ANIS FARIHAN BINTI MAT RAFFEI." userId="caa0f81d-2ced-4ad8-a070-ba6968b9f259" providerId="ADAL" clId="{BF319754-45A3-4782-B30F-70A49E76A078}" dt="2022-11-06T11:56:10.886" v="3036" actId="164"/>
          <ac:grpSpMkLst>
            <pc:docMk/>
            <pc:sldMk cId="2407424578" sldId="577"/>
            <ac:grpSpMk id="3" creationId="{1B8FF88E-0BDF-89A0-94D7-753D64243F57}"/>
          </ac:grpSpMkLst>
        </pc:grpChg>
        <pc:grpChg chg="add mod">
          <ac:chgData name="ANIS FARIHAN BINTI MAT RAFFEI." userId="caa0f81d-2ced-4ad8-a070-ba6968b9f259" providerId="ADAL" clId="{BF319754-45A3-4782-B30F-70A49E76A078}" dt="2022-11-06T11:56:14.138" v="3037" actId="164"/>
          <ac:grpSpMkLst>
            <pc:docMk/>
            <pc:sldMk cId="2407424578" sldId="577"/>
            <ac:grpSpMk id="5" creationId="{3F49682E-D726-CD4F-9CEF-3C6A77639AF8}"/>
          </ac:grpSpMkLst>
        </pc:grpChg>
        <pc:picChg chg="mod">
          <ac:chgData name="ANIS FARIHAN BINTI MAT RAFFEI." userId="caa0f81d-2ced-4ad8-a070-ba6968b9f259" providerId="ADAL" clId="{BF319754-45A3-4782-B30F-70A49E76A078}" dt="2022-11-06T11:56:10.886" v="3036" actId="164"/>
          <ac:picMkLst>
            <pc:docMk/>
            <pc:sldMk cId="2407424578" sldId="577"/>
            <ac:picMk id="1026" creationId="{0FF148A8-C0D0-4D61-8F23-0AEB4AB49517}"/>
          </ac:picMkLst>
        </pc:picChg>
        <pc:cxnChg chg="del mod">
          <ac:chgData name="ANIS FARIHAN BINTI MAT RAFFEI." userId="caa0f81d-2ced-4ad8-a070-ba6968b9f259" providerId="ADAL" clId="{BF319754-45A3-4782-B30F-70A49E76A078}" dt="2022-11-05T02:55:22.261" v="850" actId="478"/>
          <ac:cxnSpMkLst>
            <pc:docMk/>
            <pc:sldMk cId="2407424578" sldId="577"/>
            <ac:cxnSpMk id="7" creationId="{609332A2-668C-4A98-99E8-7885B9128D55}"/>
          </ac:cxnSpMkLst>
        </pc:cxnChg>
        <pc:cxnChg chg="del mod">
          <ac:chgData name="ANIS FARIHAN BINTI MAT RAFFEI." userId="caa0f81d-2ced-4ad8-a070-ba6968b9f259" providerId="ADAL" clId="{BF319754-45A3-4782-B30F-70A49E76A078}" dt="2022-11-05T02:55:23.468" v="851" actId="478"/>
          <ac:cxnSpMkLst>
            <pc:docMk/>
            <pc:sldMk cId="2407424578" sldId="577"/>
            <ac:cxnSpMk id="21" creationId="{FB877B9B-B3B6-40C7-B8A0-5213E992DB94}"/>
          </ac:cxnSpMkLst>
        </pc:cxnChg>
      </pc:sldChg>
      <pc:sldChg chg="modSp mod modAnim">
        <pc:chgData name="ANIS FARIHAN BINTI MAT RAFFEI." userId="caa0f81d-2ced-4ad8-a070-ba6968b9f259" providerId="ADAL" clId="{BF319754-45A3-4782-B30F-70A49E76A078}" dt="2022-11-06T12:08:06.908" v="3101"/>
        <pc:sldMkLst>
          <pc:docMk/>
          <pc:sldMk cId="3712729271" sldId="578"/>
        </pc:sldMkLst>
        <pc:spChg chg="mod">
          <ac:chgData name="ANIS FARIHAN BINTI MAT RAFFEI." userId="caa0f81d-2ced-4ad8-a070-ba6968b9f259" providerId="ADAL" clId="{BF319754-45A3-4782-B30F-70A49E76A078}" dt="2022-11-05T01:44:13.608" v="310" actId="114"/>
          <ac:spMkLst>
            <pc:docMk/>
            <pc:sldMk cId="3712729271" sldId="578"/>
            <ac:spMk id="8" creationId="{FB8043CC-52C5-4C21-A58C-A5BD90AB6459}"/>
          </ac:spMkLst>
        </pc:spChg>
        <pc:spChg chg="mod">
          <ac:chgData name="ANIS FARIHAN BINTI MAT RAFFEI." userId="caa0f81d-2ced-4ad8-a070-ba6968b9f259" providerId="ADAL" clId="{BF319754-45A3-4782-B30F-70A49E76A078}" dt="2022-11-05T01:44:10.785" v="309" actId="114"/>
          <ac:spMkLst>
            <pc:docMk/>
            <pc:sldMk cId="3712729271" sldId="578"/>
            <ac:spMk id="14" creationId="{223F636E-98CE-44D6-B463-F676458D3C7C}"/>
          </ac:spMkLst>
        </pc:spChg>
        <pc:spChg chg="mod">
          <ac:chgData name="ANIS FARIHAN BINTI MAT RAFFEI." userId="caa0f81d-2ced-4ad8-a070-ba6968b9f259" providerId="ADAL" clId="{BF319754-45A3-4782-B30F-70A49E76A078}" dt="2022-11-06T11:50:16.441" v="2952" actId="20577"/>
          <ac:spMkLst>
            <pc:docMk/>
            <pc:sldMk cId="3712729271" sldId="578"/>
            <ac:spMk id="18" creationId="{24A7307B-53E3-4C27-AE04-5966F303A1F7}"/>
          </ac:spMkLst>
        </pc:spChg>
        <pc:spChg chg="mod">
          <ac:chgData name="ANIS FARIHAN BINTI MAT RAFFEI." userId="caa0f81d-2ced-4ad8-a070-ba6968b9f259" providerId="ADAL" clId="{BF319754-45A3-4782-B30F-70A49E76A078}" dt="2022-11-05T01:51:12.106" v="365" actId="404"/>
          <ac:spMkLst>
            <pc:docMk/>
            <pc:sldMk cId="3712729271" sldId="578"/>
            <ac:spMk id="20" creationId="{1660CE41-6C58-4933-85B3-A2DC5157F762}"/>
          </ac:spMkLst>
        </pc:spChg>
        <pc:spChg chg="mod">
          <ac:chgData name="ANIS FARIHAN BINTI MAT RAFFEI." userId="caa0f81d-2ced-4ad8-a070-ba6968b9f259" providerId="ADAL" clId="{BF319754-45A3-4782-B30F-70A49E76A078}" dt="2022-11-05T01:44:08.234" v="308" actId="114"/>
          <ac:spMkLst>
            <pc:docMk/>
            <pc:sldMk cId="3712729271" sldId="578"/>
            <ac:spMk id="27" creationId="{92C5E9A9-C53D-49C3-87BE-51583955185D}"/>
          </ac:spMkLst>
        </pc:spChg>
      </pc:sldChg>
      <pc:sldChg chg="delSp modSp mod modAnim">
        <pc:chgData name="ANIS FARIHAN BINTI MAT RAFFEI." userId="caa0f81d-2ced-4ad8-a070-ba6968b9f259" providerId="ADAL" clId="{BF319754-45A3-4782-B30F-70A49E76A078}" dt="2022-11-06T12:08:11.067" v="3102"/>
        <pc:sldMkLst>
          <pc:docMk/>
          <pc:sldMk cId="1155087813" sldId="579"/>
        </pc:sldMkLst>
        <pc:spChg chg="mod">
          <ac:chgData name="ANIS FARIHAN BINTI MAT RAFFEI." userId="caa0f81d-2ced-4ad8-a070-ba6968b9f259" providerId="ADAL" clId="{BF319754-45A3-4782-B30F-70A49E76A078}" dt="2022-11-06T11:50:20.411" v="2954" actId="20577"/>
          <ac:spMkLst>
            <pc:docMk/>
            <pc:sldMk cId="1155087813" sldId="579"/>
            <ac:spMk id="18" creationId="{24A7307B-53E3-4C27-AE04-5966F303A1F7}"/>
          </ac:spMkLst>
        </pc:spChg>
        <pc:spChg chg="del">
          <ac:chgData name="ANIS FARIHAN BINTI MAT RAFFEI." userId="caa0f81d-2ced-4ad8-a070-ba6968b9f259" providerId="ADAL" clId="{BF319754-45A3-4782-B30F-70A49E76A078}" dt="2022-11-05T01:44:44.159" v="312" actId="478"/>
          <ac:spMkLst>
            <pc:docMk/>
            <pc:sldMk cId="1155087813" sldId="579"/>
            <ac:spMk id="55" creationId="{958A55F8-5333-46A7-9C1D-6D09667B023D}"/>
          </ac:spMkLst>
        </pc:spChg>
      </pc:sldChg>
      <pc:sldChg chg="addSp delSp modSp mod modAnim">
        <pc:chgData name="ANIS FARIHAN BINTI MAT RAFFEI." userId="caa0f81d-2ced-4ad8-a070-ba6968b9f259" providerId="ADAL" clId="{BF319754-45A3-4782-B30F-70A49E76A078}" dt="2022-11-06T12:08:27.244" v="3106"/>
        <pc:sldMkLst>
          <pc:docMk/>
          <pc:sldMk cId="3417789189" sldId="580"/>
        </pc:sldMkLst>
        <pc:spChg chg="add mod">
          <ac:chgData name="ANIS FARIHAN BINTI MAT RAFFEI." userId="caa0f81d-2ced-4ad8-a070-ba6968b9f259" providerId="ADAL" clId="{BF319754-45A3-4782-B30F-70A49E76A078}" dt="2022-11-05T02:05:21.495" v="537" actId="1076"/>
          <ac:spMkLst>
            <pc:docMk/>
            <pc:sldMk cId="3417789189" sldId="580"/>
            <ac:spMk id="2" creationId="{D77387A6-5B2A-F023-7770-B00B341C372F}"/>
          </ac:spMkLst>
        </pc:spChg>
        <pc:spChg chg="mod">
          <ac:chgData name="ANIS FARIHAN BINTI MAT RAFFEI." userId="caa0f81d-2ced-4ad8-a070-ba6968b9f259" providerId="ADAL" clId="{BF319754-45A3-4782-B30F-70A49E76A078}" dt="2022-11-06T11:50:34.438" v="2962" actId="20577"/>
          <ac:spMkLst>
            <pc:docMk/>
            <pc:sldMk cId="3417789189" sldId="580"/>
            <ac:spMk id="18" creationId="{24A7307B-53E3-4C27-AE04-5966F303A1F7}"/>
          </ac:spMkLst>
        </pc:spChg>
        <pc:spChg chg="mod">
          <ac:chgData name="ANIS FARIHAN BINTI MAT RAFFEI." userId="caa0f81d-2ced-4ad8-a070-ba6968b9f259" providerId="ADAL" clId="{BF319754-45A3-4782-B30F-70A49E76A078}" dt="2022-11-05T01:53:25.510" v="380" actId="403"/>
          <ac:spMkLst>
            <pc:docMk/>
            <pc:sldMk cId="3417789189" sldId="580"/>
            <ac:spMk id="30" creationId="{E3EDD9B6-1220-4006-8DFA-0B6EEA61E5C2}"/>
          </ac:spMkLst>
        </pc:spChg>
        <pc:spChg chg="mod">
          <ac:chgData name="ANIS FARIHAN BINTI MAT RAFFEI." userId="caa0f81d-2ced-4ad8-a070-ba6968b9f259" providerId="ADAL" clId="{BF319754-45A3-4782-B30F-70A49E76A078}" dt="2022-11-05T02:05:27.767" v="538" actId="1076"/>
          <ac:spMkLst>
            <pc:docMk/>
            <pc:sldMk cId="3417789189" sldId="580"/>
            <ac:spMk id="31" creationId="{A579068D-2FAD-4FDD-A6BE-4DB2AD118684}"/>
          </ac:spMkLst>
        </pc:spChg>
        <pc:spChg chg="del">
          <ac:chgData name="ANIS FARIHAN BINTI MAT RAFFEI." userId="caa0f81d-2ced-4ad8-a070-ba6968b9f259" providerId="ADAL" clId="{BF319754-45A3-4782-B30F-70A49E76A078}" dt="2022-11-05T01:52:27.280" v="373" actId="478"/>
          <ac:spMkLst>
            <pc:docMk/>
            <pc:sldMk cId="3417789189" sldId="580"/>
            <ac:spMk id="55" creationId="{958A55F8-5333-46A7-9C1D-6D09667B023D}"/>
          </ac:spMkLst>
        </pc:spChg>
        <pc:picChg chg="mod">
          <ac:chgData name="ANIS FARIHAN BINTI MAT RAFFEI." userId="caa0f81d-2ced-4ad8-a070-ba6968b9f259" providerId="ADAL" clId="{BF319754-45A3-4782-B30F-70A49E76A078}" dt="2022-11-05T01:52:22.518" v="372" actId="14100"/>
          <ac:picMkLst>
            <pc:docMk/>
            <pc:sldMk cId="3417789189" sldId="580"/>
            <ac:picMk id="23" creationId="{B25BA42A-0617-4F8B-B6F9-B2145E6D3621}"/>
          </ac:picMkLst>
        </pc:picChg>
      </pc:sldChg>
      <pc:sldChg chg="addSp delSp modSp mod modAnim">
        <pc:chgData name="ANIS FARIHAN BINTI MAT RAFFEI." userId="caa0f81d-2ced-4ad8-a070-ba6968b9f259" providerId="ADAL" clId="{BF319754-45A3-4782-B30F-70A49E76A078}" dt="2022-11-06T12:08:31.708" v="3107"/>
        <pc:sldMkLst>
          <pc:docMk/>
          <pc:sldMk cId="2712602662" sldId="581"/>
        </pc:sldMkLst>
        <pc:spChg chg="add mod">
          <ac:chgData name="ANIS FARIHAN BINTI MAT RAFFEI." userId="caa0f81d-2ced-4ad8-a070-ba6968b9f259" providerId="ADAL" clId="{BF319754-45A3-4782-B30F-70A49E76A078}" dt="2022-11-05T02:05:43.885" v="541" actId="1076"/>
          <ac:spMkLst>
            <pc:docMk/>
            <pc:sldMk cId="2712602662" sldId="581"/>
            <ac:spMk id="2" creationId="{0D5CD074-B77F-B921-611C-066FC561C1C4}"/>
          </ac:spMkLst>
        </pc:spChg>
        <pc:spChg chg="mod">
          <ac:chgData name="ANIS FARIHAN BINTI MAT RAFFEI." userId="caa0f81d-2ced-4ad8-a070-ba6968b9f259" providerId="ADAL" clId="{BF319754-45A3-4782-B30F-70A49E76A078}" dt="2022-11-05T01:53:36.832" v="381" actId="2711"/>
          <ac:spMkLst>
            <pc:docMk/>
            <pc:sldMk cId="2712602662" sldId="581"/>
            <ac:spMk id="17" creationId="{E3FAB93F-DFAB-476E-AD1F-0CC55EC39DEE}"/>
          </ac:spMkLst>
        </pc:spChg>
        <pc:spChg chg="mod">
          <ac:chgData name="ANIS FARIHAN BINTI MAT RAFFEI." userId="caa0f81d-2ced-4ad8-a070-ba6968b9f259" providerId="ADAL" clId="{BF319754-45A3-4782-B30F-70A49E76A078}" dt="2022-11-06T11:50:38.251" v="2964" actId="20577"/>
          <ac:spMkLst>
            <pc:docMk/>
            <pc:sldMk cId="2712602662" sldId="581"/>
            <ac:spMk id="18" creationId="{24A7307B-53E3-4C27-AE04-5966F303A1F7}"/>
          </ac:spMkLst>
        </pc:spChg>
        <pc:spChg chg="mod">
          <ac:chgData name="ANIS FARIHAN BINTI MAT RAFFEI." userId="caa0f81d-2ced-4ad8-a070-ba6968b9f259" providerId="ADAL" clId="{BF319754-45A3-4782-B30F-70A49E76A078}" dt="2022-11-05T01:53:41.680" v="382" actId="2711"/>
          <ac:spMkLst>
            <pc:docMk/>
            <pc:sldMk cId="2712602662" sldId="581"/>
            <ac:spMk id="20" creationId="{A2B25E10-5E4D-4339-BEF7-BB1632D96D51}"/>
          </ac:spMkLst>
        </pc:spChg>
        <pc:spChg chg="mod">
          <ac:chgData name="ANIS FARIHAN BINTI MAT RAFFEI." userId="caa0f81d-2ced-4ad8-a070-ba6968b9f259" providerId="ADAL" clId="{BF319754-45A3-4782-B30F-70A49E76A078}" dt="2022-11-05T01:53:47.316" v="383" actId="2711"/>
          <ac:spMkLst>
            <pc:docMk/>
            <pc:sldMk cId="2712602662" sldId="581"/>
            <ac:spMk id="21" creationId="{A2348380-8C85-4204-A775-1EA3123EEA01}"/>
          </ac:spMkLst>
        </pc:spChg>
        <pc:spChg chg="del">
          <ac:chgData name="ANIS FARIHAN BINTI MAT RAFFEI." userId="caa0f81d-2ced-4ad8-a070-ba6968b9f259" providerId="ADAL" clId="{BF319754-45A3-4782-B30F-70A49E76A078}" dt="2022-11-05T01:52:45.864" v="376" actId="478"/>
          <ac:spMkLst>
            <pc:docMk/>
            <pc:sldMk cId="2712602662" sldId="581"/>
            <ac:spMk id="55" creationId="{958A55F8-5333-46A7-9C1D-6D09667B023D}"/>
          </ac:spMkLst>
        </pc:spChg>
      </pc:sldChg>
      <pc:sldChg chg="addSp delSp modSp mod modAnim">
        <pc:chgData name="ANIS FARIHAN BINTI MAT RAFFEI." userId="caa0f81d-2ced-4ad8-a070-ba6968b9f259" providerId="ADAL" clId="{BF319754-45A3-4782-B30F-70A49E76A078}" dt="2022-11-06T12:08:36.083" v="3108"/>
        <pc:sldMkLst>
          <pc:docMk/>
          <pc:sldMk cId="2980274179" sldId="582"/>
        </pc:sldMkLst>
        <pc:spChg chg="add mod">
          <ac:chgData name="ANIS FARIHAN BINTI MAT RAFFEI." userId="caa0f81d-2ced-4ad8-a070-ba6968b9f259" providerId="ADAL" clId="{BF319754-45A3-4782-B30F-70A49E76A078}" dt="2022-11-05T02:12:38.331" v="628" actId="20577"/>
          <ac:spMkLst>
            <pc:docMk/>
            <pc:sldMk cId="2980274179" sldId="582"/>
            <ac:spMk id="2" creationId="{50FD5CD7-2149-671A-F0B4-2A5B24475D4C}"/>
          </ac:spMkLst>
        </pc:spChg>
        <pc:spChg chg="mod">
          <ac:chgData name="ANIS FARIHAN BINTI MAT RAFFEI." userId="caa0f81d-2ced-4ad8-a070-ba6968b9f259" providerId="ADAL" clId="{BF319754-45A3-4782-B30F-70A49E76A078}" dt="2022-11-06T11:50:42.083" v="2966" actId="20577"/>
          <ac:spMkLst>
            <pc:docMk/>
            <pc:sldMk cId="2980274179" sldId="582"/>
            <ac:spMk id="18" creationId="{24A7307B-53E3-4C27-AE04-5966F303A1F7}"/>
          </ac:spMkLst>
        </pc:spChg>
        <pc:spChg chg="del">
          <ac:chgData name="ANIS FARIHAN BINTI MAT RAFFEI." userId="caa0f81d-2ced-4ad8-a070-ba6968b9f259" providerId="ADAL" clId="{BF319754-45A3-4782-B30F-70A49E76A078}" dt="2022-11-05T01:54:16.867" v="401" actId="478"/>
          <ac:spMkLst>
            <pc:docMk/>
            <pc:sldMk cId="2980274179" sldId="582"/>
            <ac:spMk id="55" creationId="{958A55F8-5333-46A7-9C1D-6D09667B023D}"/>
          </ac:spMkLst>
        </pc:spChg>
      </pc:sldChg>
      <pc:sldChg chg="delSp modSp mod modAnim">
        <pc:chgData name="ANIS FARIHAN BINTI MAT RAFFEI." userId="caa0f81d-2ced-4ad8-a070-ba6968b9f259" providerId="ADAL" clId="{BF319754-45A3-4782-B30F-70A49E76A078}" dt="2022-11-06T12:08:18.387" v="3104"/>
        <pc:sldMkLst>
          <pc:docMk/>
          <pc:sldMk cId="3193492786" sldId="583"/>
        </pc:sldMkLst>
        <pc:spChg chg="mod">
          <ac:chgData name="ANIS FARIHAN BINTI MAT RAFFEI." userId="caa0f81d-2ced-4ad8-a070-ba6968b9f259" providerId="ADAL" clId="{BF319754-45A3-4782-B30F-70A49E76A078}" dt="2022-11-06T11:50:26.891" v="2958" actId="20577"/>
          <ac:spMkLst>
            <pc:docMk/>
            <pc:sldMk cId="3193492786" sldId="583"/>
            <ac:spMk id="18" creationId="{24A7307B-53E3-4C27-AE04-5966F303A1F7}"/>
          </ac:spMkLst>
        </pc:spChg>
        <pc:spChg chg="del">
          <ac:chgData name="ANIS FARIHAN BINTI MAT RAFFEI." userId="caa0f81d-2ced-4ad8-a070-ba6968b9f259" providerId="ADAL" clId="{BF319754-45A3-4782-B30F-70A49E76A078}" dt="2022-11-05T01:47:35.562" v="342" actId="478"/>
          <ac:spMkLst>
            <pc:docMk/>
            <pc:sldMk cId="3193492786" sldId="583"/>
            <ac:spMk id="55" creationId="{958A55F8-5333-46A7-9C1D-6D09667B023D}"/>
          </ac:spMkLst>
        </pc:spChg>
      </pc:sldChg>
      <pc:sldChg chg="addSp modSp mod modAnim">
        <pc:chgData name="ANIS FARIHAN BINTI MAT RAFFEI." userId="caa0f81d-2ced-4ad8-a070-ba6968b9f259" providerId="ADAL" clId="{BF319754-45A3-4782-B30F-70A49E76A078}" dt="2022-11-06T12:08:22.803" v="3105"/>
        <pc:sldMkLst>
          <pc:docMk/>
          <pc:sldMk cId="2147763728" sldId="584"/>
        </pc:sldMkLst>
        <pc:spChg chg="add mod">
          <ac:chgData name="ANIS FARIHAN BINTI MAT RAFFEI." userId="caa0f81d-2ced-4ad8-a070-ba6968b9f259" providerId="ADAL" clId="{BF319754-45A3-4782-B30F-70A49E76A078}" dt="2022-11-05T02:02:07.743" v="530" actId="14100"/>
          <ac:spMkLst>
            <pc:docMk/>
            <pc:sldMk cId="2147763728" sldId="584"/>
            <ac:spMk id="3" creationId="{2B318618-DD17-0506-4D64-9ECFB058E66D}"/>
          </ac:spMkLst>
        </pc:spChg>
        <pc:spChg chg="mod">
          <ac:chgData name="ANIS FARIHAN BINTI MAT RAFFEI." userId="caa0f81d-2ced-4ad8-a070-ba6968b9f259" providerId="ADAL" clId="{BF319754-45A3-4782-B30F-70A49E76A078}" dt="2022-11-05T02:00:13.526" v="413" actId="1076"/>
          <ac:spMkLst>
            <pc:docMk/>
            <pc:sldMk cId="2147763728" sldId="584"/>
            <ac:spMk id="11" creationId="{7DF14BC1-9399-4527-96F9-21497D316519}"/>
          </ac:spMkLst>
        </pc:spChg>
        <pc:spChg chg="mod">
          <ac:chgData name="ANIS FARIHAN BINTI MAT RAFFEI." userId="caa0f81d-2ced-4ad8-a070-ba6968b9f259" providerId="ADAL" clId="{BF319754-45A3-4782-B30F-70A49E76A078}" dt="2022-11-06T11:50:30.963" v="2960" actId="20577"/>
          <ac:spMkLst>
            <pc:docMk/>
            <pc:sldMk cId="2147763728" sldId="584"/>
            <ac:spMk id="18" creationId="{24A7307B-53E3-4C27-AE04-5966F303A1F7}"/>
          </ac:spMkLst>
        </pc:spChg>
        <pc:picChg chg="mod">
          <ac:chgData name="ANIS FARIHAN BINTI MAT RAFFEI." userId="caa0f81d-2ced-4ad8-a070-ba6968b9f259" providerId="ADAL" clId="{BF319754-45A3-4782-B30F-70A49E76A078}" dt="2022-11-05T02:00:08.862" v="412" actId="1076"/>
          <ac:picMkLst>
            <pc:docMk/>
            <pc:sldMk cId="2147763728" sldId="584"/>
            <ac:picMk id="15" creationId="{A5A54F12-3989-40E6-B05C-C391F9A2DEE8}"/>
          </ac:picMkLst>
        </pc:picChg>
      </pc:sldChg>
      <pc:sldChg chg="addSp modSp mod">
        <pc:chgData name="ANIS FARIHAN BINTI MAT RAFFEI." userId="caa0f81d-2ced-4ad8-a070-ba6968b9f259" providerId="ADAL" clId="{BF319754-45A3-4782-B30F-70A49E76A078}" dt="2022-11-06T11:51:27.836" v="2982" actId="20577"/>
        <pc:sldMkLst>
          <pc:docMk/>
          <pc:sldMk cId="349612621" sldId="587"/>
        </pc:sldMkLst>
        <pc:spChg chg="add mod">
          <ac:chgData name="ANIS FARIHAN BINTI MAT RAFFEI." userId="caa0f81d-2ced-4ad8-a070-ba6968b9f259" providerId="ADAL" clId="{BF319754-45A3-4782-B30F-70A49E76A078}" dt="2022-11-05T02:23:42.696" v="699"/>
          <ac:spMkLst>
            <pc:docMk/>
            <pc:sldMk cId="349612621" sldId="587"/>
            <ac:spMk id="3" creationId="{D0126BBA-D818-6720-D4C5-2D53B7E337B4}"/>
          </ac:spMkLst>
        </pc:spChg>
        <pc:spChg chg="mod">
          <ac:chgData name="ANIS FARIHAN BINTI MAT RAFFEI." userId="caa0f81d-2ced-4ad8-a070-ba6968b9f259" providerId="ADAL" clId="{BF319754-45A3-4782-B30F-70A49E76A078}" dt="2022-11-06T11:51:27.836" v="2982" actId="20577"/>
          <ac:spMkLst>
            <pc:docMk/>
            <pc:sldMk cId="349612621" sldId="587"/>
            <ac:spMk id="18" creationId="{24A7307B-53E3-4C27-AE04-5966F303A1F7}"/>
          </ac:spMkLst>
        </pc:spChg>
      </pc:sldChg>
      <pc:sldChg chg="delSp del mod modShow">
        <pc:chgData name="ANIS FARIHAN BINTI MAT RAFFEI." userId="caa0f81d-2ced-4ad8-a070-ba6968b9f259" providerId="ADAL" clId="{BF319754-45A3-4782-B30F-70A49E76A078}" dt="2022-11-05T02:20:02.158" v="631" actId="47"/>
        <pc:sldMkLst>
          <pc:docMk/>
          <pc:sldMk cId="1208257200" sldId="589"/>
        </pc:sldMkLst>
        <pc:spChg chg="del">
          <ac:chgData name="ANIS FARIHAN BINTI MAT RAFFEI." userId="caa0f81d-2ced-4ad8-a070-ba6968b9f259" providerId="ADAL" clId="{BF319754-45A3-4782-B30F-70A49E76A078}" dt="2022-11-05T02:19:24.703" v="629" actId="478"/>
          <ac:spMkLst>
            <pc:docMk/>
            <pc:sldMk cId="1208257200" sldId="589"/>
            <ac:spMk id="55" creationId="{958A55F8-5333-46A7-9C1D-6D09667B023D}"/>
          </ac:spMkLst>
        </pc:spChg>
      </pc:sldChg>
      <pc:sldChg chg="modSp mod">
        <pc:chgData name="ANIS FARIHAN BINTI MAT RAFFEI." userId="caa0f81d-2ced-4ad8-a070-ba6968b9f259" providerId="ADAL" clId="{BF319754-45A3-4782-B30F-70A49E76A078}" dt="2022-11-06T11:51:47.041" v="2998" actId="20577"/>
        <pc:sldMkLst>
          <pc:docMk/>
          <pc:sldMk cId="1918969603" sldId="590"/>
        </pc:sldMkLst>
        <pc:spChg chg="mod">
          <ac:chgData name="ANIS FARIHAN BINTI MAT RAFFEI." userId="caa0f81d-2ced-4ad8-a070-ba6968b9f259" providerId="ADAL" clId="{BF319754-45A3-4782-B30F-70A49E76A078}" dt="2022-11-05T02:26:15.557" v="754" actId="207"/>
          <ac:spMkLst>
            <pc:docMk/>
            <pc:sldMk cId="1918969603" sldId="590"/>
            <ac:spMk id="2" creationId="{76314675-2481-441C-A30C-46A01608F75D}"/>
          </ac:spMkLst>
        </pc:spChg>
        <pc:spChg chg="mod">
          <ac:chgData name="ANIS FARIHAN BINTI MAT RAFFEI." userId="caa0f81d-2ced-4ad8-a070-ba6968b9f259" providerId="ADAL" clId="{BF319754-45A3-4782-B30F-70A49E76A078}" dt="2022-11-05T02:26:32.200" v="757" actId="207"/>
          <ac:spMkLst>
            <pc:docMk/>
            <pc:sldMk cId="1918969603" sldId="590"/>
            <ac:spMk id="8" creationId="{0E44B2F6-3551-4B5E-BF72-3F2069CC2186}"/>
          </ac:spMkLst>
        </pc:spChg>
        <pc:spChg chg="mod">
          <ac:chgData name="ANIS FARIHAN BINTI MAT RAFFEI." userId="caa0f81d-2ced-4ad8-a070-ba6968b9f259" providerId="ADAL" clId="{BF319754-45A3-4782-B30F-70A49E76A078}" dt="2022-11-06T11:51:47.041" v="2998" actId="20577"/>
          <ac:spMkLst>
            <pc:docMk/>
            <pc:sldMk cId="1918969603" sldId="590"/>
            <ac:spMk id="18" creationId="{24A7307B-53E3-4C27-AE04-5966F303A1F7}"/>
          </ac:spMkLst>
        </pc:spChg>
        <pc:cxnChg chg="mod">
          <ac:chgData name="ANIS FARIHAN BINTI MAT RAFFEI." userId="caa0f81d-2ced-4ad8-a070-ba6968b9f259" providerId="ADAL" clId="{BF319754-45A3-4782-B30F-70A49E76A078}" dt="2022-11-05T02:26:24.120" v="755" actId="208"/>
          <ac:cxnSpMkLst>
            <pc:docMk/>
            <pc:sldMk cId="1918969603" sldId="590"/>
            <ac:cxnSpMk id="5" creationId="{5B0F11F5-C486-4485-88E8-A372BF73FA8A}"/>
          </ac:cxnSpMkLst>
        </pc:cxnChg>
        <pc:cxnChg chg="mod">
          <ac:chgData name="ANIS FARIHAN BINTI MAT RAFFEI." userId="caa0f81d-2ced-4ad8-a070-ba6968b9f259" providerId="ADAL" clId="{BF319754-45A3-4782-B30F-70A49E76A078}" dt="2022-11-05T02:26:36.943" v="758" actId="208"/>
          <ac:cxnSpMkLst>
            <pc:docMk/>
            <pc:sldMk cId="1918969603" sldId="590"/>
            <ac:cxnSpMk id="10" creationId="{7161120D-36FE-4085-B24F-749DC1D4264C}"/>
          </ac:cxnSpMkLst>
        </pc:cxnChg>
      </pc:sldChg>
      <pc:sldChg chg="modSp mod">
        <pc:chgData name="ANIS FARIHAN BINTI MAT RAFFEI." userId="caa0f81d-2ced-4ad8-a070-ba6968b9f259" providerId="ADAL" clId="{BF319754-45A3-4782-B30F-70A49E76A078}" dt="2022-11-06T11:51:51.036" v="3000" actId="20577"/>
        <pc:sldMkLst>
          <pc:docMk/>
          <pc:sldMk cId="1060147692" sldId="591"/>
        </pc:sldMkLst>
        <pc:spChg chg="mod">
          <ac:chgData name="ANIS FARIHAN BINTI MAT RAFFEI." userId="caa0f81d-2ced-4ad8-a070-ba6968b9f259" providerId="ADAL" clId="{BF319754-45A3-4782-B30F-70A49E76A078}" dt="2022-11-06T11:51:51.036" v="3000" actId="20577"/>
          <ac:spMkLst>
            <pc:docMk/>
            <pc:sldMk cId="1060147692" sldId="591"/>
            <ac:spMk id="18" creationId="{24A7307B-53E3-4C27-AE04-5966F303A1F7}"/>
          </ac:spMkLst>
        </pc:spChg>
      </pc:sldChg>
      <pc:sldChg chg="modSp mod">
        <pc:chgData name="ANIS FARIHAN BINTI MAT RAFFEI." userId="caa0f81d-2ced-4ad8-a070-ba6968b9f259" providerId="ADAL" clId="{BF319754-45A3-4782-B30F-70A49E76A078}" dt="2022-11-06T11:51:54.836" v="3002" actId="20577"/>
        <pc:sldMkLst>
          <pc:docMk/>
          <pc:sldMk cId="750782577" sldId="592"/>
        </pc:sldMkLst>
        <pc:spChg chg="mod">
          <ac:chgData name="ANIS FARIHAN BINTI MAT RAFFEI." userId="caa0f81d-2ced-4ad8-a070-ba6968b9f259" providerId="ADAL" clId="{BF319754-45A3-4782-B30F-70A49E76A078}" dt="2022-11-06T11:51:54.836" v="3002" actId="20577"/>
          <ac:spMkLst>
            <pc:docMk/>
            <pc:sldMk cId="750782577" sldId="592"/>
            <ac:spMk id="18" creationId="{24A7307B-53E3-4C27-AE04-5966F303A1F7}"/>
          </ac:spMkLst>
        </pc:spChg>
      </pc:sldChg>
      <pc:sldChg chg="modSp mod">
        <pc:chgData name="ANIS FARIHAN BINTI MAT RAFFEI." userId="caa0f81d-2ced-4ad8-a070-ba6968b9f259" providerId="ADAL" clId="{BF319754-45A3-4782-B30F-70A49E76A078}" dt="2022-11-06T11:51:31.186" v="2984" actId="20577"/>
        <pc:sldMkLst>
          <pc:docMk/>
          <pc:sldMk cId="1323547455" sldId="593"/>
        </pc:sldMkLst>
        <pc:spChg chg="mod">
          <ac:chgData name="ANIS FARIHAN BINTI MAT RAFFEI." userId="caa0f81d-2ced-4ad8-a070-ba6968b9f259" providerId="ADAL" clId="{BF319754-45A3-4782-B30F-70A49E76A078}" dt="2022-11-06T00:51:03.156" v="1005" actId="208"/>
          <ac:spMkLst>
            <pc:docMk/>
            <pc:sldMk cId="1323547455" sldId="593"/>
            <ac:spMk id="2" creationId="{3E0C1285-F87F-46EB-9889-2E961001A0E8}"/>
          </ac:spMkLst>
        </pc:spChg>
        <pc:spChg chg="mod">
          <ac:chgData name="ANIS FARIHAN BINTI MAT RAFFEI." userId="caa0f81d-2ced-4ad8-a070-ba6968b9f259" providerId="ADAL" clId="{BF319754-45A3-4782-B30F-70A49E76A078}" dt="2022-11-06T11:51:31.186" v="2984" actId="20577"/>
          <ac:spMkLst>
            <pc:docMk/>
            <pc:sldMk cId="1323547455" sldId="593"/>
            <ac:spMk id="18" creationId="{24A7307B-53E3-4C27-AE04-5966F303A1F7}"/>
          </ac:spMkLst>
        </pc:spChg>
      </pc:sldChg>
      <pc:sldChg chg="modSp mod">
        <pc:chgData name="ANIS FARIHAN BINTI MAT RAFFEI." userId="caa0f81d-2ced-4ad8-a070-ba6968b9f259" providerId="ADAL" clId="{BF319754-45A3-4782-B30F-70A49E76A078}" dt="2022-11-06T11:51:34.464" v="2986" actId="20577"/>
        <pc:sldMkLst>
          <pc:docMk/>
          <pc:sldMk cId="4136072596" sldId="594"/>
        </pc:sldMkLst>
        <pc:spChg chg="mod">
          <ac:chgData name="ANIS FARIHAN BINTI MAT RAFFEI." userId="caa0f81d-2ced-4ad8-a070-ba6968b9f259" providerId="ADAL" clId="{BF319754-45A3-4782-B30F-70A49E76A078}" dt="2022-11-06T00:51:09.086" v="1006" actId="208"/>
          <ac:spMkLst>
            <pc:docMk/>
            <pc:sldMk cId="4136072596" sldId="594"/>
            <ac:spMk id="15" creationId="{EE914C99-2774-4154-A317-D0814CB3C0B9}"/>
          </ac:spMkLst>
        </pc:spChg>
        <pc:spChg chg="mod">
          <ac:chgData name="ANIS FARIHAN BINTI MAT RAFFEI." userId="caa0f81d-2ced-4ad8-a070-ba6968b9f259" providerId="ADAL" clId="{BF319754-45A3-4782-B30F-70A49E76A078}" dt="2022-11-06T11:51:34.464" v="2986" actId="20577"/>
          <ac:spMkLst>
            <pc:docMk/>
            <pc:sldMk cId="4136072596" sldId="594"/>
            <ac:spMk id="18" creationId="{24A7307B-53E3-4C27-AE04-5966F303A1F7}"/>
          </ac:spMkLst>
        </pc:spChg>
      </pc:sldChg>
      <pc:sldChg chg="modSp mod">
        <pc:chgData name="ANIS FARIHAN BINTI MAT RAFFEI." userId="caa0f81d-2ced-4ad8-a070-ba6968b9f259" providerId="ADAL" clId="{BF319754-45A3-4782-B30F-70A49E76A078}" dt="2022-11-06T11:51:37.549" v="2988" actId="20577"/>
        <pc:sldMkLst>
          <pc:docMk/>
          <pc:sldMk cId="218257679" sldId="595"/>
        </pc:sldMkLst>
        <pc:spChg chg="mod">
          <ac:chgData name="ANIS FARIHAN BINTI MAT RAFFEI." userId="caa0f81d-2ced-4ad8-a070-ba6968b9f259" providerId="ADAL" clId="{BF319754-45A3-4782-B30F-70A49E76A078}" dt="2022-11-06T00:51:13.981" v="1007" actId="208"/>
          <ac:spMkLst>
            <pc:docMk/>
            <pc:sldMk cId="218257679" sldId="595"/>
            <ac:spMk id="17" creationId="{11E7CF72-F31C-4B84-967C-748DF51BD5CD}"/>
          </ac:spMkLst>
        </pc:spChg>
        <pc:spChg chg="mod">
          <ac:chgData name="ANIS FARIHAN BINTI MAT RAFFEI." userId="caa0f81d-2ced-4ad8-a070-ba6968b9f259" providerId="ADAL" clId="{BF319754-45A3-4782-B30F-70A49E76A078}" dt="2022-11-06T11:51:37.549" v="2988" actId="20577"/>
          <ac:spMkLst>
            <pc:docMk/>
            <pc:sldMk cId="218257679" sldId="595"/>
            <ac:spMk id="18" creationId="{24A7307B-53E3-4C27-AE04-5966F303A1F7}"/>
          </ac:spMkLst>
        </pc:spChg>
      </pc:sldChg>
      <pc:sldChg chg="addSp modSp mod">
        <pc:chgData name="ANIS FARIHAN BINTI MAT RAFFEI." userId="caa0f81d-2ced-4ad8-a070-ba6968b9f259" providerId="ADAL" clId="{BF319754-45A3-4782-B30F-70A49E76A078}" dt="2022-11-06T11:51:58.361" v="3004" actId="20577"/>
        <pc:sldMkLst>
          <pc:docMk/>
          <pc:sldMk cId="129454463" sldId="597"/>
        </pc:sldMkLst>
        <pc:spChg chg="add mod">
          <ac:chgData name="ANIS FARIHAN BINTI MAT RAFFEI." userId="caa0f81d-2ced-4ad8-a070-ba6968b9f259" providerId="ADAL" clId="{BF319754-45A3-4782-B30F-70A49E76A078}" dt="2022-11-05T02:28:52.560" v="792" actId="1076"/>
          <ac:spMkLst>
            <pc:docMk/>
            <pc:sldMk cId="129454463" sldId="597"/>
            <ac:spMk id="2" creationId="{70F925AF-6EC5-D1A8-D1B7-5E5695D2DEB3}"/>
          </ac:spMkLst>
        </pc:spChg>
        <pc:spChg chg="mod">
          <ac:chgData name="ANIS FARIHAN BINTI MAT RAFFEI." userId="caa0f81d-2ced-4ad8-a070-ba6968b9f259" providerId="ADAL" clId="{BF319754-45A3-4782-B30F-70A49E76A078}" dt="2022-11-05T02:30:32.415" v="812" actId="404"/>
          <ac:spMkLst>
            <pc:docMk/>
            <pc:sldMk cId="129454463" sldId="597"/>
            <ac:spMk id="12" creationId="{F4B4219E-91E8-4D20-B424-09FFF09C1BE5}"/>
          </ac:spMkLst>
        </pc:spChg>
        <pc:spChg chg="mod">
          <ac:chgData name="ANIS FARIHAN BINTI MAT RAFFEI." userId="caa0f81d-2ced-4ad8-a070-ba6968b9f259" providerId="ADAL" clId="{BF319754-45A3-4782-B30F-70A49E76A078}" dt="2022-11-05T02:30:29.127" v="811" actId="1076"/>
          <ac:spMkLst>
            <pc:docMk/>
            <pc:sldMk cId="129454463" sldId="597"/>
            <ac:spMk id="13" creationId="{36000DE6-AF60-46F4-A854-C53B35F398F2}"/>
          </ac:spMkLst>
        </pc:spChg>
        <pc:spChg chg="mod">
          <ac:chgData name="ANIS FARIHAN BINTI MAT RAFFEI." userId="caa0f81d-2ced-4ad8-a070-ba6968b9f259" providerId="ADAL" clId="{BF319754-45A3-4782-B30F-70A49E76A078}" dt="2022-11-06T11:51:58.361" v="3004" actId="20577"/>
          <ac:spMkLst>
            <pc:docMk/>
            <pc:sldMk cId="129454463" sldId="597"/>
            <ac:spMk id="18" creationId="{24A7307B-53E3-4C27-AE04-5966F303A1F7}"/>
          </ac:spMkLst>
        </pc:spChg>
      </pc:sldChg>
      <pc:sldChg chg="addSp modSp mod">
        <pc:chgData name="ANIS FARIHAN BINTI MAT RAFFEI." userId="caa0f81d-2ced-4ad8-a070-ba6968b9f259" providerId="ADAL" clId="{BF319754-45A3-4782-B30F-70A49E76A078}" dt="2022-11-06T11:52:01.388" v="3006" actId="20577"/>
        <pc:sldMkLst>
          <pc:docMk/>
          <pc:sldMk cId="1610501472" sldId="598"/>
        </pc:sldMkLst>
        <pc:spChg chg="add mod">
          <ac:chgData name="ANIS FARIHAN BINTI MAT RAFFEI." userId="caa0f81d-2ced-4ad8-a070-ba6968b9f259" providerId="ADAL" clId="{BF319754-45A3-4782-B30F-70A49E76A078}" dt="2022-11-05T02:28:57.128" v="794" actId="1076"/>
          <ac:spMkLst>
            <pc:docMk/>
            <pc:sldMk cId="1610501472" sldId="598"/>
            <ac:spMk id="2" creationId="{87C0844D-693D-8A41-A931-B069E0BEE01E}"/>
          </ac:spMkLst>
        </pc:spChg>
        <pc:spChg chg="mod">
          <ac:chgData name="ANIS FARIHAN BINTI MAT RAFFEI." userId="caa0f81d-2ced-4ad8-a070-ba6968b9f259" providerId="ADAL" clId="{BF319754-45A3-4782-B30F-70A49E76A078}" dt="2022-11-05T02:30:04.995" v="806" actId="404"/>
          <ac:spMkLst>
            <pc:docMk/>
            <pc:sldMk cId="1610501472" sldId="598"/>
            <ac:spMk id="11" creationId="{1FF1A929-0935-49FC-8A13-94AA04C127A1}"/>
          </ac:spMkLst>
        </pc:spChg>
        <pc:spChg chg="mod">
          <ac:chgData name="ANIS FARIHAN BINTI MAT RAFFEI." userId="caa0f81d-2ced-4ad8-a070-ba6968b9f259" providerId="ADAL" clId="{BF319754-45A3-4782-B30F-70A49E76A078}" dt="2022-11-05T02:30:16.143" v="808" actId="1076"/>
          <ac:spMkLst>
            <pc:docMk/>
            <pc:sldMk cId="1610501472" sldId="598"/>
            <ac:spMk id="13" creationId="{36000DE6-AF60-46F4-A854-C53B35F398F2}"/>
          </ac:spMkLst>
        </pc:spChg>
        <pc:spChg chg="mod">
          <ac:chgData name="ANIS FARIHAN BINTI MAT RAFFEI." userId="caa0f81d-2ced-4ad8-a070-ba6968b9f259" providerId="ADAL" clId="{BF319754-45A3-4782-B30F-70A49E76A078}" dt="2022-11-06T11:52:01.388" v="3006" actId="20577"/>
          <ac:spMkLst>
            <pc:docMk/>
            <pc:sldMk cId="1610501472" sldId="598"/>
            <ac:spMk id="18" creationId="{24A7307B-53E3-4C27-AE04-5966F303A1F7}"/>
          </ac:spMkLst>
        </pc:spChg>
      </pc:sldChg>
      <pc:sldChg chg="addSp modSp mod">
        <pc:chgData name="ANIS FARIHAN BINTI MAT RAFFEI." userId="caa0f81d-2ced-4ad8-a070-ba6968b9f259" providerId="ADAL" clId="{BF319754-45A3-4782-B30F-70A49E76A078}" dt="2022-11-06T11:52:05.438" v="3008" actId="20577"/>
        <pc:sldMkLst>
          <pc:docMk/>
          <pc:sldMk cId="2270455369" sldId="599"/>
        </pc:sldMkLst>
        <pc:spChg chg="add mod">
          <ac:chgData name="ANIS FARIHAN BINTI MAT RAFFEI." userId="caa0f81d-2ced-4ad8-a070-ba6968b9f259" providerId="ADAL" clId="{BF319754-45A3-4782-B30F-70A49E76A078}" dt="2022-11-05T02:29:07.631" v="797" actId="1076"/>
          <ac:spMkLst>
            <pc:docMk/>
            <pc:sldMk cId="2270455369" sldId="599"/>
            <ac:spMk id="2" creationId="{85198FC8-3877-C5F9-B9A9-882A5A7AC9D1}"/>
          </ac:spMkLst>
        </pc:spChg>
        <pc:spChg chg="mod">
          <ac:chgData name="ANIS FARIHAN BINTI MAT RAFFEI." userId="caa0f81d-2ced-4ad8-a070-ba6968b9f259" providerId="ADAL" clId="{BF319754-45A3-4782-B30F-70A49E76A078}" dt="2022-11-05T02:29:52.429" v="803" actId="404"/>
          <ac:spMkLst>
            <pc:docMk/>
            <pc:sldMk cId="2270455369" sldId="599"/>
            <ac:spMk id="12" creationId="{A7E93B59-75BE-4BC5-8ED1-ADCC48BBD13B}"/>
          </ac:spMkLst>
        </pc:spChg>
        <pc:spChg chg="mod">
          <ac:chgData name="ANIS FARIHAN BINTI MAT RAFFEI." userId="caa0f81d-2ced-4ad8-a070-ba6968b9f259" providerId="ADAL" clId="{BF319754-45A3-4782-B30F-70A49E76A078}" dt="2022-11-05T02:29:55.054" v="804" actId="404"/>
          <ac:spMkLst>
            <pc:docMk/>
            <pc:sldMk cId="2270455369" sldId="599"/>
            <ac:spMk id="13" creationId="{36000DE6-AF60-46F4-A854-C53B35F398F2}"/>
          </ac:spMkLst>
        </pc:spChg>
        <pc:spChg chg="mod">
          <ac:chgData name="ANIS FARIHAN BINTI MAT RAFFEI." userId="caa0f81d-2ced-4ad8-a070-ba6968b9f259" providerId="ADAL" clId="{BF319754-45A3-4782-B30F-70A49E76A078}" dt="2022-11-05T02:29:22.569" v="799" actId="404"/>
          <ac:spMkLst>
            <pc:docMk/>
            <pc:sldMk cId="2270455369" sldId="599"/>
            <ac:spMk id="17" creationId="{905C630F-775C-4929-A6A8-12D2F6D9DCB6}"/>
          </ac:spMkLst>
        </pc:spChg>
        <pc:spChg chg="mod">
          <ac:chgData name="ANIS FARIHAN BINTI MAT RAFFEI." userId="caa0f81d-2ced-4ad8-a070-ba6968b9f259" providerId="ADAL" clId="{BF319754-45A3-4782-B30F-70A49E76A078}" dt="2022-11-06T11:52:05.438" v="3008" actId="20577"/>
          <ac:spMkLst>
            <pc:docMk/>
            <pc:sldMk cId="2270455369" sldId="599"/>
            <ac:spMk id="18" creationId="{24A7307B-53E3-4C27-AE04-5966F303A1F7}"/>
          </ac:spMkLst>
        </pc:spChg>
        <pc:spChg chg="mod">
          <ac:chgData name="ANIS FARIHAN BINTI MAT RAFFEI." userId="caa0f81d-2ced-4ad8-a070-ba6968b9f259" providerId="ADAL" clId="{BF319754-45A3-4782-B30F-70A49E76A078}" dt="2022-11-05T02:29:43.559" v="802" actId="1076"/>
          <ac:spMkLst>
            <pc:docMk/>
            <pc:sldMk cId="2270455369" sldId="599"/>
            <ac:spMk id="19" creationId="{7D23BB6E-8D56-4811-A6B8-E653B645CF1A}"/>
          </ac:spMkLst>
        </pc:spChg>
      </pc:sldChg>
      <pc:sldChg chg="addSp modSp mod">
        <pc:chgData name="ANIS FARIHAN BINTI MAT RAFFEI." userId="caa0f81d-2ced-4ad8-a070-ba6968b9f259" providerId="ADAL" clId="{BF319754-45A3-4782-B30F-70A49E76A078}" dt="2022-11-06T11:52:09.906" v="3010" actId="20577"/>
        <pc:sldMkLst>
          <pc:docMk/>
          <pc:sldMk cId="666426409" sldId="601"/>
        </pc:sldMkLst>
        <pc:spChg chg="add mod">
          <ac:chgData name="ANIS FARIHAN BINTI MAT RAFFEI." userId="caa0f81d-2ced-4ad8-a070-ba6968b9f259" providerId="ADAL" clId="{BF319754-45A3-4782-B30F-70A49E76A078}" dt="2022-11-05T02:46:36.699" v="813"/>
          <ac:spMkLst>
            <pc:docMk/>
            <pc:sldMk cId="666426409" sldId="601"/>
            <ac:spMk id="2" creationId="{D872D93A-6A31-27CE-3E5E-ECC902FCE4C6}"/>
          </ac:spMkLst>
        </pc:spChg>
        <pc:spChg chg="mod">
          <ac:chgData name="ANIS FARIHAN BINTI MAT RAFFEI." userId="caa0f81d-2ced-4ad8-a070-ba6968b9f259" providerId="ADAL" clId="{BF319754-45A3-4782-B30F-70A49E76A078}" dt="2022-11-06T11:52:09.906" v="3010" actId="20577"/>
          <ac:spMkLst>
            <pc:docMk/>
            <pc:sldMk cId="666426409" sldId="601"/>
            <ac:spMk id="18" creationId="{24A7307B-53E3-4C27-AE04-5966F303A1F7}"/>
          </ac:spMkLst>
        </pc:spChg>
      </pc:sldChg>
      <pc:sldChg chg="addSp modSp mod modAnim">
        <pc:chgData name="ANIS FARIHAN BINTI MAT RAFFEI." userId="caa0f81d-2ced-4ad8-a070-ba6968b9f259" providerId="ADAL" clId="{BF319754-45A3-4782-B30F-70A49E76A078}" dt="2022-11-06T12:08:39.940" v="3109"/>
        <pc:sldMkLst>
          <pc:docMk/>
          <pc:sldMk cId="1712191903" sldId="602"/>
        </pc:sldMkLst>
        <pc:spChg chg="add mod">
          <ac:chgData name="ANIS FARIHAN BINTI MAT RAFFEI." userId="caa0f81d-2ced-4ad8-a070-ba6968b9f259" providerId="ADAL" clId="{BF319754-45A3-4782-B30F-70A49E76A078}" dt="2022-11-05T02:21:16.328" v="642" actId="1076"/>
          <ac:spMkLst>
            <pc:docMk/>
            <pc:sldMk cId="1712191903" sldId="602"/>
            <ac:spMk id="2" creationId="{2F0FC90A-E332-9500-A9AB-ED4480F4C86A}"/>
          </ac:spMkLst>
        </pc:spChg>
        <pc:spChg chg="mod">
          <ac:chgData name="ANIS FARIHAN BINTI MAT RAFFEI." userId="caa0f81d-2ced-4ad8-a070-ba6968b9f259" providerId="ADAL" clId="{BF319754-45A3-4782-B30F-70A49E76A078}" dt="2022-11-05T02:21:29.603" v="644" actId="207"/>
          <ac:spMkLst>
            <pc:docMk/>
            <pc:sldMk cId="1712191903" sldId="602"/>
            <ac:spMk id="10" creationId="{FC82073F-86C3-4984-87C1-C7C1B7AB2FF1}"/>
          </ac:spMkLst>
        </pc:spChg>
        <pc:spChg chg="mod">
          <ac:chgData name="ANIS FARIHAN BINTI MAT RAFFEI." userId="caa0f81d-2ced-4ad8-a070-ba6968b9f259" providerId="ADAL" clId="{BF319754-45A3-4782-B30F-70A49E76A078}" dt="2022-11-06T11:50:49.923" v="2970" actId="20577"/>
          <ac:spMkLst>
            <pc:docMk/>
            <pc:sldMk cId="1712191903" sldId="602"/>
            <ac:spMk id="18" creationId="{24A7307B-53E3-4C27-AE04-5966F303A1F7}"/>
          </ac:spMkLst>
        </pc:spChg>
      </pc:sldChg>
      <pc:sldChg chg="addSp modSp mod">
        <pc:chgData name="ANIS FARIHAN BINTI MAT RAFFEI." userId="caa0f81d-2ced-4ad8-a070-ba6968b9f259" providerId="ADAL" clId="{BF319754-45A3-4782-B30F-70A49E76A078}" dt="2022-11-06T11:52:25.931" v="3014" actId="20577"/>
        <pc:sldMkLst>
          <pc:docMk/>
          <pc:sldMk cId="3344296062" sldId="603"/>
        </pc:sldMkLst>
        <pc:spChg chg="add mod">
          <ac:chgData name="ANIS FARIHAN BINTI MAT RAFFEI." userId="caa0f81d-2ced-4ad8-a070-ba6968b9f259" providerId="ADAL" clId="{BF319754-45A3-4782-B30F-70A49E76A078}" dt="2022-11-06T10:55:57.818" v="2648"/>
          <ac:spMkLst>
            <pc:docMk/>
            <pc:sldMk cId="3344296062" sldId="603"/>
            <ac:spMk id="2" creationId="{6F4701BA-98BF-5F7B-DF9C-73E46DD907F9}"/>
          </ac:spMkLst>
        </pc:spChg>
        <pc:spChg chg="mod">
          <ac:chgData name="ANIS FARIHAN BINTI MAT RAFFEI." userId="caa0f81d-2ced-4ad8-a070-ba6968b9f259" providerId="ADAL" clId="{BF319754-45A3-4782-B30F-70A49E76A078}" dt="2022-11-05T02:57:23.715" v="893" actId="1076"/>
          <ac:spMkLst>
            <pc:docMk/>
            <pc:sldMk cId="3344296062" sldId="603"/>
            <ac:spMk id="5" creationId="{D4A6C26D-49B7-4A2F-BFE5-9FFA6A5CE35B}"/>
          </ac:spMkLst>
        </pc:spChg>
        <pc:spChg chg="mod">
          <ac:chgData name="ANIS FARIHAN BINTI MAT RAFFEI." userId="caa0f81d-2ced-4ad8-a070-ba6968b9f259" providerId="ADAL" clId="{BF319754-45A3-4782-B30F-70A49E76A078}" dt="2022-11-05T02:57:26.011" v="894" actId="1076"/>
          <ac:spMkLst>
            <pc:docMk/>
            <pc:sldMk cId="3344296062" sldId="603"/>
            <ac:spMk id="11" creationId="{AAF356F1-DAC7-48D6-A374-B9AF1E09D539}"/>
          </ac:spMkLst>
        </pc:spChg>
        <pc:spChg chg="mod">
          <ac:chgData name="ANIS FARIHAN BINTI MAT RAFFEI." userId="caa0f81d-2ced-4ad8-a070-ba6968b9f259" providerId="ADAL" clId="{BF319754-45A3-4782-B30F-70A49E76A078}" dt="2022-11-05T02:57:21.010" v="892" actId="1076"/>
          <ac:spMkLst>
            <pc:docMk/>
            <pc:sldMk cId="3344296062" sldId="603"/>
            <ac:spMk id="13" creationId="{6B1E9EFA-38FE-4D58-9BFE-7814A6EA619A}"/>
          </ac:spMkLst>
        </pc:spChg>
        <pc:spChg chg="mod">
          <ac:chgData name="ANIS FARIHAN BINTI MAT RAFFEI." userId="caa0f81d-2ced-4ad8-a070-ba6968b9f259" providerId="ADAL" clId="{BF319754-45A3-4782-B30F-70A49E76A078}" dt="2022-11-06T11:52:25.931" v="3014" actId="20577"/>
          <ac:spMkLst>
            <pc:docMk/>
            <pc:sldMk cId="3344296062" sldId="603"/>
            <ac:spMk id="18" creationId="{24A7307B-53E3-4C27-AE04-5966F303A1F7}"/>
          </ac:spMkLst>
        </pc:spChg>
        <pc:picChg chg="mod">
          <ac:chgData name="ANIS FARIHAN BINTI MAT RAFFEI." userId="caa0f81d-2ced-4ad8-a070-ba6968b9f259" providerId="ADAL" clId="{BF319754-45A3-4782-B30F-70A49E76A078}" dt="2022-11-05T02:57:19.387" v="891" actId="14100"/>
          <ac:picMkLst>
            <pc:docMk/>
            <pc:sldMk cId="3344296062" sldId="603"/>
            <ac:picMk id="3" creationId="{AD24A795-5A9A-4AA7-AA79-8E17E1E7F8CB}"/>
          </ac:picMkLst>
        </pc:picChg>
        <pc:picChg chg="mod">
          <ac:chgData name="ANIS FARIHAN BINTI MAT RAFFEI." userId="caa0f81d-2ced-4ad8-a070-ba6968b9f259" providerId="ADAL" clId="{BF319754-45A3-4782-B30F-70A49E76A078}" dt="2022-11-05T02:57:15.907" v="890" actId="14100"/>
          <ac:picMkLst>
            <pc:docMk/>
            <pc:sldMk cId="3344296062" sldId="603"/>
            <ac:picMk id="19" creationId="{5615100D-135A-445F-A751-9ACEBE66BE35}"/>
          </ac:picMkLst>
        </pc:picChg>
      </pc:sldChg>
      <pc:sldChg chg="modSp mod modAnim">
        <pc:chgData name="ANIS FARIHAN BINTI MAT RAFFEI." userId="caa0f81d-2ced-4ad8-a070-ba6968b9f259" providerId="ADAL" clId="{BF319754-45A3-4782-B30F-70A49E76A078}" dt="2022-11-06T12:07:22.973" v="3093"/>
        <pc:sldMkLst>
          <pc:docMk/>
          <pc:sldMk cId="2999532312" sldId="604"/>
        </pc:sldMkLst>
        <pc:spChg chg="mod">
          <ac:chgData name="ANIS FARIHAN BINTI MAT RAFFEI." userId="caa0f81d-2ced-4ad8-a070-ba6968b9f259" providerId="ADAL" clId="{BF319754-45A3-4782-B30F-70A49E76A078}" dt="2022-11-06T11:50:54.660" v="2972" actId="20577"/>
          <ac:spMkLst>
            <pc:docMk/>
            <pc:sldMk cId="2999532312" sldId="604"/>
            <ac:spMk id="18" creationId="{24A7307B-53E3-4C27-AE04-5966F303A1F7}"/>
          </ac:spMkLst>
        </pc:spChg>
      </pc:sldChg>
      <pc:sldChg chg="modSp mod modAnim">
        <pc:chgData name="ANIS FARIHAN BINTI MAT RAFFEI." userId="caa0f81d-2ced-4ad8-a070-ba6968b9f259" providerId="ADAL" clId="{BF319754-45A3-4782-B30F-70A49E76A078}" dt="2022-11-06T12:08:45.627" v="3110"/>
        <pc:sldMkLst>
          <pc:docMk/>
          <pc:sldMk cId="3840363522" sldId="605"/>
        </pc:sldMkLst>
        <pc:spChg chg="mod">
          <ac:chgData name="ANIS FARIHAN BINTI MAT RAFFEI." userId="caa0f81d-2ced-4ad8-a070-ba6968b9f259" providerId="ADAL" clId="{BF319754-45A3-4782-B30F-70A49E76A078}" dt="2022-11-06T11:51:01.660" v="2976" actId="20577"/>
          <ac:spMkLst>
            <pc:docMk/>
            <pc:sldMk cId="3840363522" sldId="605"/>
            <ac:spMk id="18" creationId="{24A7307B-53E3-4C27-AE04-5966F303A1F7}"/>
          </ac:spMkLst>
        </pc:spChg>
      </pc:sldChg>
      <pc:sldChg chg="modSp mod">
        <pc:chgData name="ANIS FARIHAN BINTI MAT RAFFEI." userId="caa0f81d-2ced-4ad8-a070-ba6968b9f259" providerId="ADAL" clId="{BF319754-45A3-4782-B30F-70A49E76A078}" dt="2022-11-06T11:51:04.739" v="2978" actId="20577"/>
        <pc:sldMkLst>
          <pc:docMk/>
          <pc:sldMk cId="211716187" sldId="606"/>
        </pc:sldMkLst>
        <pc:spChg chg="mod">
          <ac:chgData name="ANIS FARIHAN BINTI MAT RAFFEI." userId="caa0f81d-2ced-4ad8-a070-ba6968b9f259" providerId="ADAL" clId="{BF319754-45A3-4782-B30F-70A49E76A078}" dt="2022-11-06T11:51:04.739" v="2978" actId="20577"/>
          <ac:spMkLst>
            <pc:docMk/>
            <pc:sldMk cId="211716187" sldId="606"/>
            <ac:spMk id="18" creationId="{24A7307B-53E3-4C27-AE04-5966F303A1F7}"/>
          </ac:spMkLst>
        </pc:spChg>
      </pc:sldChg>
      <pc:sldChg chg="modSp mod">
        <pc:chgData name="ANIS FARIHAN BINTI MAT RAFFEI." userId="caa0f81d-2ced-4ad8-a070-ba6968b9f259" providerId="ADAL" clId="{BF319754-45A3-4782-B30F-70A49E76A078}" dt="2022-11-06T11:50:58.748" v="2974" actId="20577"/>
        <pc:sldMkLst>
          <pc:docMk/>
          <pc:sldMk cId="2486877790" sldId="607"/>
        </pc:sldMkLst>
        <pc:spChg chg="mod">
          <ac:chgData name="ANIS FARIHAN BINTI MAT RAFFEI." userId="caa0f81d-2ced-4ad8-a070-ba6968b9f259" providerId="ADAL" clId="{BF319754-45A3-4782-B30F-70A49E76A078}" dt="2022-11-06T11:50:58.748" v="2974" actId="20577"/>
          <ac:spMkLst>
            <pc:docMk/>
            <pc:sldMk cId="2486877790" sldId="607"/>
            <ac:spMk id="18" creationId="{24A7307B-53E3-4C27-AE04-5966F303A1F7}"/>
          </ac:spMkLst>
        </pc:spChg>
      </pc:sldChg>
      <pc:sldChg chg="addSp delSp modSp mod">
        <pc:chgData name="ANIS FARIHAN BINTI MAT RAFFEI." userId="caa0f81d-2ced-4ad8-a070-ba6968b9f259" providerId="ADAL" clId="{BF319754-45A3-4782-B30F-70A49E76A078}" dt="2022-11-06T11:52:35.473" v="3022" actId="20577"/>
        <pc:sldMkLst>
          <pc:docMk/>
          <pc:sldMk cId="3346627396" sldId="608"/>
        </pc:sldMkLst>
        <pc:spChg chg="add mod">
          <ac:chgData name="ANIS FARIHAN BINTI MAT RAFFEI." userId="caa0f81d-2ced-4ad8-a070-ba6968b9f259" providerId="ADAL" clId="{BF319754-45A3-4782-B30F-70A49E76A078}" dt="2022-11-06T11:52:35.473" v="3022" actId="20577"/>
          <ac:spMkLst>
            <pc:docMk/>
            <pc:sldMk cId="3346627396" sldId="608"/>
            <ac:spMk id="2" creationId="{9BF9549F-31A3-7081-1A7F-E193EFF8DE5E}"/>
          </ac:spMkLst>
        </pc:spChg>
        <pc:spChg chg="del">
          <ac:chgData name="ANIS FARIHAN BINTI MAT RAFFEI." userId="caa0f81d-2ced-4ad8-a070-ba6968b9f259" providerId="ADAL" clId="{BF319754-45A3-4782-B30F-70A49E76A078}" dt="2022-11-05T03:12:29.880" v="899" actId="478"/>
          <ac:spMkLst>
            <pc:docMk/>
            <pc:sldMk cId="3346627396" sldId="608"/>
            <ac:spMk id="18" creationId="{24A7307B-53E3-4C27-AE04-5966F303A1F7}"/>
          </ac:spMkLst>
        </pc:spChg>
      </pc:sldChg>
      <pc:sldChg chg="addSp delSp modSp mod">
        <pc:chgData name="ANIS FARIHAN BINTI MAT RAFFEI." userId="caa0f81d-2ced-4ad8-a070-ba6968b9f259" providerId="ADAL" clId="{BF319754-45A3-4782-B30F-70A49E76A078}" dt="2022-11-06T11:52:39.087" v="3024" actId="20577"/>
        <pc:sldMkLst>
          <pc:docMk/>
          <pc:sldMk cId="1323553595" sldId="609"/>
        </pc:sldMkLst>
        <pc:spChg chg="add mod">
          <ac:chgData name="ANIS FARIHAN BINTI MAT RAFFEI." userId="caa0f81d-2ced-4ad8-a070-ba6968b9f259" providerId="ADAL" clId="{BF319754-45A3-4782-B30F-70A49E76A078}" dt="2022-11-06T11:52:39.087" v="3024" actId="20577"/>
          <ac:spMkLst>
            <pc:docMk/>
            <pc:sldMk cId="1323553595" sldId="609"/>
            <ac:spMk id="2" creationId="{CBE097CB-CD2B-F921-AC59-203D71A2C981}"/>
          </ac:spMkLst>
        </pc:spChg>
        <pc:spChg chg="add mod">
          <ac:chgData name="ANIS FARIHAN BINTI MAT RAFFEI." userId="caa0f81d-2ced-4ad8-a070-ba6968b9f259" providerId="ADAL" clId="{BF319754-45A3-4782-B30F-70A49E76A078}" dt="2022-11-06T00:59:32.125" v="1040" actId="1036"/>
          <ac:spMkLst>
            <pc:docMk/>
            <pc:sldMk cId="1323553595" sldId="609"/>
            <ac:spMk id="3" creationId="{184312BE-E9A8-0329-4F45-46AE591FA44D}"/>
          </ac:spMkLst>
        </pc:spChg>
        <pc:spChg chg="del">
          <ac:chgData name="ANIS FARIHAN BINTI MAT RAFFEI." userId="caa0f81d-2ced-4ad8-a070-ba6968b9f259" providerId="ADAL" clId="{BF319754-45A3-4782-B30F-70A49E76A078}" dt="2022-11-05T03:12:40.643" v="903" actId="478"/>
          <ac:spMkLst>
            <pc:docMk/>
            <pc:sldMk cId="1323553595" sldId="609"/>
            <ac:spMk id="18" creationId="{24A7307B-53E3-4C27-AE04-5966F303A1F7}"/>
          </ac:spMkLst>
        </pc:spChg>
        <pc:spChg chg="mod">
          <ac:chgData name="ANIS FARIHAN BINTI MAT RAFFEI." userId="caa0f81d-2ced-4ad8-a070-ba6968b9f259" providerId="ADAL" clId="{BF319754-45A3-4782-B30F-70A49E76A078}" dt="2022-11-06T00:59:51.481" v="1048" actId="20577"/>
          <ac:spMkLst>
            <pc:docMk/>
            <pc:sldMk cId="1323553595" sldId="609"/>
            <ac:spMk id="20" creationId="{E648F391-2DCE-4A38-B741-4344FE9F0BFE}"/>
          </ac:spMkLst>
        </pc:spChg>
      </pc:sldChg>
      <pc:sldChg chg="addSp modSp mod">
        <pc:chgData name="ANIS FARIHAN BINTI MAT RAFFEI." userId="caa0f81d-2ced-4ad8-a070-ba6968b9f259" providerId="ADAL" clId="{BF319754-45A3-4782-B30F-70A49E76A078}" dt="2022-11-06T11:52:31.491" v="3018" actId="20577"/>
        <pc:sldMkLst>
          <pc:docMk/>
          <pc:sldMk cId="3931960505" sldId="611"/>
        </pc:sldMkLst>
        <pc:spChg chg="add mod">
          <ac:chgData name="ANIS FARIHAN BINTI MAT RAFFEI." userId="caa0f81d-2ced-4ad8-a070-ba6968b9f259" providerId="ADAL" clId="{BF319754-45A3-4782-B30F-70A49E76A078}" dt="2022-11-06T11:52:31.491" v="3018" actId="20577"/>
          <ac:spMkLst>
            <pc:docMk/>
            <pc:sldMk cId="3931960505" sldId="611"/>
            <ac:spMk id="2" creationId="{DDBC2402-BEB4-6EE0-2448-C1B7A3DF223E}"/>
          </ac:spMkLst>
        </pc:spChg>
        <pc:spChg chg="add mod">
          <ac:chgData name="ANIS FARIHAN BINTI MAT RAFFEI." userId="caa0f81d-2ced-4ad8-a070-ba6968b9f259" providerId="ADAL" clId="{BF319754-45A3-4782-B30F-70A49E76A078}" dt="2022-11-06T10:55:55.493" v="2647"/>
          <ac:spMkLst>
            <pc:docMk/>
            <pc:sldMk cId="3931960505" sldId="611"/>
            <ac:spMk id="3" creationId="{116E64B7-99FB-8D44-3D21-67F125D2C667}"/>
          </ac:spMkLst>
        </pc:spChg>
        <pc:picChg chg="mod">
          <ac:chgData name="ANIS FARIHAN BINTI MAT RAFFEI." userId="caa0f81d-2ced-4ad8-a070-ba6968b9f259" providerId="ADAL" clId="{BF319754-45A3-4782-B30F-70A49E76A078}" dt="2022-11-05T03:12:12.532" v="898" actId="14100"/>
          <ac:picMkLst>
            <pc:docMk/>
            <pc:sldMk cId="3931960505" sldId="611"/>
            <ac:picMk id="23" creationId="{6FA8E0C8-B8F6-4956-8402-C8E05F35E934}"/>
          </ac:picMkLst>
        </pc:picChg>
      </pc:sldChg>
      <pc:sldChg chg="addSp delSp modSp mod">
        <pc:chgData name="ANIS FARIHAN BINTI MAT RAFFEI." userId="caa0f81d-2ced-4ad8-a070-ba6968b9f259" providerId="ADAL" clId="{BF319754-45A3-4782-B30F-70A49E76A078}" dt="2022-11-06T11:52:41.996" v="3026" actId="20577"/>
        <pc:sldMkLst>
          <pc:docMk/>
          <pc:sldMk cId="2519028027" sldId="612"/>
        </pc:sldMkLst>
        <pc:spChg chg="add mod">
          <ac:chgData name="ANIS FARIHAN BINTI MAT RAFFEI." userId="caa0f81d-2ced-4ad8-a070-ba6968b9f259" providerId="ADAL" clId="{BF319754-45A3-4782-B30F-70A49E76A078}" dt="2022-11-06T11:52:41.996" v="3026" actId="20577"/>
          <ac:spMkLst>
            <pc:docMk/>
            <pc:sldMk cId="2519028027" sldId="612"/>
            <ac:spMk id="3" creationId="{FF616CD7-01FF-2D1A-4DB6-3A04546636C1}"/>
          </ac:spMkLst>
        </pc:spChg>
        <pc:spChg chg="del">
          <ac:chgData name="ANIS FARIHAN BINTI MAT RAFFEI." userId="caa0f81d-2ced-4ad8-a070-ba6968b9f259" providerId="ADAL" clId="{BF319754-45A3-4782-B30F-70A49E76A078}" dt="2022-11-05T03:12:53.733" v="909" actId="478"/>
          <ac:spMkLst>
            <pc:docMk/>
            <pc:sldMk cId="2519028027" sldId="612"/>
            <ac:spMk id="18" creationId="{24A7307B-53E3-4C27-AE04-5966F303A1F7}"/>
          </ac:spMkLst>
        </pc:spChg>
      </pc:sldChg>
      <pc:sldChg chg="addSp delSp modSp mod">
        <pc:chgData name="ANIS FARIHAN BINTI MAT RAFFEI." userId="caa0f81d-2ced-4ad8-a070-ba6968b9f259" providerId="ADAL" clId="{BF319754-45A3-4782-B30F-70A49E76A078}" dt="2022-11-06T11:52:45.436" v="3028" actId="20577"/>
        <pc:sldMkLst>
          <pc:docMk/>
          <pc:sldMk cId="3466013577" sldId="613"/>
        </pc:sldMkLst>
        <pc:spChg chg="add mod">
          <ac:chgData name="ANIS FARIHAN BINTI MAT RAFFEI." userId="caa0f81d-2ced-4ad8-a070-ba6968b9f259" providerId="ADAL" clId="{BF319754-45A3-4782-B30F-70A49E76A078}" dt="2022-11-06T11:52:45.436" v="3028" actId="20577"/>
          <ac:spMkLst>
            <pc:docMk/>
            <pc:sldMk cId="3466013577" sldId="613"/>
            <ac:spMk id="3" creationId="{D7F8B137-B0AE-DE5E-FD6F-86202927F4E5}"/>
          </ac:spMkLst>
        </pc:spChg>
        <pc:spChg chg="del">
          <ac:chgData name="ANIS FARIHAN BINTI MAT RAFFEI." userId="caa0f81d-2ced-4ad8-a070-ba6968b9f259" providerId="ADAL" clId="{BF319754-45A3-4782-B30F-70A49E76A078}" dt="2022-11-05T03:13:03.882" v="915" actId="478"/>
          <ac:spMkLst>
            <pc:docMk/>
            <pc:sldMk cId="3466013577" sldId="613"/>
            <ac:spMk id="18" creationId="{24A7307B-53E3-4C27-AE04-5966F303A1F7}"/>
          </ac:spMkLst>
        </pc:spChg>
      </pc:sldChg>
      <pc:sldChg chg="addSp delSp modSp del mod">
        <pc:chgData name="ANIS FARIHAN BINTI MAT RAFFEI." userId="caa0f81d-2ced-4ad8-a070-ba6968b9f259" providerId="ADAL" clId="{BF319754-45A3-4782-B30F-70A49E76A078}" dt="2022-11-06T02:36:47.359" v="1762" actId="47"/>
        <pc:sldMkLst>
          <pc:docMk/>
          <pc:sldMk cId="2407101643" sldId="614"/>
        </pc:sldMkLst>
        <pc:spChg chg="add mod">
          <ac:chgData name="ANIS FARIHAN BINTI MAT RAFFEI." userId="caa0f81d-2ced-4ad8-a070-ba6968b9f259" providerId="ADAL" clId="{BF319754-45A3-4782-B30F-70A49E76A078}" dt="2022-11-05T03:13:18.757" v="922" actId="20577"/>
          <ac:spMkLst>
            <pc:docMk/>
            <pc:sldMk cId="2407101643" sldId="614"/>
            <ac:spMk id="2" creationId="{E8BBA21B-F9B1-8A02-3B5B-6996B71DCDA5}"/>
          </ac:spMkLst>
        </pc:spChg>
        <pc:spChg chg="del">
          <ac:chgData name="ANIS FARIHAN BINTI MAT RAFFEI." userId="caa0f81d-2ced-4ad8-a070-ba6968b9f259" providerId="ADAL" clId="{BF319754-45A3-4782-B30F-70A49E76A078}" dt="2022-11-05T03:13:14.785" v="919" actId="478"/>
          <ac:spMkLst>
            <pc:docMk/>
            <pc:sldMk cId="2407101643" sldId="614"/>
            <ac:spMk id="18" creationId="{24A7307B-53E3-4C27-AE04-5966F303A1F7}"/>
          </ac:spMkLst>
        </pc:spChg>
        <pc:picChg chg="del">
          <ac:chgData name="ANIS FARIHAN BINTI MAT RAFFEI." userId="caa0f81d-2ced-4ad8-a070-ba6968b9f259" providerId="ADAL" clId="{BF319754-45A3-4782-B30F-70A49E76A078}" dt="2022-11-06T02:36:45.575" v="1761" actId="21"/>
          <ac:picMkLst>
            <pc:docMk/>
            <pc:sldMk cId="2407101643" sldId="614"/>
            <ac:picMk id="10" creationId="{6408AE7C-0A03-4487-9282-E8A954448E72}"/>
          </ac:picMkLst>
        </pc:picChg>
      </pc:sldChg>
      <pc:sldChg chg="addSp delSp modSp mod">
        <pc:chgData name="ANIS FARIHAN BINTI MAT RAFFEI." userId="caa0f81d-2ced-4ad8-a070-ba6968b9f259" providerId="ADAL" clId="{BF319754-45A3-4782-B30F-70A49E76A078}" dt="2022-11-06T02:58:48.010" v="2134" actId="20577"/>
        <pc:sldMkLst>
          <pc:docMk/>
          <pc:sldMk cId="2766511058" sldId="617"/>
        </pc:sldMkLst>
        <pc:spChg chg="mod">
          <ac:chgData name="ANIS FARIHAN BINTI MAT RAFFEI." userId="caa0f81d-2ced-4ad8-a070-ba6968b9f259" providerId="ADAL" clId="{BF319754-45A3-4782-B30F-70A49E76A078}" dt="2022-11-06T02:33:35.511" v="1734" actId="207"/>
          <ac:spMkLst>
            <pc:docMk/>
            <pc:sldMk cId="2766511058" sldId="617"/>
            <ac:spMk id="2" creationId="{F6424D1E-814E-45EF-B5FA-1F7A5CD508E2}"/>
          </ac:spMkLst>
        </pc:spChg>
        <pc:spChg chg="add mod">
          <ac:chgData name="ANIS FARIHAN BINTI MAT RAFFEI." userId="caa0f81d-2ced-4ad8-a070-ba6968b9f259" providerId="ADAL" clId="{BF319754-45A3-4782-B30F-70A49E76A078}" dt="2022-11-06T02:58:48.010" v="2134" actId="20577"/>
          <ac:spMkLst>
            <pc:docMk/>
            <pc:sldMk cId="2766511058" sldId="617"/>
            <ac:spMk id="3" creationId="{21A0DA44-E00A-FAD7-12DA-4DC32BCFB7BC}"/>
          </ac:spMkLst>
        </pc:spChg>
        <pc:spChg chg="mod">
          <ac:chgData name="ANIS FARIHAN BINTI MAT RAFFEI." userId="caa0f81d-2ced-4ad8-a070-ba6968b9f259" providerId="ADAL" clId="{BF319754-45A3-4782-B30F-70A49E76A078}" dt="2022-11-06T02:33:27.062" v="1733" actId="20577"/>
          <ac:spMkLst>
            <pc:docMk/>
            <pc:sldMk cId="2766511058" sldId="617"/>
            <ac:spMk id="4" creationId="{3D146AA2-E3BF-42AA-9887-C2DC96806A39}"/>
          </ac:spMkLst>
        </pc:spChg>
        <pc:spChg chg="del">
          <ac:chgData name="ANIS FARIHAN BINTI MAT RAFFEI." userId="caa0f81d-2ced-4ad8-a070-ba6968b9f259" providerId="ADAL" clId="{BF319754-45A3-4782-B30F-70A49E76A078}" dt="2022-11-05T03:13:45.720" v="929" actId="478"/>
          <ac:spMkLst>
            <pc:docMk/>
            <pc:sldMk cId="2766511058" sldId="617"/>
            <ac:spMk id="18" creationId="{24A7307B-53E3-4C27-AE04-5966F303A1F7}"/>
          </ac:spMkLst>
        </pc:spChg>
      </pc:sldChg>
      <pc:sldChg chg="addSp delSp modSp mod">
        <pc:chgData name="ANIS FARIHAN BINTI MAT RAFFEI." userId="caa0f81d-2ced-4ad8-a070-ba6968b9f259" providerId="ADAL" clId="{BF319754-45A3-4782-B30F-70A49E76A078}" dt="2022-11-06T02:59:04.127" v="2138" actId="20577"/>
        <pc:sldMkLst>
          <pc:docMk/>
          <pc:sldMk cId="1188763132" sldId="618"/>
        </pc:sldMkLst>
        <pc:spChg chg="add mod">
          <ac:chgData name="ANIS FARIHAN BINTI MAT RAFFEI." userId="caa0f81d-2ced-4ad8-a070-ba6968b9f259" providerId="ADAL" clId="{BF319754-45A3-4782-B30F-70A49E76A078}" dt="2022-11-06T02:59:04.127" v="2138" actId="20577"/>
          <ac:spMkLst>
            <pc:docMk/>
            <pc:sldMk cId="1188763132" sldId="618"/>
            <ac:spMk id="2" creationId="{69528D78-DDA7-26E0-1022-AAC02BD22424}"/>
          </ac:spMkLst>
        </pc:spChg>
        <pc:spChg chg="add mod">
          <ac:chgData name="ANIS FARIHAN BINTI MAT RAFFEI." userId="caa0f81d-2ced-4ad8-a070-ba6968b9f259" providerId="ADAL" clId="{BF319754-45A3-4782-B30F-70A49E76A078}" dt="2022-11-06T02:46:09.324" v="2049"/>
          <ac:spMkLst>
            <pc:docMk/>
            <pc:sldMk cId="1188763132" sldId="618"/>
            <ac:spMk id="3" creationId="{C18EC843-C820-ECD9-E817-1D1B3FEA18C6}"/>
          </ac:spMkLst>
        </pc:spChg>
        <pc:spChg chg="mod">
          <ac:chgData name="ANIS FARIHAN BINTI MAT RAFFEI." userId="caa0f81d-2ced-4ad8-a070-ba6968b9f259" providerId="ADAL" clId="{BF319754-45A3-4782-B30F-70A49E76A078}" dt="2022-11-06T02:35:50.646" v="1739" actId="20577"/>
          <ac:spMkLst>
            <pc:docMk/>
            <pc:sldMk cId="1188763132" sldId="618"/>
            <ac:spMk id="4" creationId="{3D146AA2-E3BF-42AA-9887-C2DC96806A39}"/>
          </ac:spMkLst>
        </pc:spChg>
        <pc:spChg chg="mod">
          <ac:chgData name="ANIS FARIHAN BINTI MAT RAFFEI." userId="caa0f81d-2ced-4ad8-a070-ba6968b9f259" providerId="ADAL" clId="{BF319754-45A3-4782-B30F-70A49E76A078}" dt="2022-11-06T02:48:19.162" v="2060" actId="114"/>
          <ac:spMkLst>
            <pc:docMk/>
            <pc:sldMk cId="1188763132" sldId="618"/>
            <ac:spMk id="9" creationId="{DA6D8FB2-8878-4A0E-9B5B-BD8C59AD1A5E}"/>
          </ac:spMkLst>
        </pc:spChg>
        <pc:spChg chg="del">
          <ac:chgData name="ANIS FARIHAN BINTI MAT RAFFEI." userId="caa0f81d-2ced-4ad8-a070-ba6968b9f259" providerId="ADAL" clId="{BF319754-45A3-4782-B30F-70A49E76A078}" dt="2022-11-05T03:13:55.337" v="933" actId="478"/>
          <ac:spMkLst>
            <pc:docMk/>
            <pc:sldMk cId="1188763132" sldId="618"/>
            <ac:spMk id="18" creationId="{24A7307B-53E3-4C27-AE04-5966F303A1F7}"/>
          </ac:spMkLst>
        </pc:spChg>
        <pc:picChg chg="mod">
          <ac:chgData name="ANIS FARIHAN BINTI MAT RAFFEI." userId="caa0f81d-2ced-4ad8-a070-ba6968b9f259" providerId="ADAL" clId="{BF319754-45A3-4782-B30F-70A49E76A078}" dt="2022-11-06T02:45:58.693" v="2047" actId="1076"/>
          <ac:picMkLst>
            <pc:docMk/>
            <pc:sldMk cId="1188763132" sldId="618"/>
            <ac:picMk id="8" creationId="{48942F85-DF0E-43C0-9609-896CCC36F86D}"/>
          </ac:picMkLst>
        </pc:picChg>
      </pc:sldChg>
      <pc:sldChg chg="addSp delSp modSp mod">
        <pc:chgData name="ANIS FARIHAN BINTI MAT RAFFEI." userId="caa0f81d-2ced-4ad8-a070-ba6968b9f259" providerId="ADAL" clId="{BF319754-45A3-4782-B30F-70A49E76A078}" dt="2022-11-06T02:59:08.238" v="2140" actId="20577"/>
        <pc:sldMkLst>
          <pc:docMk/>
          <pc:sldMk cId="3972517092" sldId="619"/>
        </pc:sldMkLst>
        <pc:spChg chg="mod">
          <ac:chgData name="ANIS FARIHAN BINTI MAT RAFFEI." userId="caa0f81d-2ced-4ad8-a070-ba6968b9f259" providerId="ADAL" clId="{BF319754-45A3-4782-B30F-70A49E76A078}" dt="2022-11-06T02:49:20.949" v="2067" actId="1076"/>
          <ac:spMkLst>
            <pc:docMk/>
            <pc:sldMk cId="3972517092" sldId="619"/>
            <ac:spMk id="4" creationId="{3D146AA2-E3BF-42AA-9887-C2DC96806A39}"/>
          </ac:spMkLst>
        </pc:spChg>
        <pc:spChg chg="add mod">
          <ac:chgData name="ANIS FARIHAN BINTI MAT RAFFEI." userId="caa0f81d-2ced-4ad8-a070-ba6968b9f259" providerId="ADAL" clId="{BF319754-45A3-4782-B30F-70A49E76A078}" dt="2022-11-06T02:59:08.238" v="2140" actId="20577"/>
          <ac:spMkLst>
            <pc:docMk/>
            <pc:sldMk cId="3972517092" sldId="619"/>
            <ac:spMk id="5" creationId="{8A8A902A-4388-F4E1-8523-47C6C6FE1608}"/>
          </ac:spMkLst>
        </pc:spChg>
        <pc:spChg chg="mod">
          <ac:chgData name="ANIS FARIHAN BINTI MAT RAFFEI." userId="caa0f81d-2ced-4ad8-a070-ba6968b9f259" providerId="ADAL" clId="{BF319754-45A3-4782-B30F-70A49E76A078}" dt="2022-11-06T02:49:42.533" v="2077" actId="14100"/>
          <ac:spMkLst>
            <pc:docMk/>
            <pc:sldMk cId="3972517092" sldId="619"/>
            <ac:spMk id="9" creationId="{DA6D8FB2-8878-4A0E-9B5B-BD8C59AD1A5E}"/>
          </ac:spMkLst>
        </pc:spChg>
        <pc:spChg chg="del">
          <ac:chgData name="ANIS FARIHAN BINTI MAT RAFFEI." userId="caa0f81d-2ced-4ad8-a070-ba6968b9f259" providerId="ADAL" clId="{BF319754-45A3-4782-B30F-70A49E76A078}" dt="2022-11-05T03:14:01.980" v="937" actId="478"/>
          <ac:spMkLst>
            <pc:docMk/>
            <pc:sldMk cId="3972517092" sldId="619"/>
            <ac:spMk id="18" creationId="{24A7307B-53E3-4C27-AE04-5966F303A1F7}"/>
          </ac:spMkLst>
        </pc:spChg>
      </pc:sldChg>
      <pc:sldChg chg="addSp delSp modSp mod">
        <pc:chgData name="ANIS FARIHAN BINTI MAT RAFFEI." userId="caa0f81d-2ced-4ad8-a070-ba6968b9f259" providerId="ADAL" clId="{BF319754-45A3-4782-B30F-70A49E76A078}" dt="2022-11-06T03:00:24.181" v="2155"/>
        <pc:sldMkLst>
          <pc:docMk/>
          <pc:sldMk cId="2566911303" sldId="621"/>
        </pc:sldMkLst>
        <pc:spChg chg="add mod">
          <ac:chgData name="ANIS FARIHAN BINTI MAT RAFFEI." userId="caa0f81d-2ced-4ad8-a070-ba6968b9f259" providerId="ADAL" clId="{BF319754-45A3-4782-B30F-70A49E76A078}" dt="2022-11-06T02:59:33.980" v="2148" actId="20577"/>
          <ac:spMkLst>
            <pc:docMk/>
            <pc:sldMk cId="2566911303" sldId="621"/>
            <ac:spMk id="2" creationId="{A050BC36-E4BF-5E7A-EABB-3A16A7E800B8}"/>
          </ac:spMkLst>
        </pc:spChg>
        <pc:spChg chg="mod">
          <ac:chgData name="ANIS FARIHAN BINTI MAT RAFFEI." userId="caa0f81d-2ced-4ad8-a070-ba6968b9f259" providerId="ADAL" clId="{BF319754-45A3-4782-B30F-70A49E76A078}" dt="2022-11-06T03:00:24.181" v="2155"/>
          <ac:spMkLst>
            <pc:docMk/>
            <pc:sldMk cId="2566911303" sldId="621"/>
            <ac:spMk id="4" creationId="{3D146AA2-E3BF-42AA-9887-C2DC96806A39}"/>
          </ac:spMkLst>
        </pc:spChg>
        <pc:spChg chg="mod">
          <ac:chgData name="ANIS FARIHAN BINTI MAT RAFFEI." userId="caa0f81d-2ced-4ad8-a070-ba6968b9f259" providerId="ADAL" clId="{BF319754-45A3-4782-B30F-70A49E76A078}" dt="2022-11-06T02:57:21.498" v="2120" actId="14100"/>
          <ac:spMkLst>
            <pc:docMk/>
            <pc:sldMk cId="2566911303" sldId="621"/>
            <ac:spMk id="9" creationId="{DA6D8FB2-8878-4A0E-9B5B-BD8C59AD1A5E}"/>
          </ac:spMkLst>
        </pc:spChg>
        <pc:spChg chg="del">
          <ac:chgData name="ANIS FARIHAN BINTI MAT RAFFEI." userId="caa0f81d-2ced-4ad8-a070-ba6968b9f259" providerId="ADAL" clId="{BF319754-45A3-4782-B30F-70A49E76A078}" dt="2022-11-05T03:14:16.240" v="944" actId="478"/>
          <ac:spMkLst>
            <pc:docMk/>
            <pc:sldMk cId="2566911303" sldId="621"/>
            <ac:spMk id="18" creationId="{24A7307B-53E3-4C27-AE04-5966F303A1F7}"/>
          </ac:spMkLst>
        </pc:spChg>
      </pc:sldChg>
      <pc:sldChg chg="addSp delSp modSp mod">
        <pc:chgData name="ANIS FARIHAN BINTI MAT RAFFEI." userId="caa0f81d-2ced-4ad8-a070-ba6968b9f259" providerId="ADAL" clId="{BF319754-45A3-4782-B30F-70A49E76A078}" dt="2022-11-06T03:11:30.350" v="2238" actId="1076"/>
        <pc:sldMkLst>
          <pc:docMk/>
          <pc:sldMk cId="3021193364" sldId="622"/>
        </pc:sldMkLst>
        <pc:spChg chg="add mod">
          <ac:chgData name="ANIS FARIHAN BINTI MAT RAFFEI." userId="caa0f81d-2ced-4ad8-a070-ba6968b9f259" providerId="ADAL" clId="{BF319754-45A3-4782-B30F-70A49E76A078}" dt="2022-11-06T02:59:46.744" v="2154" actId="20577"/>
          <ac:spMkLst>
            <pc:docMk/>
            <pc:sldMk cId="3021193364" sldId="622"/>
            <ac:spMk id="2" creationId="{2389DFB9-CB1A-3115-6A25-C71FABA200C6}"/>
          </ac:spMkLst>
        </pc:spChg>
        <pc:spChg chg="mod">
          <ac:chgData name="ANIS FARIHAN BINTI MAT RAFFEI." userId="caa0f81d-2ced-4ad8-a070-ba6968b9f259" providerId="ADAL" clId="{BF319754-45A3-4782-B30F-70A49E76A078}" dt="2022-11-06T03:01:23.862" v="2168" actId="1076"/>
          <ac:spMkLst>
            <pc:docMk/>
            <pc:sldMk cId="3021193364" sldId="622"/>
            <ac:spMk id="4" creationId="{3D146AA2-E3BF-42AA-9887-C2DC96806A39}"/>
          </ac:spMkLst>
        </pc:spChg>
        <pc:spChg chg="add del mod">
          <ac:chgData name="ANIS FARIHAN BINTI MAT RAFFEI." userId="caa0f81d-2ced-4ad8-a070-ba6968b9f259" providerId="ADAL" clId="{BF319754-45A3-4782-B30F-70A49E76A078}" dt="2022-11-06T03:07:27.692" v="2183" actId="478"/>
          <ac:spMkLst>
            <pc:docMk/>
            <pc:sldMk cId="3021193364" sldId="622"/>
            <ac:spMk id="5" creationId="{01389D44-3998-4C28-7F48-FE358F27BEB7}"/>
          </ac:spMkLst>
        </pc:spChg>
        <pc:spChg chg="add mod">
          <ac:chgData name="ANIS FARIHAN BINTI MAT RAFFEI." userId="caa0f81d-2ced-4ad8-a070-ba6968b9f259" providerId="ADAL" clId="{BF319754-45A3-4782-B30F-70A49E76A078}" dt="2022-11-06T03:09:41.892" v="2211"/>
          <ac:spMkLst>
            <pc:docMk/>
            <pc:sldMk cId="3021193364" sldId="622"/>
            <ac:spMk id="7" creationId="{66B739B2-39A7-7F37-DA84-5D30D73E2FB9}"/>
          </ac:spMkLst>
        </pc:spChg>
        <pc:spChg chg="mod">
          <ac:chgData name="ANIS FARIHAN BINTI MAT RAFFEI." userId="caa0f81d-2ced-4ad8-a070-ba6968b9f259" providerId="ADAL" clId="{BF319754-45A3-4782-B30F-70A49E76A078}" dt="2022-11-06T03:06:07.771" v="2174" actId="207"/>
          <ac:spMkLst>
            <pc:docMk/>
            <pc:sldMk cId="3021193364" sldId="622"/>
            <ac:spMk id="11" creationId="{33819B85-3DEA-4520-8D4D-2B33BFFCBBB0}"/>
          </ac:spMkLst>
        </pc:spChg>
        <pc:spChg chg="del">
          <ac:chgData name="ANIS FARIHAN BINTI MAT RAFFEI." userId="caa0f81d-2ced-4ad8-a070-ba6968b9f259" providerId="ADAL" clId="{BF319754-45A3-4782-B30F-70A49E76A078}" dt="2022-11-06T02:58:04.915" v="2126" actId="21"/>
          <ac:spMkLst>
            <pc:docMk/>
            <pc:sldMk cId="3021193364" sldId="622"/>
            <ac:spMk id="13" creationId="{517CE37C-EF82-4986-8891-711FE6E53E95}"/>
          </ac:spMkLst>
        </pc:spChg>
        <pc:spChg chg="del">
          <ac:chgData name="ANIS FARIHAN BINTI MAT RAFFEI." userId="caa0f81d-2ced-4ad8-a070-ba6968b9f259" providerId="ADAL" clId="{BF319754-45A3-4782-B30F-70A49E76A078}" dt="2022-11-05T03:14:34.680" v="952" actId="478"/>
          <ac:spMkLst>
            <pc:docMk/>
            <pc:sldMk cId="3021193364" sldId="622"/>
            <ac:spMk id="18" creationId="{24A7307B-53E3-4C27-AE04-5966F303A1F7}"/>
          </ac:spMkLst>
        </pc:spChg>
        <pc:picChg chg="add mod">
          <ac:chgData name="ANIS FARIHAN BINTI MAT RAFFEI." userId="caa0f81d-2ced-4ad8-a070-ba6968b9f259" providerId="ADAL" clId="{BF319754-45A3-4782-B30F-70A49E76A078}" dt="2022-11-06T03:11:30.350" v="2238" actId="1076"/>
          <ac:picMkLst>
            <pc:docMk/>
            <pc:sldMk cId="3021193364" sldId="622"/>
            <ac:picMk id="3" creationId="{3A575984-53D4-F69D-0251-C0433C09CEF9}"/>
          </ac:picMkLst>
        </pc:picChg>
        <pc:picChg chg="del">
          <ac:chgData name="ANIS FARIHAN BINTI MAT RAFFEI." userId="caa0f81d-2ced-4ad8-a070-ba6968b9f259" providerId="ADAL" clId="{BF319754-45A3-4782-B30F-70A49E76A078}" dt="2022-11-06T02:57:36.361" v="2121" actId="21"/>
          <ac:picMkLst>
            <pc:docMk/>
            <pc:sldMk cId="3021193364" sldId="622"/>
            <ac:picMk id="12" creationId="{EA901C93-9747-4C59-B413-598B1496D740}"/>
          </ac:picMkLst>
        </pc:picChg>
      </pc:sldChg>
      <pc:sldChg chg="addSp delSp modSp del mod">
        <pc:chgData name="ANIS FARIHAN BINTI MAT RAFFEI." userId="caa0f81d-2ced-4ad8-a070-ba6968b9f259" providerId="ADAL" clId="{BF319754-45A3-4782-B30F-70A49E76A078}" dt="2022-11-06T02:58:32.792" v="2130" actId="47"/>
        <pc:sldMkLst>
          <pc:docMk/>
          <pc:sldMk cId="2611839081" sldId="623"/>
        </pc:sldMkLst>
        <pc:spChg chg="add mod">
          <ac:chgData name="ANIS FARIHAN BINTI MAT RAFFEI." userId="caa0f81d-2ced-4ad8-a070-ba6968b9f259" providerId="ADAL" clId="{BF319754-45A3-4782-B30F-70A49E76A078}" dt="2022-11-05T03:14:28.393" v="951" actId="20577"/>
          <ac:spMkLst>
            <pc:docMk/>
            <pc:sldMk cId="2611839081" sldId="623"/>
            <ac:spMk id="2" creationId="{776CAB04-C5FA-5E6B-0D9A-24D548919554}"/>
          </ac:spMkLst>
        </pc:spChg>
        <pc:spChg chg="del">
          <ac:chgData name="ANIS FARIHAN BINTI MAT RAFFEI." userId="caa0f81d-2ced-4ad8-a070-ba6968b9f259" providerId="ADAL" clId="{BF319754-45A3-4782-B30F-70A49E76A078}" dt="2022-11-05T03:14:23.296" v="948" actId="478"/>
          <ac:spMkLst>
            <pc:docMk/>
            <pc:sldMk cId="2611839081" sldId="623"/>
            <ac:spMk id="18" creationId="{24A7307B-53E3-4C27-AE04-5966F303A1F7}"/>
          </ac:spMkLst>
        </pc:spChg>
      </pc:sldChg>
      <pc:sldChg chg="addSp delSp modSp del mod">
        <pc:chgData name="ANIS FARIHAN BINTI MAT RAFFEI." userId="caa0f81d-2ced-4ad8-a070-ba6968b9f259" providerId="ADAL" clId="{BF319754-45A3-4782-B30F-70A49E76A078}" dt="2022-11-06T03:07:53.680" v="2184" actId="2696"/>
        <pc:sldMkLst>
          <pc:docMk/>
          <pc:sldMk cId="2568556345" sldId="624"/>
        </pc:sldMkLst>
        <pc:spChg chg="add mod">
          <ac:chgData name="ANIS FARIHAN BINTI MAT RAFFEI." userId="caa0f81d-2ced-4ad8-a070-ba6968b9f259" providerId="ADAL" clId="{BF319754-45A3-4782-B30F-70A49E76A078}" dt="2022-11-05T03:14:46.118" v="959" actId="20577"/>
          <ac:spMkLst>
            <pc:docMk/>
            <pc:sldMk cId="2568556345" sldId="624"/>
            <ac:spMk id="2" creationId="{5C82F02D-E110-557D-26B2-073A145B7279}"/>
          </ac:spMkLst>
        </pc:spChg>
        <pc:spChg chg="mod">
          <ac:chgData name="ANIS FARIHAN BINTI MAT RAFFEI." userId="caa0f81d-2ced-4ad8-a070-ba6968b9f259" providerId="ADAL" clId="{BF319754-45A3-4782-B30F-70A49E76A078}" dt="2022-11-06T03:01:34.413" v="2171" actId="1076"/>
          <ac:spMkLst>
            <pc:docMk/>
            <pc:sldMk cId="2568556345" sldId="624"/>
            <ac:spMk id="4" creationId="{3D146AA2-E3BF-42AA-9887-C2DC96806A39}"/>
          </ac:spMkLst>
        </pc:spChg>
        <pc:spChg chg="del">
          <ac:chgData name="ANIS FARIHAN BINTI MAT RAFFEI." userId="caa0f81d-2ced-4ad8-a070-ba6968b9f259" providerId="ADAL" clId="{BF319754-45A3-4782-B30F-70A49E76A078}" dt="2022-11-05T03:14:41.875" v="956" actId="478"/>
          <ac:spMkLst>
            <pc:docMk/>
            <pc:sldMk cId="2568556345" sldId="624"/>
            <ac:spMk id="18" creationId="{24A7307B-53E3-4C27-AE04-5966F303A1F7}"/>
          </ac:spMkLst>
        </pc:spChg>
        <pc:picChg chg="del">
          <ac:chgData name="ANIS FARIHAN BINTI MAT RAFFEI." userId="caa0f81d-2ced-4ad8-a070-ba6968b9f259" providerId="ADAL" clId="{BF319754-45A3-4782-B30F-70A49E76A078}" dt="2022-11-06T03:06:56.984" v="2175" actId="21"/>
          <ac:picMkLst>
            <pc:docMk/>
            <pc:sldMk cId="2568556345" sldId="624"/>
            <ac:picMk id="8" creationId="{7576235B-B366-4300-841D-6092A62271A5}"/>
          </ac:picMkLst>
        </pc:picChg>
      </pc:sldChg>
      <pc:sldChg chg="addSp delSp modSp mod">
        <pc:chgData name="ANIS FARIHAN BINTI MAT RAFFEI." userId="caa0f81d-2ced-4ad8-a070-ba6968b9f259" providerId="ADAL" clId="{BF319754-45A3-4782-B30F-70A49E76A078}" dt="2022-11-06T03:11:21.082" v="2237" actId="20577"/>
        <pc:sldMkLst>
          <pc:docMk/>
          <pc:sldMk cId="447122749" sldId="625"/>
        </pc:sldMkLst>
        <pc:spChg chg="add mod">
          <ac:chgData name="ANIS FARIHAN BINTI MAT RAFFEI." userId="caa0f81d-2ced-4ad8-a070-ba6968b9f259" providerId="ADAL" clId="{BF319754-45A3-4782-B30F-70A49E76A078}" dt="2022-11-06T03:11:21.082" v="2237" actId="20577"/>
          <ac:spMkLst>
            <pc:docMk/>
            <pc:sldMk cId="447122749" sldId="625"/>
            <ac:spMk id="2" creationId="{F1B8F93D-F3E1-0DFD-0829-F432F25D1D96}"/>
          </ac:spMkLst>
        </pc:spChg>
        <pc:spChg chg="add mod">
          <ac:chgData name="ANIS FARIHAN BINTI MAT RAFFEI." userId="caa0f81d-2ced-4ad8-a070-ba6968b9f259" providerId="ADAL" clId="{BF319754-45A3-4782-B30F-70A49E76A078}" dt="2022-11-06T03:09:35.578" v="2210"/>
          <ac:spMkLst>
            <pc:docMk/>
            <pc:sldMk cId="447122749" sldId="625"/>
            <ac:spMk id="3" creationId="{95316C50-3721-A523-84E7-D00611B996EC}"/>
          </ac:spMkLst>
        </pc:spChg>
        <pc:spChg chg="mod">
          <ac:chgData name="ANIS FARIHAN BINTI MAT RAFFEI." userId="caa0f81d-2ced-4ad8-a070-ba6968b9f259" providerId="ADAL" clId="{BF319754-45A3-4782-B30F-70A49E76A078}" dt="2022-11-06T03:08:19.367" v="2200" actId="20577"/>
          <ac:spMkLst>
            <pc:docMk/>
            <pc:sldMk cId="447122749" sldId="625"/>
            <ac:spMk id="4" creationId="{3D146AA2-E3BF-42AA-9887-C2DC96806A39}"/>
          </ac:spMkLst>
        </pc:spChg>
        <pc:spChg chg="add mod">
          <ac:chgData name="ANIS FARIHAN BINTI MAT RAFFEI." userId="caa0f81d-2ced-4ad8-a070-ba6968b9f259" providerId="ADAL" clId="{BF319754-45A3-4782-B30F-70A49E76A078}" dt="2022-11-06T03:09:43.922" v="2212"/>
          <ac:spMkLst>
            <pc:docMk/>
            <pc:sldMk cId="447122749" sldId="625"/>
            <ac:spMk id="5" creationId="{A7D1606D-4507-8190-EDF7-F7E3316D0974}"/>
          </ac:spMkLst>
        </pc:spChg>
        <pc:spChg chg="mod">
          <ac:chgData name="ANIS FARIHAN BINTI MAT RAFFEI." userId="caa0f81d-2ced-4ad8-a070-ba6968b9f259" providerId="ADAL" clId="{BF319754-45A3-4782-B30F-70A49E76A078}" dt="2022-11-06T03:08:25.574" v="2201" actId="404"/>
          <ac:spMkLst>
            <pc:docMk/>
            <pc:sldMk cId="447122749" sldId="625"/>
            <ac:spMk id="9" creationId="{7E015572-897F-4AAA-9D4E-CCF60610A732}"/>
          </ac:spMkLst>
        </pc:spChg>
        <pc:spChg chg="mod">
          <ac:chgData name="ANIS FARIHAN BINTI MAT RAFFEI." userId="caa0f81d-2ced-4ad8-a070-ba6968b9f259" providerId="ADAL" clId="{BF319754-45A3-4782-B30F-70A49E76A078}" dt="2022-11-06T03:08:52.431" v="2203" actId="1076"/>
          <ac:spMkLst>
            <pc:docMk/>
            <pc:sldMk cId="447122749" sldId="625"/>
            <ac:spMk id="10" creationId="{C8F312AB-7617-4A2E-9A27-DA132E43744C}"/>
          </ac:spMkLst>
        </pc:spChg>
        <pc:spChg chg="del">
          <ac:chgData name="ANIS FARIHAN BINTI MAT RAFFEI." userId="caa0f81d-2ced-4ad8-a070-ba6968b9f259" providerId="ADAL" clId="{BF319754-45A3-4782-B30F-70A49E76A078}" dt="2022-11-05T03:14:49.856" v="960" actId="478"/>
          <ac:spMkLst>
            <pc:docMk/>
            <pc:sldMk cId="447122749" sldId="625"/>
            <ac:spMk id="18" creationId="{24A7307B-53E3-4C27-AE04-5966F303A1F7}"/>
          </ac:spMkLst>
        </pc:spChg>
        <pc:picChg chg="mod">
          <ac:chgData name="ANIS FARIHAN BINTI MAT RAFFEI." userId="caa0f81d-2ced-4ad8-a070-ba6968b9f259" providerId="ADAL" clId="{BF319754-45A3-4782-B30F-70A49E76A078}" dt="2022-11-06T03:08:53.670" v="2204" actId="1076"/>
          <ac:picMkLst>
            <pc:docMk/>
            <pc:sldMk cId="447122749" sldId="625"/>
            <ac:picMk id="11" creationId="{C28F93EE-5544-4BF9-A31C-595EBB8214C3}"/>
          </ac:picMkLst>
        </pc:picChg>
      </pc:sldChg>
      <pc:sldChg chg="addSp delSp modSp mod">
        <pc:chgData name="ANIS FARIHAN BINTI MAT RAFFEI." userId="caa0f81d-2ced-4ad8-a070-ba6968b9f259" providerId="ADAL" clId="{BF319754-45A3-4782-B30F-70A49E76A078}" dt="2022-11-06T03:11:42.642" v="2240" actId="123"/>
        <pc:sldMkLst>
          <pc:docMk/>
          <pc:sldMk cId="3421913093" sldId="626"/>
        </pc:sldMkLst>
        <pc:spChg chg="add mod">
          <ac:chgData name="ANIS FARIHAN BINTI MAT RAFFEI." userId="caa0f81d-2ced-4ad8-a070-ba6968b9f259" providerId="ADAL" clId="{BF319754-45A3-4782-B30F-70A49E76A078}" dt="2022-11-06T03:11:15.944" v="2235" actId="20577"/>
          <ac:spMkLst>
            <pc:docMk/>
            <pc:sldMk cId="3421913093" sldId="626"/>
            <ac:spMk id="2" creationId="{42DB99C0-3509-83FD-7169-52A9481490CF}"/>
          </ac:spMkLst>
        </pc:spChg>
        <pc:spChg chg="add mod">
          <ac:chgData name="ANIS FARIHAN BINTI MAT RAFFEI." userId="caa0f81d-2ced-4ad8-a070-ba6968b9f259" providerId="ADAL" clId="{BF319754-45A3-4782-B30F-70A49E76A078}" dt="2022-11-06T03:11:07.953" v="2233"/>
          <ac:spMkLst>
            <pc:docMk/>
            <pc:sldMk cId="3421913093" sldId="626"/>
            <ac:spMk id="3" creationId="{E8A65098-7180-FD1D-D967-3BBBFA31E350}"/>
          </ac:spMkLst>
        </pc:spChg>
        <pc:spChg chg="del">
          <ac:chgData name="ANIS FARIHAN BINTI MAT RAFFEI." userId="caa0f81d-2ced-4ad8-a070-ba6968b9f259" providerId="ADAL" clId="{BF319754-45A3-4782-B30F-70A49E76A078}" dt="2022-11-06T03:11:07.539" v="2232" actId="478"/>
          <ac:spMkLst>
            <pc:docMk/>
            <pc:sldMk cId="3421913093" sldId="626"/>
            <ac:spMk id="4" creationId="{3D146AA2-E3BF-42AA-9887-C2DC96806A39}"/>
          </ac:spMkLst>
        </pc:spChg>
        <pc:spChg chg="mod">
          <ac:chgData name="ANIS FARIHAN BINTI MAT RAFFEI." userId="caa0f81d-2ced-4ad8-a070-ba6968b9f259" providerId="ADAL" clId="{BF319754-45A3-4782-B30F-70A49E76A078}" dt="2022-11-06T03:10:08.111" v="2218" actId="1076"/>
          <ac:spMkLst>
            <pc:docMk/>
            <pc:sldMk cId="3421913093" sldId="626"/>
            <ac:spMk id="13" creationId="{82455C29-97E5-4A15-AF1F-9E985BBE863A}"/>
          </ac:spMkLst>
        </pc:spChg>
        <pc:spChg chg="mod">
          <ac:chgData name="ANIS FARIHAN BINTI MAT RAFFEI." userId="caa0f81d-2ced-4ad8-a070-ba6968b9f259" providerId="ADAL" clId="{BF319754-45A3-4782-B30F-70A49E76A078}" dt="2022-11-06T03:11:42.642" v="2240" actId="123"/>
          <ac:spMkLst>
            <pc:docMk/>
            <pc:sldMk cId="3421913093" sldId="626"/>
            <ac:spMk id="15" creationId="{213A4889-8B3C-48DF-BB58-9F79902D04AE}"/>
          </ac:spMkLst>
        </pc:spChg>
        <pc:spChg chg="del">
          <ac:chgData name="ANIS FARIHAN BINTI MAT RAFFEI." userId="caa0f81d-2ced-4ad8-a070-ba6968b9f259" providerId="ADAL" clId="{BF319754-45A3-4782-B30F-70A49E76A078}" dt="2022-11-05T03:15:17.008" v="966" actId="478"/>
          <ac:spMkLst>
            <pc:docMk/>
            <pc:sldMk cId="3421913093" sldId="626"/>
            <ac:spMk id="18" creationId="{24A7307B-53E3-4C27-AE04-5966F303A1F7}"/>
          </ac:spMkLst>
        </pc:spChg>
        <pc:picChg chg="mod">
          <ac:chgData name="ANIS FARIHAN BINTI MAT RAFFEI." userId="caa0f81d-2ced-4ad8-a070-ba6968b9f259" providerId="ADAL" clId="{BF319754-45A3-4782-B30F-70A49E76A078}" dt="2022-11-06T03:09:57.847" v="2214" actId="1076"/>
          <ac:picMkLst>
            <pc:docMk/>
            <pc:sldMk cId="3421913093" sldId="626"/>
            <ac:picMk id="12" creationId="{4C84F474-B4DE-4AEC-A01A-611EAA012FDB}"/>
          </ac:picMkLst>
        </pc:picChg>
        <pc:picChg chg="mod">
          <ac:chgData name="ANIS FARIHAN BINTI MAT RAFFEI." userId="caa0f81d-2ced-4ad8-a070-ba6968b9f259" providerId="ADAL" clId="{BF319754-45A3-4782-B30F-70A49E76A078}" dt="2022-11-06T03:10:15.574" v="2222" actId="1076"/>
          <ac:picMkLst>
            <pc:docMk/>
            <pc:sldMk cId="3421913093" sldId="626"/>
            <ac:picMk id="14" creationId="{A8556170-3748-4DDF-8C1C-30C77820275F}"/>
          </ac:picMkLst>
        </pc:picChg>
      </pc:sldChg>
      <pc:sldChg chg="addSp delSp modSp mod">
        <pc:chgData name="ANIS FARIHAN BINTI MAT RAFFEI." userId="caa0f81d-2ced-4ad8-a070-ba6968b9f259" providerId="ADAL" clId="{BF319754-45A3-4782-B30F-70A49E76A078}" dt="2022-11-06T11:01:15.117" v="2711" actId="403"/>
        <pc:sldMkLst>
          <pc:docMk/>
          <pc:sldMk cId="785520327" sldId="627"/>
        </pc:sldMkLst>
        <pc:spChg chg="mod">
          <ac:chgData name="ANIS FARIHAN BINTI MAT RAFFEI." userId="caa0f81d-2ced-4ad8-a070-ba6968b9f259" providerId="ADAL" clId="{BF319754-45A3-4782-B30F-70A49E76A078}" dt="2022-11-06T03:12:50.320" v="2247" actId="20577"/>
          <ac:spMkLst>
            <pc:docMk/>
            <pc:sldMk cId="785520327" sldId="627"/>
            <ac:spMk id="4" creationId="{3D146AA2-E3BF-42AA-9887-C2DC96806A39}"/>
          </ac:spMkLst>
        </pc:spChg>
        <pc:spChg chg="add mod">
          <ac:chgData name="ANIS FARIHAN BINTI MAT RAFFEI." userId="caa0f81d-2ced-4ad8-a070-ba6968b9f259" providerId="ADAL" clId="{BF319754-45A3-4782-B30F-70A49E76A078}" dt="2022-11-06T11:01:15.117" v="2711" actId="403"/>
          <ac:spMkLst>
            <pc:docMk/>
            <pc:sldMk cId="785520327" sldId="627"/>
            <ac:spMk id="12" creationId="{D88B998A-A5D7-9E7C-88F8-A559D1D57192}"/>
          </ac:spMkLst>
        </pc:spChg>
        <pc:spChg chg="add mod">
          <ac:chgData name="ANIS FARIHAN BINTI MAT RAFFEI." userId="caa0f81d-2ced-4ad8-a070-ba6968b9f259" providerId="ADAL" clId="{BF319754-45A3-4782-B30F-70A49E76A078}" dt="2022-11-06T03:19:14.107" v="2356" actId="20577"/>
          <ac:spMkLst>
            <pc:docMk/>
            <pc:sldMk cId="785520327" sldId="627"/>
            <ac:spMk id="13" creationId="{C3CA8C3B-4088-CC90-3989-A5E545A17E82}"/>
          </ac:spMkLst>
        </pc:spChg>
        <pc:spChg chg="mod">
          <ac:chgData name="ANIS FARIHAN BINTI MAT RAFFEI." userId="caa0f81d-2ced-4ad8-a070-ba6968b9f259" providerId="ADAL" clId="{BF319754-45A3-4782-B30F-70A49E76A078}" dt="2022-11-06T03:21:06.972" v="2375" actId="207"/>
          <ac:spMkLst>
            <pc:docMk/>
            <pc:sldMk cId="785520327" sldId="627"/>
            <ac:spMk id="16" creationId="{7DE9973F-15F4-4229-9074-699C08CA39C4}"/>
          </ac:spMkLst>
        </pc:spChg>
        <pc:spChg chg="del">
          <ac:chgData name="ANIS FARIHAN BINTI MAT RAFFEI." userId="caa0f81d-2ced-4ad8-a070-ba6968b9f259" providerId="ADAL" clId="{BF319754-45A3-4782-B30F-70A49E76A078}" dt="2022-11-06T03:19:11.384" v="2353" actId="478"/>
          <ac:spMkLst>
            <pc:docMk/>
            <pc:sldMk cId="785520327" sldId="627"/>
            <ac:spMk id="18" creationId="{24A7307B-53E3-4C27-AE04-5966F303A1F7}"/>
          </ac:spMkLst>
        </pc:spChg>
        <pc:picChg chg="add del mod">
          <ac:chgData name="ANIS FARIHAN BINTI MAT RAFFEI." userId="caa0f81d-2ced-4ad8-a070-ba6968b9f259" providerId="ADAL" clId="{BF319754-45A3-4782-B30F-70A49E76A078}" dt="2022-11-06T03:17:00.588" v="2260" actId="478"/>
          <ac:picMkLst>
            <pc:docMk/>
            <pc:sldMk cId="785520327" sldId="627"/>
            <ac:picMk id="3" creationId="{393D2E0C-1B4A-CA31-629C-98CBEA9907C3}"/>
          </ac:picMkLst>
        </pc:picChg>
        <pc:picChg chg="add mod">
          <ac:chgData name="ANIS FARIHAN BINTI MAT RAFFEI." userId="caa0f81d-2ced-4ad8-a070-ba6968b9f259" providerId="ADAL" clId="{BF319754-45A3-4782-B30F-70A49E76A078}" dt="2022-11-06T11:01:12.327" v="2709" actId="14100"/>
          <ac:picMkLst>
            <pc:docMk/>
            <pc:sldMk cId="785520327" sldId="627"/>
            <ac:picMk id="7" creationId="{A7A310BA-7CE1-8E9F-0FE4-E8F30C930653}"/>
          </ac:picMkLst>
        </pc:picChg>
        <pc:picChg chg="add mod">
          <ac:chgData name="ANIS FARIHAN BINTI MAT RAFFEI." userId="caa0f81d-2ced-4ad8-a070-ba6968b9f259" providerId="ADAL" clId="{BF319754-45A3-4782-B30F-70A49E76A078}" dt="2022-11-06T03:14:09.895" v="2252" actId="14100"/>
          <ac:picMkLst>
            <pc:docMk/>
            <pc:sldMk cId="785520327" sldId="627"/>
            <ac:picMk id="2050" creationId="{DD419C95-6134-0BE9-E5FD-273CD46A8EE9}"/>
          </ac:picMkLst>
        </pc:picChg>
      </pc:sldChg>
      <pc:sldChg chg="addSp delSp modSp mod modAnim">
        <pc:chgData name="ANIS FARIHAN BINTI MAT RAFFEI." userId="caa0f81d-2ced-4ad8-a070-ba6968b9f259" providerId="ADAL" clId="{BF319754-45A3-4782-B30F-70A49E76A078}" dt="2022-11-06T12:07:47.830" v="3097"/>
        <pc:sldMkLst>
          <pc:docMk/>
          <pc:sldMk cId="2301999090" sldId="628"/>
        </pc:sldMkLst>
        <pc:spChg chg="mod">
          <ac:chgData name="ANIS FARIHAN BINTI MAT RAFFEI." userId="caa0f81d-2ced-4ad8-a070-ba6968b9f259" providerId="ADAL" clId="{BF319754-45A3-4782-B30F-70A49E76A078}" dt="2022-11-05T01:33:09.105" v="223" actId="1076"/>
          <ac:spMkLst>
            <pc:docMk/>
            <pc:sldMk cId="2301999090" sldId="628"/>
            <ac:spMk id="2" creationId="{47C30531-BA63-46BC-BBB7-1474ADEE60F4}"/>
          </ac:spMkLst>
        </pc:spChg>
        <pc:spChg chg="mod">
          <ac:chgData name="ANIS FARIHAN BINTI MAT RAFFEI." userId="caa0f81d-2ced-4ad8-a070-ba6968b9f259" providerId="ADAL" clId="{BF319754-45A3-4782-B30F-70A49E76A078}" dt="2022-11-05T01:33:27.506" v="231" actId="14100"/>
          <ac:spMkLst>
            <pc:docMk/>
            <pc:sldMk cId="2301999090" sldId="628"/>
            <ac:spMk id="44" creationId="{D9E76CBF-A747-4998-A3E2-996D70193B75}"/>
          </ac:spMkLst>
        </pc:spChg>
        <pc:spChg chg="mod">
          <ac:chgData name="ANIS FARIHAN BINTI MAT RAFFEI." userId="caa0f81d-2ced-4ad8-a070-ba6968b9f259" providerId="ADAL" clId="{BF319754-45A3-4782-B30F-70A49E76A078}" dt="2022-11-05T01:05:38.261" v="30" actId="1076"/>
          <ac:spMkLst>
            <pc:docMk/>
            <pc:sldMk cId="2301999090" sldId="628"/>
            <ac:spMk id="50" creationId="{2E06D0E3-A198-469F-9F7E-41119E8967F2}"/>
          </ac:spMkLst>
        </pc:spChg>
        <pc:spChg chg="mod">
          <ac:chgData name="ANIS FARIHAN BINTI MAT RAFFEI." userId="caa0f81d-2ced-4ad8-a070-ba6968b9f259" providerId="ADAL" clId="{BF319754-45A3-4782-B30F-70A49E76A078}" dt="2022-11-05T01:08:56.743" v="76" actId="1038"/>
          <ac:spMkLst>
            <pc:docMk/>
            <pc:sldMk cId="2301999090" sldId="628"/>
            <ac:spMk id="53" creationId="{27255E5E-6C9D-4F22-A9F2-1F7EA4DB8FF1}"/>
          </ac:spMkLst>
        </pc:spChg>
        <pc:spChg chg="mod">
          <ac:chgData name="ANIS FARIHAN BINTI MAT RAFFEI." userId="caa0f81d-2ced-4ad8-a070-ba6968b9f259" providerId="ADAL" clId="{BF319754-45A3-4782-B30F-70A49E76A078}" dt="2022-11-05T01:11:29.230" v="88" actId="1076"/>
          <ac:spMkLst>
            <pc:docMk/>
            <pc:sldMk cId="2301999090" sldId="628"/>
            <ac:spMk id="62" creationId="{9583C28E-D5E2-46DA-B8A1-D811F4C73318}"/>
          </ac:spMkLst>
        </pc:spChg>
        <pc:spChg chg="mod">
          <ac:chgData name="ANIS FARIHAN BINTI MAT RAFFEI." userId="caa0f81d-2ced-4ad8-a070-ba6968b9f259" providerId="ADAL" clId="{BF319754-45A3-4782-B30F-70A49E76A078}" dt="2022-11-05T01:12:07.518" v="98" actId="1076"/>
          <ac:spMkLst>
            <pc:docMk/>
            <pc:sldMk cId="2301999090" sldId="628"/>
            <ac:spMk id="65" creationId="{22975219-E722-4998-9E46-60FE01E4748E}"/>
          </ac:spMkLst>
        </pc:spChg>
        <pc:spChg chg="mod">
          <ac:chgData name="ANIS FARIHAN BINTI MAT RAFFEI." userId="caa0f81d-2ced-4ad8-a070-ba6968b9f259" providerId="ADAL" clId="{BF319754-45A3-4782-B30F-70A49E76A078}" dt="2022-11-05T01:15:15.885" v="127" actId="1076"/>
          <ac:spMkLst>
            <pc:docMk/>
            <pc:sldMk cId="2301999090" sldId="628"/>
            <ac:spMk id="72" creationId="{39127D58-E17E-492A-A037-149803F6C7F0}"/>
          </ac:spMkLst>
        </pc:spChg>
        <pc:spChg chg="mod">
          <ac:chgData name="ANIS FARIHAN BINTI MAT RAFFEI." userId="caa0f81d-2ced-4ad8-a070-ba6968b9f259" providerId="ADAL" clId="{BF319754-45A3-4782-B30F-70A49E76A078}" dt="2022-11-05T01:16:40.607" v="137" actId="14100"/>
          <ac:spMkLst>
            <pc:docMk/>
            <pc:sldMk cId="2301999090" sldId="628"/>
            <ac:spMk id="77" creationId="{0225841D-49C2-4187-A68A-01C6E8EF4A85}"/>
          </ac:spMkLst>
        </pc:spChg>
        <pc:spChg chg="mod">
          <ac:chgData name="ANIS FARIHAN BINTI MAT RAFFEI." userId="caa0f81d-2ced-4ad8-a070-ba6968b9f259" providerId="ADAL" clId="{BF319754-45A3-4782-B30F-70A49E76A078}" dt="2022-11-05T01:32:21.422" v="210" actId="1076"/>
          <ac:spMkLst>
            <pc:docMk/>
            <pc:sldMk cId="2301999090" sldId="628"/>
            <ac:spMk id="84" creationId="{94FFD1EC-0124-4889-8076-DEB4F8EDE79B}"/>
          </ac:spMkLst>
        </pc:spChg>
        <pc:spChg chg="del">
          <ac:chgData name="ANIS FARIHAN BINTI MAT RAFFEI." userId="caa0f81d-2ced-4ad8-a070-ba6968b9f259" providerId="ADAL" clId="{BF319754-45A3-4782-B30F-70A49E76A078}" dt="2022-11-05T01:18:48.111" v="151" actId="478"/>
          <ac:spMkLst>
            <pc:docMk/>
            <pc:sldMk cId="2301999090" sldId="628"/>
            <ac:spMk id="89" creationId="{8ACE46A4-0766-4420-8BAF-6146FFC9C11A}"/>
          </ac:spMkLst>
        </pc:spChg>
        <pc:spChg chg="topLvl">
          <ac:chgData name="ANIS FARIHAN BINTI MAT RAFFEI." userId="caa0f81d-2ced-4ad8-a070-ba6968b9f259" providerId="ADAL" clId="{BF319754-45A3-4782-B30F-70A49E76A078}" dt="2022-11-05T01:18:50.666" v="152" actId="478"/>
          <ac:spMkLst>
            <pc:docMk/>
            <pc:sldMk cId="2301999090" sldId="628"/>
            <ac:spMk id="92" creationId="{2B6B9AA2-4227-45C2-B20D-7A5B089A0011}"/>
          </ac:spMkLst>
        </pc:spChg>
        <pc:grpChg chg="mod">
          <ac:chgData name="ANIS FARIHAN BINTI MAT RAFFEI." userId="caa0f81d-2ced-4ad8-a070-ba6968b9f259" providerId="ADAL" clId="{BF319754-45A3-4782-B30F-70A49E76A078}" dt="2022-11-06T11:57:41.777" v="3045" actId="1076"/>
          <ac:grpSpMkLst>
            <pc:docMk/>
            <pc:sldMk cId="2301999090" sldId="628"/>
            <ac:grpSpMk id="12" creationId="{2CA9EDC4-DE52-440D-8E40-03094CE2CDAD}"/>
          </ac:grpSpMkLst>
        </pc:grpChg>
        <pc:grpChg chg="del">
          <ac:chgData name="ANIS FARIHAN BINTI MAT RAFFEI." userId="caa0f81d-2ced-4ad8-a070-ba6968b9f259" providerId="ADAL" clId="{BF319754-45A3-4782-B30F-70A49E76A078}" dt="2022-11-06T11:56:32.576" v="3040" actId="478"/>
          <ac:grpSpMkLst>
            <pc:docMk/>
            <pc:sldMk cId="2301999090" sldId="628"/>
            <ac:grpSpMk id="83" creationId="{89D8DC59-55DA-4D22-B24C-C9E691F54EC4}"/>
          </ac:grpSpMkLst>
        </pc:grpChg>
        <pc:grpChg chg="del">
          <ac:chgData name="ANIS FARIHAN BINTI MAT RAFFEI." userId="caa0f81d-2ced-4ad8-a070-ba6968b9f259" providerId="ADAL" clId="{BF319754-45A3-4782-B30F-70A49E76A078}" dt="2022-11-05T01:18:50.666" v="152" actId="478"/>
          <ac:grpSpMkLst>
            <pc:docMk/>
            <pc:sldMk cId="2301999090" sldId="628"/>
            <ac:grpSpMk id="88" creationId="{35180201-28A9-458C-96F6-B80A4A6DBF86}"/>
          </ac:grpSpMkLst>
        </pc:grpChg>
        <pc:picChg chg="add mod">
          <ac:chgData name="ANIS FARIHAN BINTI MAT RAFFEI." userId="caa0f81d-2ced-4ad8-a070-ba6968b9f259" providerId="ADAL" clId="{BF319754-45A3-4782-B30F-70A49E76A078}" dt="2022-11-05T01:33:29.014" v="232" actId="1076"/>
          <ac:picMkLst>
            <pc:docMk/>
            <pc:sldMk cId="2301999090" sldId="628"/>
            <ac:picMk id="3" creationId="{ACDF6248-4653-ABCE-C053-06C3AAE94003}"/>
          </ac:picMkLst>
        </pc:picChg>
        <pc:picChg chg="add del mod">
          <ac:chgData name="ANIS FARIHAN BINTI MAT RAFFEI." userId="caa0f81d-2ced-4ad8-a070-ba6968b9f259" providerId="ADAL" clId="{BF319754-45A3-4782-B30F-70A49E76A078}" dt="2022-11-05T01:05:53.910" v="33" actId="478"/>
          <ac:picMkLst>
            <pc:docMk/>
            <pc:sldMk cId="2301999090" sldId="628"/>
            <ac:picMk id="1026" creationId="{AAEF096E-2312-6CD5-101B-9964E1A74B02}"/>
          </ac:picMkLst>
        </pc:picChg>
        <pc:picChg chg="add mod">
          <ac:chgData name="ANIS FARIHAN BINTI MAT RAFFEI." userId="caa0f81d-2ced-4ad8-a070-ba6968b9f259" providerId="ADAL" clId="{BF319754-45A3-4782-B30F-70A49E76A078}" dt="2022-11-05T01:11:50.468" v="93" actId="167"/>
          <ac:picMkLst>
            <pc:docMk/>
            <pc:sldMk cId="2301999090" sldId="628"/>
            <ac:picMk id="1028" creationId="{E09E4B2B-91FE-985B-8402-5F88DEE723EA}"/>
          </ac:picMkLst>
        </pc:picChg>
        <pc:picChg chg="add del">
          <ac:chgData name="ANIS FARIHAN BINTI MAT RAFFEI." userId="caa0f81d-2ced-4ad8-a070-ba6968b9f259" providerId="ADAL" clId="{BF319754-45A3-4782-B30F-70A49E76A078}" dt="2022-11-05T01:08:02.349" v="46" actId="478"/>
          <ac:picMkLst>
            <pc:docMk/>
            <pc:sldMk cId="2301999090" sldId="628"/>
            <ac:picMk id="1030" creationId="{642F8315-E4EC-DC91-FB88-C616092F5519}"/>
          </ac:picMkLst>
        </pc:picChg>
        <pc:picChg chg="add mod">
          <ac:chgData name="ANIS FARIHAN BINTI MAT RAFFEI." userId="caa0f81d-2ced-4ad8-a070-ba6968b9f259" providerId="ADAL" clId="{BF319754-45A3-4782-B30F-70A49E76A078}" dt="2022-11-05T01:33:34.621" v="234" actId="1076"/>
          <ac:picMkLst>
            <pc:docMk/>
            <pc:sldMk cId="2301999090" sldId="628"/>
            <ac:picMk id="1032" creationId="{5742D2B2-CD96-3401-042F-4907568290AB}"/>
          </ac:picMkLst>
        </pc:picChg>
        <pc:picChg chg="add del">
          <ac:chgData name="ANIS FARIHAN BINTI MAT RAFFEI." userId="caa0f81d-2ced-4ad8-a070-ba6968b9f259" providerId="ADAL" clId="{BF319754-45A3-4782-B30F-70A49E76A078}" dt="2022-11-05T01:10:21.999" v="78" actId="478"/>
          <ac:picMkLst>
            <pc:docMk/>
            <pc:sldMk cId="2301999090" sldId="628"/>
            <ac:picMk id="1034" creationId="{2547C70E-172B-71BE-D6B2-F691ACDAF80D}"/>
          </ac:picMkLst>
        </pc:picChg>
        <pc:picChg chg="add del">
          <ac:chgData name="ANIS FARIHAN BINTI MAT RAFFEI." userId="caa0f81d-2ced-4ad8-a070-ba6968b9f259" providerId="ADAL" clId="{BF319754-45A3-4782-B30F-70A49E76A078}" dt="2022-11-05T01:11:05.389" v="80" actId="478"/>
          <ac:picMkLst>
            <pc:docMk/>
            <pc:sldMk cId="2301999090" sldId="628"/>
            <ac:picMk id="1036" creationId="{F5ECC82A-40EF-ACD5-F326-7AC04434B377}"/>
          </ac:picMkLst>
        </pc:picChg>
        <pc:picChg chg="add mod">
          <ac:chgData name="ANIS FARIHAN BINTI MAT RAFFEI." userId="caa0f81d-2ced-4ad8-a070-ba6968b9f259" providerId="ADAL" clId="{BF319754-45A3-4782-B30F-70A49E76A078}" dt="2022-11-05T01:11:48.356" v="92" actId="167"/>
          <ac:picMkLst>
            <pc:docMk/>
            <pc:sldMk cId="2301999090" sldId="628"/>
            <ac:picMk id="1038" creationId="{A7C1C104-23E7-1103-1743-FDC301402E35}"/>
          </ac:picMkLst>
        </pc:picChg>
        <pc:picChg chg="add del mod">
          <ac:chgData name="ANIS FARIHAN BINTI MAT RAFFEI." userId="caa0f81d-2ced-4ad8-a070-ba6968b9f259" providerId="ADAL" clId="{BF319754-45A3-4782-B30F-70A49E76A078}" dt="2022-11-05T01:14:38.990" v="115" actId="478"/>
          <ac:picMkLst>
            <pc:docMk/>
            <pc:sldMk cId="2301999090" sldId="628"/>
            <ac:picMk id="1040" creationId="{A3E228D9-B1B3-65AC-7E82-EC5ED448FF8D}"/>
          </ac:picMkLst>
        </pc:picChg>
        <pc:picChg chg="add mod">
          <ac:chgData name="ANIS FARIHAN BINTI MAT RAFFEI." userId="caa0f81d-2ced-4ad8-a070-ba6968b9f259" providerId="ADAL" clId="{BF319754-45A3-4782-B30F-70A49E76A078}" dt="2022-11-05T01:14:52.557" v="122" actId="1076"/>
          <ac:picMkLst>
            <pc:docMk/>
            <pc:sldMk cId="2301999090" sldId="628"/>
            <ac:picMk id="1042" creationId="{15E81D90-BC7F-94AD-7EBE-97B574926EB8}"/>
          </ac:picMkLst>
        </pc:picChg>
        <pc:picChg chg="add mod">
          <ac:chgData name="ANIS FARIHAN BINTI MAT RAFFEI." userId="caa0f81d-2ced-4ad8-a070-ba6968b9f259" providerId="ADAL" clId="{BF319754-45A3-4782-B30F-70A49E76A078}" dt="2022-11-05T01:14:52.557" v="122" actId="1076"/>
          <ac:picMkLst>
            <pc:docMk/>
            <pc:sldMk cId="2301999090" sldId="628"/>
            <ac:picMk id="1044" creationId="{110377CC-AF55-5B1F-8F91-73EABF419BCA}"/>
          </ac:picMkLst>
        </pc:picChg>
        <pc:picChg chg="add mod">
          <ac:chgData name="ANIS FARIHAN BINTI MAT RAFFEI." userId="caa0f81d-2ced-4ad8-a070-ba6968b9f259" providerId="ADAL" clId="{BF319754-45A3-4782-B30F-70A49E76A078}" dt="2022-11-05T01:32:31.613" v="216" actId="1076"/>
          <ac:picMkLst>
            <pc:docMk/>
            <pc:sldMk cId="2301999090" sldId="628"/>
            <ac:picMk id="1046" creationId="{CDB209A4-3875-4EFC-6E32-E4C27D4D635F}"/>
          </ac:picMkLst>
        </pc:picChg>
        <pc:picChg chg="add mod">
          <ac:chgData name="ANIS FARIHAN BINTI MAT RAFFEI." userId="caa0f81d-2ced-4ad8-a070-ba6968b9f259" providerId="ADAL" clId="{BF319754-45A3-4782-B30F-70A49E76A078}" dt="2022-11-05T01:18:18.645" v="144" actId="1076"/>
          <ac:picMkLst>
            <pc:docMk/>
            <pc:sldMk cId="2301999090" sldId="628"/>
            <ac:picMk id="1048" creationId="{73D0011C-9848-AEB2-A279-374DE140B1B0}"/>
          </ac:picMkLst>
        </pc:picChg>
        <pc:picChg chg="add del mod">
          <ac:chgData name="ANIS FARIHAN BINTI MAT RAFFEI." userId="caa0f81d-2ced-4ad8-a070-ba6968b9f259" providerId="ADAL" clId="{BF319754-45A3-4782-B30F-70A49E76A078}" dt="2022-11-05T01:26:55.270" v="184" actId="478"/>
          <ac:picMkLst>
            <pc:docMk/>
            <pc:sldMk cId="2301999090" sldId="628"/>
            <ac:picMk id="1050" creationId="{7D81F713-02F5-40F4-D11F-BFD135B3A2D7}"/>
          </ac:picMkLst>
        </pc:picChg>
        <pc:picChg chg="add del mod">
          <ac:chgData name="ANIS FARIHAN BINTI MAT RAFFEI." userId="caa0f81d-2ced-4ad8-a070-ba6968b9f259" providerId="ADAL" clId="{BF319754-45A3-4782-B30F-70A49E76A078}" dt="2022-11-05T01:31:03.953" v="192" actId="478"/>
          <ac:picMkLst>
            <pc:docMk/>
            <pc:sldMk cId="2301999090" sldId="628"/>
            <ac:picMk id="1052" creationId="{1B0CA6F4-B35A-05BD-E294-71CD3A2CBC05}"/>
          </ac:picMkLst>
        </pc:picChg>
        <pc:picChg chg="add del mod">
          <ac:chgData name="ANIS FARIHAN BINTI MAT RAFFEI." userId="caa0f81d-2ced-4ad8-a070-ba6968b9f259" providerId="ADAL" clId="{BF319754-45A3-4782-B30F-70A49E76A078}" dt="2022-11-05T01:31:03.953" v="192" actId="478"/>
          <ac:picMkLst>
            <pc:docMk/>
            <pc:sldMk cId="2301999090" sldId="628"/>
            <ac:picMk id="1054" creationId="{415CA2AB-0C0C-7DAB-7B82-7004430D1B55}"/>
          </ac:picMkLst>
        </pc:picChg>
        <pc:picChg chg="add del mod">
          <ac:chgData name="ANIS FARIHAN BINTI MAT RAFFEI." userId="caa0f81d-2ced-4ad8-a070-ba6968b9f259" providerId="ADAL" clId="{BF319754-45A3-4782-B30F-70A49E76A078}" dt="2022-11-05T01:31:03.953" v="192" actId="478"/>
          <ac:picMkLst>
            <pc:docMk/>
            <pc:sldMk cId="2301999090" sldId="628"/>
            <ac:picMk id="1056" creationId="{263D8A3B-C083-A813-D052-22917253B71F}"/>
          </ac:picMkLst>
        </pc:picChg>
        <pc:picChg chg="add del mod">
          <ac:chgData name="ANIS FARIHAN BINTI MAT RAFFEI." userId="caa0f81d-2ced-4ad8-a070-ba6968b9f259" providerId="ADAL" clId="{BF319754-45A3-4782-B30F-70A49E76A078}" dt="2022-11-05T01:31:41.857" v="195" actId="478"/>
          <ac:picMkLst>
            <pc:docMk/>
            <pc:sldMk cId="2301999090" sldId="628"/>
            <ac:picMk id="1058" creationId="{65F8A5F8-1F04-A2DD-235F-A88494386F79}"/>
          </ac:picMkLst>
        </pc:picChg>
        <pc:picChg chg="add del mod">
          <ac:chgData name="ANIS FARIHAN BINTI MAT RAFFEI." userId="caa0f81d-2ced-4ad8-a070-ba6968b9f259" providerId="ADAL" clId="{BF319754-45A3-4782-B30F-70A49E76A078}" dt="2022-11-05T01:32:03.893" v="202" actId="478"/>
          <ac:picMkLst>
            <pc:docMk/>
            <pc:sldMk cId="2301999090" sldId="628"/>
            <ac:picMk id="1060" creationId="{FD7C4AC6-A57C-1A7A-2419-00F91E10C40A}"/>
          </ac:picMkLst>
        </pc:picChg>
        <pc:picChg chg="add mod">
          <ac:chgData name="ANIS FARIHAN BINTI MAT RAFFEI." userId="caa0f81d-2ced-4ad8-a070-ba6968b9f259" providerId="ADAL" clId="{BF319754-45A3-4782-B30F-70A49E76A078}" dt="2022-11-05T01:32:27.872" v="214" actId="167"/>
          <ac:picMkLst>
            <pc:docMk/>
            <pc:sldMk cId="2301999090" sldId="628"/>
            <ac:picMk id="1062" creationId="{5752210D-2146-5918-C2D9-B4B4C22B2FA1}"/>
          </ac:picMkLst>
        </pc:picChg>
        <pc:cxnChg chg="add mod">
          <ac:chgData name="ANIS FARIHAN BINTI MAT RAFFEI." userId="caa0f81d-2ced-4ad8-a070-ba6968b9f259" providerId="ADAL" clId="{BF319754-45A3-4782-B30F-70A49E76A078}" dt="2022-11-06T11:56:45.843" v="3043" actId="1076"/>
          <ac:cxnSpMkLst>
            <pc:docMk/>
            <pc:sldMk cId="2301999090" sldId="628"/>
            <ac:cxnSpMk id="8" creationId="{7625E046-F57C-9688-A011-8FC7B73E363F}"/>
          </ac:cxnSpMkLst>
        </pc:cxnChg>
        <pc:cxnChg chg="del">
          <ac:chgData name="ANIS FARIHAN BINTI MAT RAFFEI." userId="caa0f81d-2ced-4ad8-a070-ba6968b9f259" providerId="ADAL" clId="{BF319754-45A3-4782-B30F-70A49E76A078}" dt="2022-11-06T11:56:32.576" v="3040" actId="478"/>
          <ac:cxnSpMkLst>
            <pc:docMk/>
            <pc:sldMk cId="2301999090" sldId="628"/>
            <ac:cxnSpMk id="87" creationId="{760F7D1F-57FD-496E-AFCB-C5E87DDE6F25}"/>
          </ac:cxnSpMkLst>
        </pc:cxnChg>
        <pc:cxnChg chg="del topLvl">
          <ac:chgData name="ANIS FARIHAN BINTI MAT RAFFEI." userId="caa0f81d-2ced-4ad8-a070-ba6968b9f259" providerId="ADAL" clId="{BF319754-45A3-4782-B30F-70A49E76A078}" dt="2022-11-05T01:18:50.666" v="152" actId="478"/>
          <ac:cxnSpMkLst>
            <pc:docMk/>
            <pc:sldMk cId="2301999090" sldId="628"/>
            <ac:cxnSpMk id="90" creationId="{0C5D5BD2-92FB-42D3-B585-682755D05519}"/>
          </ac:cxnSpMkLst>
        </pc:cxnChg>
      </pc:sldChg>
      <pc:sldChg chg="modSp mod">
        <pc:chgData name="ANIS FARIHAN BINTI MAT RAFFEI." userId="caa0f81d-2ced-4ad8-a070-ba6968b9f259" providerId="ADAL" clId="{BF319754-45A3-4782-B30F-70A49E76A078}" dt="2022-11-06T11:50:05.066" v="2946" actId="1037"/>
        <pc:sldMkLst>
          <pc:docMk/>
          <pc:sldMk cId="3570683312" sldId="629"/>
        </pc:sldMkLst>
        <pc:spChg chg="mod">
          <ac:chgData name="ANIS FARIHAN BINTI MAT RAFFEI." userId="caa0f81d-2ced-4ad8-a070-ba6968b9f259" providerId="ADAL" clId="{BF319754-45A3-4782-B30F-70A49E76A078}" dt="2022-11-05T01:34:05.563" v="236" actId="12"/>
          <ac:spMkLst>
            <pc:docMk/>
            <pc:sldMk cId="3570683312" sldId="629"/>
            <ac:spMk id="3" creationId="{0EF92DA8-8350-4EAC-B715-F8F3133C1099}"/>
          </ac:spMkLst>
        </pc:spChg>
        <pc:spChg chg="mod">
          <ac:chgData name="ANIS FARIHAN BINTI MAT RAFFEI." userId="caa0f81d-2ced-4ad8-a070-ba6968b9f259" providerId="ADAL" clId="{BF319754-45A3-4782-B30F-70A49E76A078}" dt="2022-11-06T11:50:05.066" v="2946" actId="1037"/>
          <ac:spMkLst>
            <pc:docMk/>
            <pc:sldMk cId="3570683312" sldId="629"/>
            <ac:spMk id="13" creationId="{7D7992CB-976F-43FC-8ABF-CE3C29329587}"/>
          </ac:spMkLst>
        </pc:spChg>
      </pc:sldChg>
      <pc:sldChg chg="modSp mod">
        <pc:chgData name="ANIS FARIHAN BINTI MAT RAFFEI." userId="caa0f81d-2ced-4ad8-a070-ba6968b9f259" providerId="ADAL" clId="{BF319754-45A3-4782-B30F-70A49E76A078}" dt="2022-11-06T11:51:21.185" v="2980" actId="20577"/>
        <pc:sldMkLst>
          <pc:docMk/>
          <pc:sldMk cId="3527451992" sldId="630"/>
        </pc:sldMkLst>
        <pc:spChg chg="mod">
          <ac:chgData name="ANIS FARIHAN BINTI MAT RAFFEI." userId="caa0f81d-2ced-4ad8-a070-ba6968b9f259" providerId="ADAL" clId="{BF319754-45A3-4782-B30F-70A49E76A078}" dt="2022-11-05T02:23:31.206" v="698" actId="20577"/>
          <ac:spMkLst>
            <pc:docMk/>
            <pc:sldMk cId="3527451992" sldId="630"/>
            <ac:spMk id="3" creationId="{0EF92DA8-8350-4EAC-B715-F8F3133C1099}"/>
          </ac:spMkLst>
        </pc:spChg>
        <pc:spChg chg="mod">
          <ac:chgData name="ANIS FARIHAN BINTI MAT RAFFEI." userId="caa0f81d-2ced-4ad8-a070-ba6968b9f259" providerId="ADAL" clId="{BF319754-45A3-4782-B30F-70A49E76A078}" dt="2022-11-06T11:51:21.185" v="2980" actId="20577"/>
          <ac:spMkLst>
            <pc:docMk/>
            <pc:sldMk cId="3527451992" sldId="630"/>
            <ac:spMk id="13" creationId="{7D7992CB-976F-43FC-8ABF-CE3C29329587}"/>
          </ac:spMkLst>
        </pc:spChg>
      </pc:sldChg>
      <pc:sldChg chg="modSp mod">
        <pc:chgData name="ANIS FARIHAN BINTI MAT RAFFEI." userId="caa0f81d-2ced-4ad8-a070-ba6968b9f259" providerId="ADAL" clId="{BF319754-45A3-4782-B30F-70A49E76A078}" dt="2022-11-06T11:52:14.125" v="3012" actId="20577"/>
        <pc:sldMkLst>
          <pc:docMk/>
          <pc:sldMk cId="813345496" sldId="631"/>
        </pc:sldMkLst>
        <pc:spChg chg="mod">
          <ac:chgData name="ANIS FARIHAN BINTI MAT RAFFEI." userId="caa0f81d-2ced-4ad8-a070-ba6968b9f259" providerId="ADAL" clId="{BF319754-45A3-4782-B30F-70A49E76A078}" dt="2022-11-05T02:46:52.753" v="815" actId="12"/>
          <ac:spMkLst>
            <pc:docMk/>
            <pc:sldMk cId="813345496" sldId="631"/>
            <ac:spMk id="3" creationId="{0EF92DA8-8350-4EAC-B715-F8F3133C1099}"/>
          </ac:spMkLst>
        </pc:spChg>
        <pc:spChg chg="mod">
          <ac:chgData name="ANIS FARIHAN BINTI MAT RAFFEI." userId="caa0f81d-2ced-4ad8-a070-ba6968b9f259" providerId="ADAL" clId="{BF319754-45A3-4782-B30F-70A49E76A078}" dt="2022-11-06T11:52:14.125" v="3012" actId="20577"/>
          <ac:spMkLst>
            <pc:docMk/>
            <pc:sldMk cId="813345496" sldId="631"/>
            <ac:spMk id="13" creationId="{7D7992CB-976F-43FC-8ABF-CE3C29329587}"/>
          </ac:spMkLst>
        </pc:spChg>
      </pc:sldChg>
      <pc:sldChg chg="addSp delSp modSp mod">
        <pc:chgData name="ANIS FARIHAN BINTI MAT RAFFEI." userId="caa0f81d-2ced-4ad8-a070-ba6968b9f259" providerId="ADAL" clId="{BF319754-45A3-4782-B30F-70A49E76A078}" dt="2022-11-06T03:29:58.259" v="2610" actId="6549"/>
        <pc:sldMkLst>
          <pc:docMk/>
          <pc:sldMk cId="490483108" sldId="632"/>
        </pc:sldMkLst>
        <pc:spChg chg="mod">
          <ac:chgData name="ANIS FARIHAN BINTI MAT RAFFEI." userId="caa0f81d-2ced-4ad8-a070-ba6968b9f259" providerId="ADAL" clId="{BF319754-45A3-4782-B30F-70A49E76A078}" dt="2022-11-06T03:29:58.259" v="2610" actId="6549"/>
          <ac:spMkLst>
            <pc:docMk/>
            <pc:sldMk cId="490483108" sldId="632"/>
            <ac:spMk id="3" creationId="{0EF92DA8-8350-4EAC-B715-F8F3133C1099}"/>
          </ac:spMkLst>
        </pc:spChg>
        <pc:spChg chg="add mod">
          <ac:chgData name="ANIS FARIHAN BINTI MAT RAFFEI." userId="caa0f81d-2ced-4ad8-a070-ba6968b9f259" providerId="ADAL" clId="{BF319754-45A3-4782-B30F-70A49E76A078}" dt="2022-11-06T02:58:53.175" v="2136" actId="20577"/>
          <ac:spMkLst>
            <pc:docMk/>
            <pc:sldMk cId="490483108" sldId="632"/>
            <ac:spMk id="5" creationId="{D824AA91-0638-23C1-57D9-FE82AAB72FA6}"/>
          </ac:spMkLst>
        </pc:spChg>
        <pc:spChg chg="del">
          <ac:chgData name="ANIS FARIHAN BINTI MAT RAFFEI." userId="caa0f81d-2ced-4ad8-a070-ba6968b9f259" providerId="ADAL" clId="{BF319754-45A3-4782-B30F-70A49E76A078}" dt="2022-11-05T03:13:23.360" v="923" actId="478"/>
          <ac:spMkLst>
            <pc:docMk/>
            <pc:sldMk cId="490483108" sldId="632"/>
            <ac:spMk id="13" creationId="{7D7992CB-976F-43FC-8ABF-CE3C29329587}"/>
          </ac:spMkLst>
        </pc:spChg>
      </pc:sldChg>
      <pc:sldChg chg="del">
        <pc:chgData name="ANIS FARIHAN BINTI MAT RAFFEI." userId="caa0f81d-2ced-4ad8-a070-ba6968b9f259" providerId="ADAL" clId="{BF319754-45A3-4782-B30F-70A49E76A078}" dt="2022-11-06T03:31:36.262" v="2642" actId="47"/>
        <pc:sldMkLst>
          <pc:docMk/>
          <pc:sldMk cId="2483985944" sldId="633"/>
        </pc:sldMkLst>
      </pc:sldChg>
      <pc:sldChg chg="del">
        <pc:chgData name="ANIS FARIHAN BINTI MAT RAFFEI." userId="caa0f81d-2ced-4ad8-a070-ba6968b9f259" providerId="ADAL" clId="{BF319754-45A3-4782-B30F-70A49E76A078}" dt="2022-11-05T03:16:33.660" v="1001" actId="47"/>
        <pc:sldMkLst>
          <pc:docMk/>
          <pc:sldMk cId="3740776378" sldId="634"/>
        </pc:sldMkLst>
      </pc:sldChg>
      <pc:sldChg chg="del">
        <pc:chgData name="ANIS FARIHAN BINTI MAT RAFFEI." userId="caa0f81d-2ced-4ad8-a070-ba6968b9f259" providerId="ADAL" clId="{BF319754-45A3-4782-B30F-70A49E76A078}" dt="2022-11-05T03:15:39.835" v="970" actId="2696"/>
        <pc:sldMkLst>
          <pc:docMk/>
          <pc:sldMk cId="2288987796" sldId="635"/>
        </pc:sldMkLst>
      </pc:sldChg>
      <pc:sldChg chg="addSp modSp add mod modAnim">
        <pc:chgData name="ANIS FARIHAN BINTI MAT RAFFEI." userId="caa0f81d-2ced-4ad8-a070-ba6968b9f259" providerId="ADAL" clId="{BF319754-45A3-4782-B30F-70A49E76A078}" dt="2022-11-06T12:07:51.811" v="3098"/>
        <pc:sldMkLst>
          <pc:docMk/>
          <pc:sldMk cId="4077287304" sldId="635"/>
        </pc:sldMkLst>
        <pc:spChg chg="mod">
          <ac:chgData name="ANIS FARIHAN BINTI MAT RAFFEI." userId="caa0f81d-2ced-4ad8-a070-ba6968b9f259" providerId="ADAL" clId="{BF319754-45A3-4782-B30F-70A49E76A078}" dt="2022-11-05T03:16:16.498" v="1000" actId="20577"/>
          <ac:spMkLst>
            <pc:docMk/>
            <pc:sldMk cId="4077287304" sldId="635"/>
            <ac:spMk id="4" creationId="{3D146AA2-E3BF-42AA-9887-C2DC96806A39}"/>
          </ac:spMkLst>
        </pc:spChg>
        <pc:spChg chg="add mod">
          <ac:chgData name="ANIS FARIHAN BINTI MAT RAFFEI." userId="caa0f81d-2ced-4ad8-a070-ba6968b9f259" providerId="ADAL" clId="{BF319754-45A3-4782-B30F-70A49E76A078}" dt="2022-11-06T11:58:32.940" v="3049" actId="1076"/>
          <ac:spMkLst>
            <pc:docMk/>
            <pc:sldMk cId="4077287304" sldId="635"/>
            <ac:spMk id="7" creationId="{E0C9DDC5-FBC3-A3A6-B96D-5D31D2977DC2}"/>
          </ac:spMkLst>
        </pc:spChg>
        <pc:spChg chg="mod">
          <ac:chgData name="ANIS FARIHAN BINTI MAT RAFFEI." userId="caa0f81d-2ced-4ad8-a070-ba6968b9f259" providerId="ADAL" clId="{BF319754-45A3-4782-B30F-70A49E76A078}" dt="2022-11-05T03:15:58.317" v="974" actId="20577"/>
          <ac:spMkLst>
            <pc:docMk/>
            <pc:sldMk cId="4077287304" sldId="635"/>
            <ac:spMk id="18" creationId="{24A7307B-53E3-4C27-AE04-5966F303A1F7}"/>
          </ac:spMkLst>
        </pc:spChg>
        <pc:picChg chg="mod">
          <ac:chgData name="ANIS FARIHAN BINTI MAT RAFFEI." userId="caa0f81d-2ced-4ad8-a070-ba6968b9f259" providerId="ADAL" clId="{BF319754-45A3-4782-B30F-70A49E76A078}" dt="2022-11-06T11:58:38.843" v="3050" actId="1076"/>
          <ac:picMkLst>
            <pc:docMk/>
            <pc:sldMk cId="4077287304" sldId="635"/>
            <ac:picMk id="5" creationId="{62A5DFBC-AD6C-1F94-5CB8-A7B1D145D783}"/>
          </ac:picMkLst>
        </pc:picChg>
      </pc:sldChg>
      <pc:sldChg chg="modSp mod">
        <pc:chgData name="ANIS FARIHAN BINTI MAT RAFFEI." userId="caa0f81d-2ced-4ad8-a070-ba6968b9f259" providerId="ADAL" clId="{BF319754-45A3-4782-B30F-70A49E76A078}" dt="2022-11-06T11:51:42.609" v="2994" actId="20577"/>
        <pc:sldMkLst>
          <pc:docMk/>
          <pc:sldMk cId="202648717" sldId="636"/>
        </pc:sldMkLst>
        <pc:spChg chg="mod">
          <ac:chgData name="ANIS FARIHAN BINTI MAT RAFFEI." userId="caa0f81d-2ced-4ad8-a070-ba6968b9f259" providerId="ADAL" clId="{BF319754-45A3-4782-B30F-70A49E76A078}" dt="2022-11-06T00:51:22.014" v="1008" actId="208"/>
          <ac:spMkLst>
            <pc:docMk/>
            <pc:sldMk cId="202648717" sldId="636"/>
            <ac:spMk id="17" creationId="{11E7CF72-F31C-4B84-967C-748DF51BD5CD}"/>
          </ac:spMkLst>
        </pc:spChg>
        <pc:spChg chg="mod">
          <ac:chgData name="ANIS FARIHAN BINTI MAT RAFFEI." userId="caa0f81d-2ced-4ad8-a070-ba6968b9f259" providerId="ADAL" clId="{BF319754-45A3-4782-B30F-70A49E76A078}" dt="2022-11-06T11:51:42.609" v="2994" actId="20577"/>
          <ac:spMkLst>
            <pc:docMk/>
            <pc:sldMk cId="202648717" sldId="636"/>
            <ac:spMk id="18" creationId="{24A7307B-53E3-4C27-AE04-5966F303A1F7}"/>
          </ac:spMkLst>
        </pc:spChg>
      </pc:sldChg>
      <pc:sldChg chg="addSp delSp modSp mod">
        <pc:chgData name="ANIS FARIHAN BINTI MAT RAFFEI." userId="caa0f81d-2ced-4ad8-a070-ba6968b9f259" providerId="ADAL" clId="{BF319754-45A3-4782-B30F-70A49E76A078}" dt="2022-11-06T02:59:13.210" v="2144" actId="20577"/>
        <pc:sldMkLst>
          <pc:docMk/>
          <pc:sldMk cId="4075837876" sldId="637"/>
        </pc:sldMkLst>
        <pc:spChg chg="add mod">
          <ac:chgData name="ANIS FARIHAN BINTI MAT RAFFEI." userId="caa0f81d-2ced-4ad8-a070-ba6968b9f259" providerId="ADAL" clId="{BF319754-45A3-4782-B30F-70A49E76A078}" dt="2022-11-06T02:59:13.210" v="2144" actId="20577"/>
          <ac:spMkLst>
            <pc:docMk/>
            <pc:sldMk cId="4075837876" sldId="637"/>
            <ac:spMk id="2" creationId="{31517274-2D7B-CDEB-2EFC-14FB26981E0F}"/>
          </ac:spMkLst>
        </pc:spChg>
        <pc:spChg chg="mod">
          <ac:chgData name="ANIS FARIHAN BINTI MAT RAFFEI." userId="caa0f81d-2ced-4ad8-a070-ba6968b9f259" providerId="ADAL" clId="{BF319754-45A3-4782-B30F-70A49E76A078}" dt="2022-11-06T02:49:33.644" v="2076" actId="1076"/>
          <ac:spMkLst>
            <pc:docMk/>
            <pc:sldMk cId="4075837876" sldId="637"/>
            <ac:spMk id="4" creationId="{3D146AA2-E3BF-42AA-9887-C2DC96806A39}"/>
          </ac:spMkLst>
        </pc:spChg>
        <pc:spChg chg="del">
          <ac:chgData name="ANIS FARIHAN BINTI MAT RAFFEI." userId="caa0f81d-2ced-4ad8-a070-ba6968b9f259" providerId="ADAL" clId="{BF319754-45A3-4782-B30F-70A49E76A078}" dt="2022-11-05T03:14:08.893" v="940" actId="478"/>
          <ac:spMkLst>
            <pc:docMk/>
            <pc:sldMk cId="4075837876" sldId="637"/>
            <ac:spMk id="18" creationId="{24A7307B-53E3-4C27-AE04-5966F303A1F7}"/>
          </ac:spMkLst>
        </pc:spChg>
      </pc:sldChg>
      <pc:sldChg chg="addSp delSp modSp add mod modAnim">
        <pc:chgData name="ANIS FARIHAN BINTI MAT RAFFEI." userId="caa0f81d-2ced-4ad8-a070-ba6968b9f259" providerId="ADAL" clId="{BF319754-45A3-4782-B30F-70A49E76A078}" dt="2022-11-06T12:07:57.484" v="3099"/>
        <pc:sldMkLst>
          <pc:docMk/>
          <pc:sldMk cId="351933671" sldId="638"/>
        </pc:sldMkLst>
        <pc:spChg chg="del">
          <ac:chgData name="ANIS FARIHAN BINTI MAT RAFFEI." userId="caa0f81d-2ced-4ad8-a070-ba6968b9f259" providerId="ADAL" clId="{BF319754-45A3-4782-B30F-70A49E76A078}" dt="2022-11-06T01:25:21.486" v="1053" actId="478"/>
          <ac:spMkLst>
            <pc:docMk/>
            <pc:sldMk cId="351933671" sldId="638"/>
            <ac:spMk id="3" creationId="{C3380D90-B1AF-98B8-8F0A-2445AB2CB61C}"/>
          </ac:spMkLst>
        </pc:spChg>
        <pc:spChg chg="del">
          <ac:chgData name="ANIS FARIHAN BINTI MAT RAFFEI." userId="caa0f81d-2ced-4ad8-a070-ba6968b9f259" providerId="ADAL" clId="{BF319754-45A3-4782-B30F-70A49E76A078}" dt="2022-11-06T01:25:19.406" v="1051" actId="478"/>
          <ac:spMkLst>
            <pc:docMk/>
            <pc:sldMk cId="351933671" sldId="638"/>
            <ac:spMk id="7" creationId="{E0C9DDC5-FBC3-A3A6-B96D-5D31D2977DC2}"/>
          </ac:spMkLst>
        </pc:spChg>
        <pc:spChg chg="add del mod">
          <ac:chgData name="ANIS FARIHAN BINTI MAT RAFFEI." userId="caa0f81d-2ced-4ad8-a070-ba6968b9f259" providerId="ADAL" clId="{BF319754-45A3-4782-B30F-70A49E76A078}" dt="2022-11-06T01:33:40.619" v="1093" actId="478"/>
          <ac:spMkLst>
            <pc:docMk/>
            <pc:sldMk cId="351933671" sldId="638"/>
            <ac:spMk id="12" creationId="{F5695958-AA5B-3B2D-EC23-1A19DA063352}"/>
          </ac:spMkLst>
        </pc:spChg>
        <pc:spChg chg="add mod">
          <ac:chgData name="ANIS FARIHAN BINTI MAT RAFFEI." userId="caa0f81d-2ced-4ad8-a070-ba6968b9f259" providerId="ADAL" clId="{BF319754-45A3-4782-B30F-70A49E76A078}" dt="2022-11-06T02:20:38.390" v="1700" actId="115"/>
          <ac:spMkLst>
            <pc:docMk/>
            <pc:sldMk cId="351933671" sldId="638"/>
            <ac:spMk id="13" creationId="{B538CBF6-3988-D11A-C1CF-C8EBB35A00F6}"/>
          </ac:spMkLst>
        </pc:spChg>
        <pc:spChg chg="add mod ord">
          <ac:chgData name="ANIS FARIHAN BINTI MAT RAFFEI." userId="caa0f81d-2ced-4ad8-a070-ba6968b9f259" providerId="ADAL" clId="{BF319754-45A3-4782-B30F-70A49E76A078}" dt="2022-11-06T02:13:28.886" v="1468" actId="1037"/>
          <ac:spMkLst>
            <pc:docMk/>
            <pc:sldMk cId="351933671" sldId="638"/>
            <ac:spMk id="14" creationId="{F3857BE2-CDE7-3B89-E37B-4B65559DD195}"/>
          </ac:spMkLst>
        </pc:spChg>
        <pc:spChg chg="add mod">
          <ac:chgData name="ANIS FARIHAN BINTI MAT RAFFEI." userId="caa0f81d-2ced-4ad8-a070-ba6968b9f259" providerId="ADAL" clId="{BF319754-45A3-4782-B30F-70A49E76A078}" dt="2022-11-06T02:20:40.389" v="1701" actId="115"/>
          <ac:spMkLst>
            <pc:docMk/>
            <pc:sldMk cId="351933671" sldId="638"/>
            <ac:spMk id="15" creationId="{D501F825-9FBF-0077-39AB-3415FA65D322}"/>
          </ac:spMkLst>
        </pc:spChg>
        <pc:spChg chg="add mod">
          <ac:chgData name="ANIS FARIHAN BINTI MAT RAFFEI." userId="caa0f81d-2ced-4ad8-a070-ba6968b9f259" providerId="ADAL" clId="{BF319754-45A3-4782-B30F-70A49E76A078}" dt="2022-11-06T02:26:20.813" v="1714" actId="13822"/>
          <ac:spMkLst>
            <pc:docMk/>
            <pc:sldMk cId="351933671" sldId="638"/>
            <ac:spMk id="16" creationId="{0B88644A-80AD-2809-51CE-599DF7EEFBE5}"/>
          </ac:spMkLst>
        </pc:spChg>
        <pc:spChg chg="add mod">
          <ac:chgData name="ANIS FARIHAN BINTI MAT RAFFEI." userId="caa0f81d-2ced-4ad8-a070-ba6968b9f259" providerId="ADAL" clId="{BF319754-45A3-4782-B30F-70A49E76A078}" dt="2022-11-06T02:26:21.996" v="1717" actId="207"/>
          <ac:spMkLst>
            <pc:docMk/>
            <pc:sldMk cId="351933671" sldId="638"/>
            <ac:spMk id="17" creationId="{0ECC0EE0-7627-E70B-C2B9-30CF0C230B73}"/>
          </ac:spMkLst>
        </pc:spChg>
        <pc:spChg chg="mod">
          <ac:chgData name="ANIS FARIHAN BINTI MAT RAFFEI." userId="caa0f81d-2ced-4ad8-a070-ba6968b9f259" providerId="ADAL" clId="{BF319754-45A3-4782-B30F-70A49E76A078}" dt="2022-11-06T02:26:44.926" v="1718" actId="20577"/>
          <ac:spMkLst>
            <pc:docMk/>
            <pc:sldMk cId="351933671" sldId="638"/>
            <ac:spMk id="18" creationId="{24A7307B-53E3-4C27-AE04-5966F303A1F7}"/>
          </ac:spMkLst>
        </pc:spChg>
        <pc:spChg chg="add mod">
          <ac:chgData name="ANIS FARIHAN BINTI MAT RAFFEI." userId="caa0f81d-2ced-4ad8-a070-ba6968b9f259" providerId="ADAL" clId="{BF319754-45A3-4782-B30F-70A49E76A078}" dt="2022-11-06T02:13:43.016" v="1495" actId="1037"/>
          <ac:spMkLst>
            <pc:docMk/>
            <pc:sldMk cId="351933671" sldId="638"/>
            <ac:spMk id="20" creationId="{97DE3A11-D922-4FBB-0D2F-0AB86B69FDFA}"/>
          </ac:spMkLst>
        </pc:spChg>
        <pc:spChg chg="add mod">
          <ac:chgData name="ANIS FARIHAN BINTI MAT RAFFEI." userId="caa0f81d-2ced-4ad8-a070-ba6968b9f259" providerId="ADAL" clId="{BF319754-45A3-4782-B30F-70A49E76A078}" dt="2022-11-06T02:20:42.437" v="1702" actId="115"/>
          <ac:spMkLst>
            <pc:docMk/>
            <pc:sldMk cId="351933671" sldId="638"/>
            <ac:spMk id="21" creationId="{2D68B6A8-FE57-8E5A-0B79-BB3A6F4A1FB6}"/>
          </ac:spMkLst>
        </pc:spChg>
        <pc:spChg chg="add del mod">
          <ac:chgData name="ANIS FARIHAN BINTI MAT RAFFEI." userId="caa0f81d-2ced-4ad8-a070-ba6968b9f259" providerId="ADAL" clId="{BF319754-45A3-4782-B30F-70A49E76A078}" dt="2022-11-06T01:40:51.437" v="1228" actId="478"/>
          <ac:spMkLst>
            <pc:docMk/>
            <pc:sldMk cId="351933671" sldId="638"/>
            <ac:spMk id="22" creationId="{66AA2948-96CE-1567-E9D9-B84CC2497661}"/>
          </ac:spMkLst>
        </pc:spChg>
        <pc:spChg chg="mod topLvl">
          <ac:chgData name="ANIS FARIHAN BINTI MAT RAFFEI." userId="caa0f81d-2ced-4ad8-a070-ba6968b9f259" providerId="ADAL" clId="{BF319754-45A3-4782-B30F-70A49E76A078}" dt="2022-11-06T02:26:21.188" v="1715" actId="13822"/>
          <ac:spMkLst>
            <pc:docMk/>
            <pc:sldMk cId="351933671" sldId="638"/>
            <ac:spMk id="24" creationId="{7792C460-6635-0D1C-9C88-A4AD8F50E7FD}"/>
          </ac:spMkLst>
        </pc:spChg>
        <pc:spChg chg="mod topLvl">
          <ac:chgData name="ANIS FARIHAN BINTI MAT RAFFEI." userId="caa0f81d-2ced-4ad8-a070-ba6968b9f259" providerId="ADAL" clId="{BF319754-45A3-4782-B30F-70A49E76A078}" dt="2022-11-06T02:26:21.404" v="1716" actId="207"/>
          <ac:spMkLst>
            <pc:docMk/>
            <pc:sldMk cId="351933671" sldId="638"/>
            <ac:spMk id="25" creationId="{91D78148-BE25-C276-1EB6-C03BA99821EE}"/>
          </ac:spMkLst>
        </pc:spChg>
        <pc:spChg chg="add mod">
          <ac:chgData name="ANIS FARIHAN BINTI MAT RAFFEI." userId="caa0f81d-2ced-4ad8-a070-ba6968b9f259" providerId="ADAL" clId="{BF319754-45A3-4782-B30F-70A49E76A078}" dt="2022-11-06T02:14:24.564" v="1551" actId="1037"/>
          <ac:spMkLst>
            <pc:docMk/>
            <pc:sldMk cId="351933671" sldId="638"/>
            <ac:spMk id="27" creationId="{7D93FABB-6B7B-537B-B075-95F21CF746DC}"/>
          </ac:spMkLst>
        </pc:spChg>
        <pc:spChg chg="add mod">
          <ac:chgData name="ANIS FARIHAN BINTI MAT RAFFEI." userId="caa0f81d-2ced-4ad8-a070-ba6968b9f259" providerId="ADAL" clId="{BF319754-45A3-4782-B30F-70A49E76A078}" dt="2022-11-06T02:16:07.628" v="1609" actId="1037"/>
          <ac:spMkLst>
            <pc:docMk/>
            <pc:sldMk cId="351933671" sldId="638"/>
            <ac:spMk id="29" creationId="{06AC55E3-A32F-669A-7A5E-C4BA19EFE9C0}"/>
          </ac:spMkLst>
        </pc:spChg>
        <pc:spChg chg="add mod">
          <ac:chgData name="ANIS FARIHAN BINTI MAT RAFFEI." userId="caa0f81d-2ced-4ad8-a070-ba6968b9f259" providerId="ADAL" clId="{BF319754-45A3-4782-B30F-70A49E76A078}" dt="2022-11-06T02:20:44.908" v="1703" actId="115"/>
          <ac:spMkLst>
            <pc:docMk/>
            <pc:sldMk cId="351933671" sldId="638"/>
            <ac:spMk id="30" creationId="{F71192BD-68BB-F475-02D5-437E04FF1C88}"/>
          </ac:spMkLst>
        </pc:spChg>
        <pc:spChg chg="add mod">
          <ac:chgData name="ANIS FARIHAN BINTI MAT RAFFEI." userId="caa0f81d-2ced-4ad8-a070-ba6968b9f259" providerId="ADAL" clId="{BF319754-45A3-4782-B30F-70A49E76A078}" dt="2022-11-06T02:19:36.782" v="1683" actId="122"/>
          <ac:spMkLst>
            <pc:docMk/>
            <pc:sldMk cId="351933671" sldId="638"/>
            <ac:spMk id="31" creationId="{D251229E-F74E-D520-B8F3-C6DB4381EF15}"/>
          </ac:spMkLst>
        </pc:spChg>
        <pc:spChg chg="add mod">
          <ac:chgData name="ANIS FARIHAN BINTI MAT RAFFEI." userId="caa0f81d-2ced-4ad8-a070-ba6968b9f259" providerId="ADAL" clId="{BF319754-45A3-4782-B30F-70A49E76A078}" dt="2022-11-06T02:20:47.686" v="1704" actId="115"/>
          <ac:spMkLst>
            <pc:docMk/>
            <pc:sldMk cId="351933671" sldId="638"/>
            <ac:spMk id="32" creationId="{8E018EB3-1C0B-C45E-7A73-63CB4FB992FB}"/>
          </ac:spMkLst>
        </pc:spChg>
        <pc:spChg chg="add mod">
          <ac:chgData name="ANIS FARIHAN BINTI MAT RAFFEI." userId="caa0f81d-2ced-4ad8-a070-ba6968b9f259" providerId="ADAL" clId="{BF319754-45A3-4782-B30F-70A49E76A078}" dt="2022-11-06T11:59:33.521" v="3063" actId="20577"/>
          <ac:spMkLst>
            <pc:docMk/>
            <pc:sldMk cId="351933671" sldId="638"/>
            <ac:spMk id="34" creationId="{3BDFE700-4630-67CB-DDFE-9E414C8CF672}"/>
          </ac:spMkLst>
        </pc:spChg>
        <pc:grpChg chg="add mod">
          <ac:chgData name="ANIS FARIHAN BINTI MAT RAFFEI." userId="caa0f81d-2ced-4ad8-a070-ba6968b9f259" providerId="ADAL" clId="{BF319754-45A3-4782-B30F-70A49E76A078}" dt="2022-11-06T02:13:35.314" v="1471" actId="1076"/>
          <ac:grpSpMkLst>
            <pc:docMk/>
            <pc:sldMk cId="351933671" sldId="638"/>
            <ac:grpSpMk id="19" creationId="{D2A63BD8-5A48-8AD9-11D8-0B21D2517FFB}"/>
          </ac:grpSpMkLst>
        </pc:grpChg>
        <pc:grpChg chg="add del mod">
          <ac:chgData name="ANIS FARIHAN BINTI MAT RAFFEI." userId="caa0f81d-2ced-4ad8-a070-ba6968b9f259" providerId="ADAL" clId="{BF319754-45A3-4782-B30F-70A49E76A078}" dt="2022-11-06T01:42:57.141" v="1292" actId="165"/>
          <ac:grpSpMkLst>
            <pc:docMk/>
            <pc:sldMk cId="351933671" sldId="638"/>
            <ac:grpSpMk id="23" creationId="{9F50A7DD-8DA9-DDED-234F-B33748FBE4C5}"/>
          </ac:grpSpMkLst>
        </pc:grpChg>
        <pc:grpChg chg="add mod">
          <ac:chgData name="ANIS FARIHAN BINTI MAT RAFFEI." userId="caa0f81d-2ced-4ad8-a070-ba6968b9f259" providerId="ADAL" clId="{BF319754-45A3-4782-B30F-70A49E76A078}" dt="2022-11-06T02:14:18.546" v="1533" actId="14100"/>
          <ac:grpSpMkLst>
            <pc:docMk/>
            <pc:sldMk cId="351933671" sldId="638"/>
            <ac:grpSpMk id="26" creationId="{8819A9E2-F0F5-AE65-4C40-BF2FC3924AA1}"/>
          </ac:grpSpMkLst>
        </pc:grpChg>
        <pc:grpChg chg="add mod">
          <ac:chgData name="ANIS FARIHAN BINTI MAT RAFFEI." userId="caa0f81d-2ced-4ad8-a070-ba6968b9f259" providerId="ADAL" clId="{BF319754-45A3-4782-B30F-70A49E76A078}" dt="2022-11-06T02:20:51.541" v="1705" actId="164"/>
          <ac:grpSpMkLst>
            <pc:docMk/>
            <pc:sldMk cId="351933671" sldId="638"/>
            <ac:grpSpMk id="33" creationId="{B3C218E9-B926-5E40-21A2-7EC0F63AD325}"/>
          </ac:grpSpMkLst>
        </pc:grpChg>
        <pc:picChg chg="del">
          <ac:chgData name="ANIS FARIHAN BINTI MAT RAFFEI." userId="caa0f81d-2ced-4ad8-a070-ba6968b9f259" providerId="ADAL" clId="{BF319754-45A3-4782-B30F-70A49E76A078}" dt="2022-11-06T01:25:18.208" v="1050" actId="478"/>
          <ac:picMkLst>
            <pc:docMk/>
            <pc:sldMk cId="351933671" sldId="638"/>
            <ac:picMk id="2" creationId="{4563C67F-E130-2DF4-99C6-DDC6D953AF85}"/>
          </ac:picMkLst>
        </pc:picChg>
        <pc:picChg chg="del">
          <ac:chgData name="ANIS FARIHAN BINTI MAT RAFFEI." userId="caa0f81d-2ced-4ad8-a070-ba6968b9f259" providerId="ADAL" clId="{BF319754-45A3-4782-B30F-70A49E76A078}" dt="2022-11-06T01:25:20.048" v="1052" actId="478"/>
          <ac:picMkLst>
            <pc:docMk/>
            <pc:sldMk cId="351933671" sldId="638"/>
            <ac:picMk id="5" creationId="{62A5DFBC-AD6C-1F94-5CB8-A7B1D145D783}"/>
          </ac:picMkLst>
        </pc:picChg>
        <pc:picChg chg="add mod">
          <ac:chgData name="ANIS FARIHAN BINTI MAT RAFFEI." userId="caa0f81d-2ced-4ad8-a070-ba6968b9f259" providerId="ADAL" clId="{BF319754-45A3-4782-B30F-70A49E76A078}" dt="2022-11-06T02:20:51.541" v="1705" actId="164"/>
          <ac:picMkLst>
            <pc:docMk/>
            <pc:sldMk cId="351933671" sldId="638"/>
            <ac:picMk id="28" creationId="{DA1B1B65-98B9-CBFB-CE27-74659113EBC9}"/>
          </ac:picMkLst>
        </pc:picChg>
        <pc:picChg chg="add del mod">
          <ac:chgData name="ANIS FARIHAN BINTI MAT RAFFEI." userId="caa0f81d-2ced-4ad8-a070-ba6968b9f259" providerId="ADAL" clId="{BF319754-45A3-4782-B30F-70A49E76A078}" dt="2022-11-06T01:33:29.578" v="1088" actId="478"/>
          <ac:picMkLst>
            <pc:docMk/>
            <pc:sldMk cId="351933671" sldId="638"/>
            <ac:picMk id="1026" creationId="{ABEAB0B7-C219-AFAB-899E-AA61CCF72BFF}"/>
          </ac:picMkLst>
        </pc:picChg>
        <pc:picChg chg="add mod">
          <ac:chgData name="ANIS FARIHAN BINTI MAT RAFFEI." userId="caa0f81d-2ced-4ad8-a070-ba6968b9f259" providerId="ADAL" clId="{BF319754-45A3-4782-B30F-70A49E76A078}" dt="2022-11-06T02:20:30.011" v="1698" actId="14100"/>
          <ac:picMkLst>
            <pc:docMk/>
            <pc:sldMk cId="351933671" sldId="638"/>
            <ac:picMk id="1028" creationId="{2CB6DF2B-F0C1-F4D2-F440-ECA670C76113}"/>
          </ac:picMkLst>
        </pc:picChg>
        <pc:picChg chg="add del mod">
          <ac:chgData name="ANIS FARIHAN BINTI MAT RAFFEI." userId="caa0f81d-2ced-4ad8-a070-ba6968b9f259" providerId="ADAL" clId="{BF319754-45A3-4782-B30F-70A49E76A078}" dt="2022-11-06T01:34:24.867" v="1096" actId="478"/>
          <ac:picMkLst>
            <pc:docMk/>
            <pc:sldMk cId="351933671" sldId="638"/>
            <ac:picMk id="1030" creationId="{4F68992F-72D8-38A2-B7F0-1271ACB595ED}"/>
          </ac:picMkLst>
        </pc:picChg>
        <pc:picChg chg="add del">
          <ac:chgData name="ANIS FARIHAN BINTI MAT RAFFEI." userId="caa0f81d-2ced-4ad8-a070-ba6968b9f259" providerId="ADAL" clId="{BF319754-45A3-4782-B30F-70A49E76A078}" dt="2022-11-06T01:34:45.904" v="1098" actId="478"/>
          <ac:picMkLst>
            <pc:docMk/>
            <pc:sldMk cId="351933671" sldId="638"/>
            <ac:picMk id="1032" creationId="{E6C86E48-C2D0-0AEB-F5BC-07B161910250}"/>
          </ac:picMkLst>
        </pc:picChg>
        <pc:picChg chg="add mod">
          <ac:chgData name="ANIS FARIHAN BINTI MAT RAFFEI." userId="caa0f81d-2ced-4ad8-a070-ba6968b9f259" providerId="ADAL" clId="{BF319754-45A3-4782-B30F-70A49E76A078}" dt="2022-11-06T02:13:32.723" v="1470" actId="1076"/>
          <ac:picMkLst>
            <pc:docMk/>
            <pc:sldMk cId="351933671" sldId="638"/>
            <ac:picMk id="1034" creationId="{6D752F5D-BF96-05A4-67C0-8D2961008312}"/>
          </ac:picMkLst>
        </pc:picChg>
        <pc:picChg chg="add del mod">
          <ac:chgData name="ANIS FARIHAN BINTI MAT RAFFEI." userId="caa0f81d-2ced-4ad8-a070-ba6968b9f259" providerId="ADAL" clId="{BF319754-45A3-4782-B30F-70A49E76A078}" dt="2022-11-06T01:41:52.189" v="1229" actId="478"/>
          <ac:picMkLst>
            <pc:docMk/>
            <pc:sldMk cId="351933671" sldId="638"/>
            <ac:picMk id="1036" creationId="{547D1112-8D05-9E42-D19E-66931BF6BD36}"/>
          </ac:picMkLst>
        </pc:picChg>
        <pc:picChg chg="add mod">
          <ac:chgData name="ANIS FARIHAN BINTI MAT RAFFEI." userId="caa0f81d-2ced-4ad8-a070-ba6968b9f259" providerId="ADAL" clId="{BF319754-45A3-4782-B30F-70A49E76A078}" dt="2022-11-06T02:13:49.171" v="1497" actId="1076"/>
          <ac:picMkLst>
            <pc:docMk/>
            <pc:sldMk cId="351933671" sldId="638"/>
            <ac:picMk id="1038" creationId="{272398F8-C804-B7D0-C0CE-E17B2940EAF1}"/>
          </ac:picMkLst>
        </pc:picChg>
        <pc:picChg chg="add del">
          <ac:chgData name="ANIS FARIHAN BINTI MAT RAFFEI." userId="caa0f81d-2ced-4ad8-a070-ba6968b9f259" providerId="ADAL" clId="{BF319754-45A3-4782-B30F-70A49E76A078}" dt="2022-11-06T02:06:09.285" v="1398" actId="478"/>
          <ac:picMkLst>
            <pc:docMk/>
            <pc:sldMk cId="351933671" sldId="638"/>
            <ac:picMk id="1040" creationId="{EA76601D-BE2F-C734-2B67-FA03DA94EF69}"/>
          </ac:picMkLst>
        </pc:picChg>
        <pc:picChg chg="add del">
          <ac:chgData name="ANIS FARIHAN BINTI MAT RAFFEI." userId="caa0f81d-2ced-4ad8-a070-ba6968b9f259" providerId="ADAL" clId="{BF319754-45A3-4782-B30F-70A49E76A078}" dt="2022-11-06T02:08:14.046" v="1400" actId="478"/>
          <ac:picMkLst>
            <pc:docMk/>
            <pc:sldMk cId="351933671" sldId="638"/>
            <ac:picMk id="1042" creationId="{208D149E-087A-A235-8AF3-A39925C2F99F}"/>
          </ac:picMkLst>
        </pc:picChg>
        <pc:picChg chg="add mod">
          <ac:chgData name="ANIS FARIHAN BINTI MAT RAFFEI." userId="caa0f81d-2ced-4ad8-a070-ba6968b9f259" providerId="ADAL" clId="{BF319754-45A3-4782-B30F-70A49E76A078}" dt="2022-11-06T02:16:09.923" v="1610" actId="1076"/>
          <ac:picMkLst>
            <pc:docMk/>
            <pc:sldMk cId="351933671" sldId="638"/>
            <ac:picMk id="1044" creationId="{683CA8FC-5058-9439-050E-64EA488690CE}"/>
          </ac:picMkLst>
        </pc:picChg>
        <pc:picChg chg="add del">
          <ac:chgData name="ANIS FARIHAN BINTI MAT RAFFEI." userId="caa0f81d-2ced-4ad8-a070-ba6968b9f259" providerId="ADAL" clId="{BF319754-45A3-4782-B30F-70A49E76A078}" dt="2022-11-06T02:11:15.398" v="1405" actId="478"/>
          <ac:picMkLst>
            <pc:docMk/>
            <pc:sldMk cId="351933671" sldId="638"/>
            <ac:picMk id="1046" creationId="{80EB11DD-AAAB-232E-A733-0C7790DA6CDB}"/>
          </ac:picMkLst>
        </pc:picChg>
        <pc:picChg chg="add del mod">
          <ac:chgData name="ANIS FARIHAN BINTI MAT RAFFEI." userId="caa0f81d-2ced-4ad8-a070-ba6968b9f259" providerId="ADAL" clId="{BF319754-45A3-4782-B30F-70A49E76A078}" dt="2022-11-06T02:12:13.280" v="1416" actId="478"/>
          <ac:picMkLst>
            <pc:docMk/>
            <pc:sldMk cId="351933671" sldId="638"/>
            <ac:picMk id="1048" creationId="{160BFF2D-BC0C-449E-86CE-5EF8567B71E9}"/>
          </ac:picMkLst>
        </pc:picChg>
        <pc:picChg chg="add mod">
          <ac:chgData name="ANIS FARIHAN BINTI MAT RAFFEI." userId="caa0f81d-2ced-4ad8-a070-ba6968b9f259" providerId="ADAL" clId="{BF319754-45A3-4782-B30F-70A49E76A078}" dt="2022-11-06T02:20:51.541" v="1705" actId="164"/>
          <ac:picMkLst>
            <pc:docMk/>
            <pc:sldMk cId="351933671" sldId="638"/>
            <ac:picMk id="1050" creationId="{AD9CE5EE-67E8-1232-A20F-D10077FAA4C4}"/>
          </ac:picMkLst>
        </pc:picChg>
      </pc:sldChg>
      <pc:sldChg chg="new del">
        <pc:chgData name="ANIS FARIHAN BINTI MAT RAFFEI." userId="caa0f81d-2ced-4ad8-a070-ba6968b9f259" providerId="ADAL" clId="{BF319754-45A3-4782-B30F-70A49E76A078}" dt="2022-11-05T03:15:52.179" v="973" actId="47"/>
        <pc:sldMkLst>
          <pc:docMk/>
          <pc:sldMk cId="2430572931" sldId="638"/>
        </pc:sldMkLst>
      </pc:sldChg>
      <pc:sldChg chg="new del">
        <pc:chgData name="ANIS FARIHAN BINTI MAT RAFFEI." userId="caa0f81d-2ced-4ad8-a070-ba6968b9f259" providerId="ADAL" clId="{BF319754-45A3-4782-B30F-70A49E76A078}" dt="2022-11-06T02:36:01.105" v="1742" actId="47"/>
        <pc:sldMkLst>
          <pc:docMk/>
          <pc:sldMk cId="3607565574" sldId="639"/>
        </pc:sldMkLst>
      </pc:sldChg>
      <pc:sldChg chg="addSp modSp add mod">
        <pc:chgData name="ANIS FARIHAN BINTI MAT RAFFEI." userId="caa0f81d-2ced-4ad8-a070-ba6968b9f259" providerId="ADAL" clId="{BF319754-45A3-4782-B30F-70A49E76A078}" dt="2022-11-06T02:58:44.215" v="2132" actId="20577"/>
        <pc:sldMkLst>
          <pc:docMk/>
          <pc:sldMk cId="154950614" sldId="640"/>
        </pc:sldMkLst>
        <pc:spChg chg="mod">
          <ac:chgData name="ANIS FARIHAN BINTI MAT RAFFEI." userId="caa0f81d-2ced-4ad8-a070-ba6968b9f259" providerId="ADAL" clId="{BF319754-45A3-4782-B30F-70A49E76A078}" dt="2022-11-06T02:44:19.735" v="2044" actId="207"/>
          <ac:spMkLst>
            <pc:docMk/>
            <pc:sldMk cId="154950614" sldId="640"/>
            <ac:spMk id="2" creationId="{F6424D1E-814E-45EF-B5FA-1F7A5CD508E2}"/>
          </ac:spMkLst>
        </pc:spChg>
        <pc:spChg chg="mod">
          <ac:chgData name="ANIS FARIHAN BINTI MAT RAFFEI." userId="caa0f81d-2ced-4ad8-a070-ba6968b9f259" providerId="ADAL" clId="{BF319754-45A3-4782-B30F-70A49E76A078}" dt="2022-11-06T02:58:44.215" v="2132" actId="20577"/>
          <ac:spMkLst>
            <pc:docMk/>
            <pc:sldMk cId="154950614" sldId="640"/>
            <ac:spMk id="3" creationId="{21A0DA44-E00A-FAD7-12DA-4DC32BCFB7BC}"/>
          </ac:spMkLst>
        </pc:spChg>
        <pc:spChg chg="add mod">
          <ac:chgData name="ANIS FARIHAN BINTI MAT RAFFEI." userId="caa0f81d-2ced-4ad8-a070-ba6968b9f259" providerId="ADAL" clId="{BF319754-45A3-4782-B30F-70A49E76A078}" dt="2022-11-06T02:46:07.042" v="2048"/>
          <ac:spMkLst>
            <pc:docMk/>
            <pc:sldMk cId="154950614" sldId="640"/>
            <ac:spMk id="7" creationId="{AD45E463-0592-EEA9-F650-40889D9ACC96}"/>
          </ac:spMkLst>
        </pc:spChg>
        <pc:picChg chg="add mod">
          <ac:chgData name="ANIS FARIHAN BINTI MAT RAFFEI." userId="caa0f81d-2ced-4ad8-a070-ba6968b9f259" providerId="ADAL" clId="{BF319754-45A3-4782-B30F-70A49E76A078}" dt="2022-11-06T02:44:30.830" v="2045" actId="1076"/>
          <ac:picMkLst>
            <pc:docMk/>
            <pc:sldMk cId="154950614" sldId="640"/>
            <ac:picMk id="5" creationId="{2CD17CC1-5526-032B-A08B-FA4959342651}"/>
          </ac:picMkLst>
        </pc:picChg>
      </pc:sldChg>
      <pc:sldChg chg="addSp delSp modSp add mod">
        <pc:chgData name="ANIS FARIHAN BINTI MAT RAFFEI." userId="caa0f81d-2ced-4ad8-a070-ba6968b9f259" providerId="ADAL" clId="{BF319754-45A3-4782-B30F-70A49E76A078}" dt="2022-11-06T03:01:02.484" v="2165"/>
        <pc:sldMkLst>
          <pc:docMk/>
          <pc:sldMk cId="341434219" sldId="641"/>
        </pc:sldMkLst>
        <pc:spChg chg="mod">
          <ac:chgData name="ANIS FARIHAN BINTI MAT RAFFEI." userId="caa0f81d-2ced-4ad8-a070-ba6968b9f259" providerId="ADAL" clId="{BF319754-45A3-4782-B30F-70A49E76A078}" dt="2022-11-06T02:59:42.376" v="2152" actId="20577"/>
          <ac:spMkLst>
            <pc:docMk/>
            <pc:sldMk cId="341434219" sldId="641"/>
            <ac:spMk id="2" creationId="{A050BC36-E4BF-5E7A-EABB-3A16A7E800B8}"/>
          </ac:spMkLst>
        </pc:spChg>
        <pc:spChg chg="mod">
          <ac:chgData name="ANIS FARIHAN BINTI MAT RAFFEI." userId="caa0f81d-2ced-4ad8-a070-ba6968b9f259" providerId="ADAL" clId="{BF319754-45A3-4782-B30F-70A49E76A078}" dt="2022-11-06T03:01:02.484" v="2165"/>
          <ac:spMkLst>
            <pc:docMk/>
            <pc:sldMk cId="341434219" sldId="641"/>
            <ac:spMk id="4" creationId="{3D146AA2-E3BF-42AA-9887-C2DC96806A39}"/>
          </ac:spMkLst>
        </pc:spChg>
        <pc:spChg chg="add mod">
          <ac:chgData name="ANIS FARIHAN BINTI MAT RAFFEI." userId="caa0f81d-2ced-4ad8-a070-ba6968b9f259" providerId="ADAL" clId="{BF319754-45A3-4782-B30F-70A49E76A078}" dt="2022-11-06T02:58:09.975" v="2128" actId="1076"/>
          <ac:spMkLst>
            <pc:docMk/>
            <pc:sldMk cId="341434219" sldId="641"/>
            <ac:spMk id="5" creationId="{CACCC4A5-0B92-7A76-9DA9-03F5930835B6}"/>
          </ac:spMkLst>
        </pc:spChg>
        <pc:spChg chg="add mod">
          <ac:chgData name="ANIS FARIHAN BINTI MAT RAFFEI." userId="caa0f81d-2ced-4ad8-a070-ba6968b9f259" providerId="ADAL" clId="{BF319754-45A3-4782-B30F-70A49E76A078}" dt="2022-11-06T02:58:15.768" v="2129"/>
          <ac:spMkLst>
            <pc:docMk/>
            <pc:sldMk cId="341434219" sldId="641"/>
            <ac:spMk id="7" creationId="{0E4403AC-782F-EECB-8836-5F810AC907BD}"/>
          </ac:spMkLst>
        </pc:spChg>
        <pc:spChg chg="del">
          <ac:chgData name="ANIS FARIHAN BINTI MAT RAFFEI." userId="caa0f81d-2ced-4ad8-a070-ba6968b9f259" providerId="ADAL" clId="{BF319754-45A3-4782-B30F-70A49E76A078}" dt="2022-11-06T02:57:49.143" v="2123" actId="478"/>
          <ac:spMkLst>
            <pc:docMk/>
            <pc:sldMk cId="341434219" sldId="641"/>
            <ac:spMk id="9" creationId="{DA6D8FB2-8878-4A0E-9B5B-BD8C59AD1A5E}"/>
          </ac:spMkLst>
        </pc:spChg>
        <pc:picChg chg="add mod">
          <ac:chgData name="ANIS FARIHAN BINTI MAT RAFFEI." userId="caa0f81d-2ced-4ad8-a070-ba6968b9f259" providerId="ADAL" clId="{BF319754-45A3-4782-B30F-70A49E76A078}" dt="2022-11-06T02:57:52.423" v="2125" actId="1076"/>
          <ac:picMkLst>
            <pc:docMk/>
            <pc:sldMk cId="341434219" sldId="641"/>
            <ac:picMk id="3" creationId="{86CD70EB-7075-D674-2DEC-734E6928F1C1}"/>
          </ac:picMkLst>
        </pc:picChg>
      </pc:sldChg>
      <pc:sldChg chg="addSp delSp modSp add mod">
        <pc:chgData name="ANIS FARIHAN BINTI MAT RAFFEI." userId="caa0f81d-2ced-4ad8-a070-ba6968b9f259" providerId="ADAL" clId="{BF319754-45A3-4782-B30F-70A49E76A078}" dt="2022-11-06T11:01:24.992" v="2714" actId="1076"/>
        <pc:sldMkLst>
          <pc:docMk/>
          <pc:sldMk cId="2194438701" sldId="642"/>
        </pc:sldMkLst>
        <pc:spChg chg="add mod">
          <ac:chgData name="ANIS FARIHAN BINTI MAT RAFFEI." userId="caa0f81d-2ced-4ad8-a070-ba6968b9f259" providerId="ADAL" clId="{BF319754-45A3-4782-B30F-70A49E76A078}" dt="2022-11-06T03:19:19.776" v="2360" actId="20577"/>
          <ac:spMkLst>
            <pc:docMk/>
            <pc:sldMk cId="2194438701" sldId="642"/>
            <ac:spMk id="2" creationId="{C809512E-34AA-DF84-ED5E-1A503D78B58D}"/>
          </ac:spMkLst>
        </pc:spChg>
        <pc:spChg chg="del">
          <ac:chgData name="ANIS FARIHAN BINTI MAT RAFFEI." userId="caa0f81d-2ced-4ad8-a070-ba6968b9f259" providerId="ADAL" clId="{BF319754-45A3-4782-B30F-70A49E76A078}" dt="2022-11-06T03:19:25.420" v="2364" actId="478"/>
          <ac:spMkLst>
            <pc:docMk/>
            <pc:sldMk cId="2194438701" sldId="642"/>
            <ac:spMk id="12" creationId="{D88B998A-A5D7-9E7C-88F8-A559D1D57192}"/>
          </ac:spMkLst>
        </pc:spChg>
        <pc:spChg chg="add mod">
          <ac:chgData name="ANIS FARIHAN BINTI MAT RAFFEI." userId="caa0f81d-2ced-4ad8-a070-ba6968b9f259" providerId="ADAL" clId="{BF319754-45A3-4782-B30F-70A49E76A078}" dt="2022-11-06T03:26:30.648" v="2503" actId="403"/>
          <ac:spMkLst>
            <pc:docMk/>
            <pc:sldMk cId="2194438701" sldId="642"/>
            <ac:spMk id="15" creationId="{F7B17945-ED86-F989-D599-1B312EC7882A}"/>
          </ac:spMkLst>
        </pc:spChg>
        <pc:spChg chg="del">
          <ac:chgData name="ANIS FARIHAN BINTI MAT RAFFEI." userId="caa0f81d-2ced-4ad8-a070-ba6968b9f259" providerId="ADAL" clId="{BF319754-45A3-4782-B30F-70A49E76A078}" dt="2022-11-06T03:19:23.747" v="2362" actId="478"/>
          <ac:spMkLst>
            <pc:docMk/>
            <pc:sldMk cId="2194438701" sldId="642"/>
            <ac:spMk id="16" creationId="{7DE9973F-15F4-4229-9074-699C08CA39C4}"/>
          </ac:spMkLst>
        </pc:spChg>
        <pc:spChg chg="del">
          <ac:chgData name="ANIS FARIHAN BINTI MAT RAFFEI." userId="caa0f81d-2ced-4ad8-a070-ba6968b9f259" providerId="ADAL" clId="{BF319754-45A3-4782-B30F-70A49E76A078}" dt="2022-11-06T03:19:17.506" v="2357" actId="478"/>
          <ac:spMkLst>
            <pc:docMk/>
            <pc:sldMk cId="2194438701" sldId="642"/>
            <ac:spMk id="18" creationId="{24A7307B-53E3-4C27-AE04-5966F303A1F7}"/>
          </ac:spMkLst>
        </pc:spChg>
        <pc:spChg chg="add mod">
          <ac:chgData name="ANIS FARIHAN BINTI MAT RAFFEI." userId="caa0f81d-2ced-4ad8-a070-ba6968b9f259" providerId="ADAL" clId="{BF319754-45A3-4782-B30F-70A49E76A078}" dt="2022-11-06T03:27:54.836" v="2557" actId="20577"/>
          <ac:spMkLst>
            <pc:docMk/>
            <pc:sldMk cId="2194438701" sldId="642"/>
            <ac:spMk id="19" creationId="{C2D46319-0FAC-DAC5-21BD-0B6EF6B883F2}"/>
          </ac:spMkLst>
        </pc:spChg>
        <pc:picChg chg="add del mod">
          <ac:chgData name="ANIS FARIHAN BINTI MAT RAFFEI." userId="caa0f81d-2ced-4ad8-a070-ba6968b9f259" providerId="ADAL" clId="{BF319754-45A3-4782-B30F-70A49E76A078}" dt="2022-11-06T03:22:12.832" v="2388" actId="478"/>
          <ac:picMkLst>
            <pc:docMk/>
            <pc:sldMk cId="2194438701" sldId="642"/>
            <ac:picMk id="5" creationId="{A42FF2FC-955B-1DEA-99FD-4BEA7A967A83}"/>
          </ac:picMkLst>
        </pc:picChg>
        <pc:picChg chg="del">
          <ac:chgData name="ANIS FARIHAN BINTI MAT RAFFEI." userId="caa0f81d-2ced-4ad8-a070-ba6968b9f259" providerId="ADAL" clId="{BF319754-45A3-4782-B30F-70A49E76A078}" dt="2022-11-06T03:19:24.580" v="2363" actId="478"/>
          <ac:picMkLst>
            <pc:docMk/>
            <pc:sldMk cId="2194438701" sldId="642"/>
            <ac:picMk id="7" creationId="{A7A310BA-7CE1-8E9F-0FE4-E8F30C930653}"/>
          </ac:picMkLst>
        </pc:picChg>
        <pc:picChg chg="add mod">
          <ac:chgData name="ANIS FARIHAN BINTI MAT RAFFEI." userId="caa0f81d-2ced-4ad8-a070-ba6968b9f259" providerId="ADAL" clId="{BF319754-45A3-4782-B30F-70A49E76A078}" dt="2022-11-06T11:01:24.992" v="2714" actId="1076"/>
          <ac:picMkLst>
            <pc:docMk/>
            <pc:sldMk cId="2194438701" sldId="642"/>
            <ac:picMk id="14" creationId="{FD99EB46-B3CA-4AB8-1FAB-7F1F44CB73CA}"/>
          </ac:picMkLst>
        </pc:picChg>
        <pc:picChg chg="del">
          <ac:chgData name="ANIS FARIHAN BINTI MAT RAFFEI." userId="caa0f81d-2ced-4ad8-a070-ba6968b9f259" providerId="ADAL" clId="{BF319754-45A3-4782-B30F-70A49E76A078}" dt="2022-11-06T03:19:22.144" v="2361" actId="478"/>
          <ac:picMkLst>
            <pc:docMk/>
            <pc:sldMk cId="2194438701" sldId="642"/>
            <ac:picMk id="2050" creationId="{DD419C95-6134-0BE9-E5FD-273CD46A8EE9}"/>
          </ac:picMkLst>
        </pc:picChg>
      </pc:sldChg>
      <pc:sldChg chg="addSp delSp modSp add mod">
        <pc:chgData name="ANIS FARIHAN BINTI MAT RAFFEI." userId="caa0f81d-2ced-4ad8-a070-ba6968b9f259" providerId="ADAL" clId="{BF319754-45A3-4782-B30F-70A49E76A078}" dt="2022-11-06T10:59:58.021" v="2693" actId="255"/>
        <pc:sldMkLst>
          <pc:docMk/>
          <pc:sldMk cId="2661291670" sldId="643"/>
        </pc:sldMkLst>
        <pc:spChg chg="mod">
          <ac:chgData name="ANIS FARIHAN BINTI MAT RAFFEI." userId="caa0f81d-2ced-4ad8-a070-ba6968b9f259" providerId="ADAL" clId="{BF319754-45A3-4782-B30F-70A49E76A078}" dt="2022-11-06T03:31:41.297" v="2644" actId="20577"/>
          <ac:spMkLst>
            <pc:docMk/>
            <pc:sldMk cId="2661291670" sldId="643"/>
            <ac:spMk id="2" creationId="{C809512E-34AA-DF84-ED5E-1A503D78B58D}"/>
          </ac:spMkLst>
        </pc:spChg>
        <pc:spChg chg="add mod">
          <ac:chgData name="ANIS FARIHAN BINTI MAT RAFFEI." userId="caa0f81d-2ced-4ad8-a070-ba6968b9f259" providerId="ADAL" clId="{BF319754-45A3-4782-B30F-70A49E76A078}" dt="2022-11-06T10:59:58.021" v="2693" actId="255"/>
          <ac:spMkLst>
            <pc:docMk/>
            <pc:sldMk cId="2661291670" sldId="643"/>
            <ac:spMk id="3" creationId="{4E1E5476-93DD-94A7-3D6F-686018D6DFCE}"/>
          </ac:spMkLst>
        </pc:spChg>
        <pc:spChg chg="mod">
          <ac:chgData name="ANIS FARIHAN BINTI MAT RAFFEI." userId="caa0f81d-2ced-4ad8-a070-ba6968b9f259" providerId="ADAL" clId="{BF319754-45A3-4782-B30F-70A49E76A078}" dt="2022-11-06T03:31:19.397" v="2623" actId="20577"/>
          <ac:spMkLst>
            <pc:docMk/>
            <pc:sldMk cId="2661291670" sldId="643"/>
            <ac:spMk id="4" creationId="{3D146AA2-E3BF-42AA-9887-C2DC96806A39}"/>
          </ac:spMkLst>
        </pc:spChg>
        <pc:spChg chg="del">
          <ac:chgData name="ANIS FARIHAN BINTI MAT RAFFEI." userId="caa0f81d-2ced-4ad8-a070-ba6968b9f259" providerId="ADAL" clId="{BF319754-45A3-4782-B30F-70A49E76A078}" dt="2022-11-06T03:31:22.529" v="2625" actId="478"/>
          <ac:spMkLst>
            <pc:docMk/>
            <pc:sldMk cId="2661291670" sldId="643"/>
            <ac:spMk id="15" creationId="{F7B17945-ED86-F989-D599-1B312EC7882A}"/>
          </ac:spMkLst>
        </pc:spChg>
        <pc:spChg chg="del">
          <ac:chgData name="ANIS FARIHAN BINTI MAT RAFFEI." userId="caa0f81d-2ced-4ad8-a070-ba6968b9f259" providerId="ADAL" clId="{BF319754-45A3-4782-B30F-70A49E76A078}" dt="2022-11-06T03:31:23.832" v="2626" actId="478"/>
          <ac:spMkLst>
            <pc:docMk/>
            <pc:sldMk cId="2661291670" sldId="643"/>
            <ac:spMk id="19" creationId="{C2D46319-0FAC-DAC5-21BD-0B6EF6B883F2}"/>
          </ac:spMkLst>
        </pc:spChg>
        <pc:picChg chg="del">
          <ac:chgData name="ANIS FARIHAN BINTI MAT RAFFEI." userId="caa0f81d-2ced-4ad8-a070-ba6968b9f259" providerId="ADAL" clId="{BF319754-45A3-4782-B30F-70A49E76A078}" dt="2022-11-06T03:31:21.197" v="2624" actId="478"/>
          <ac:picMkLst>
            <pc:docMk/>
            <pc:sldMk cId="2661291670" sldId="643"/>
            <ac:picMk id="14" creationId="{FD99EB46-B3CA-4AB8-1FAB-7F1F44CB73CA}"/>
          </ac:picMkLst>
        </pc:picChg>
      </pc:sldChg>
      <pc:sldChg chg="delSp modSp add del mod">
        <pc:chgData name="ANIS FARIHAN BINTI MAT RAFFEI." userId="caa0f81d-2ced-4ad8-a070-ba6968b9f259" providerId="ADAL" clId="{BF319754-45A3-4782-B30F-70A49E76A078}" dt="2022-11-06T03:30:02.541" v="2611" actId="2696"/>
        <pc:sldMkLst>
          <pc:docMk/>
          <pc:sldMk cId="2781665453" sldId="643"/>
        </pc:sldMkLst>
        <pc:spChg chg="mod">
          <ac:chgData name="ANIS FARIHAN BINTI MAT RAFFEI." userId="caa0f81d-2ced-4ad8-a070-ba6968b9f259" providerId="ADAL" clId="{BF319754-45A3-4782-B30F-70A49E76A078}" dt="2022-11-06T03:29:24.857" v="2606" actId="20577"/>
          <ac:spMkLst>
            <pc:docMk/>
            <pc:sldMk cId="2781665453" sldId="643"/>
            <ac:spMk id="4" creationId="{3D146AA2-E3BF-42AA-9887-C2DC96806A39}"/>
          </ac:spMkLst>
        </pc:spChg>
        <pc:spChg chg="mod">
          <ac:chgData name="ANIS FARIHAN BINTI MAT RAFFEI." userId="caa0f81d-2ced-4ad8-a070-ba6968b9f259" providerId="ADAL" clId="{BF319754-45A3-4782-B30F-70A49E76A078}" dt="2022-11-06T03:29:31.600" v="2608" actId="1076"/>
          <ac:spMkLst>
            <pc:docMk/>
            <pc:sldMk cId="2781665453" sldId="643"/>
            <ac:spMk id="15" creationId="{F7B17945-ED86-F989-D599-1B312EC7882A}"/>
          </ac:spMkLst>
        </pc:spChg>
        <pc:spChg chg="del">
          <ac:chgData name="ANIS FARIHAN BINTI MAT RAFFEI." userId="caa0f81d-2ced-4ad8-a070-ba6968b9f259" providerId="ADAL" clId="{BF319754-45A3-4782-B30F-70A49E76A078}" dt="2022-11-06T03:29:33.536" v="2609" actId="478"/>
          <ac:spMkLst>
            <pc:docMk/>
            <pc:sldMk cId="2781665453" sldId="643"/>
            <ac:spMk id="19" creationId="{C2D46319-0FAC-DAC5-21BD-0B6EF6B883F2}"/>
          </ac:spMkLst>
        </pc:spChg>
        <pc:picChg chg="del">
          <ac:chgData name="ANIS FARIHAN BINTI MAT RAFFEI." userId="caa0f81d-2ced-4ad8-a070-ba6968b9f259" providerId="ADAL" clId="{BF319754-45A3-4782-B30F-70A49E76A078}" dt="2022-11-06T03:29:28.253" v="2607" actId="478"/>
          <ac:picMkLst>
            <pc:docMk/>
            <pc:sldMk cId="2781665453" sldId="643"/>
            <ac:picMk id="14" creationId="{FD99EB46-B3CA-4AB8-1FAB-7F1F44CB73CA}"/>
          </ac:picMkLst>
        </pc:picChg>
      </pc:sldChg>
      <pc:sldChg chg="addSp modSp add mod">
        <pc:chgData name="ANIS FARIHAN BINTI MAT RAFFEI." userId="caa0f81d-2ced-4ad8-a070-ba6968b9f259" providerId="ADAL" clId="{BF319754-45A3-4782-B30F-70A49E76A078}" dt="2022-11-06T11:08:51.864" v="2751" actId="20577"/>
        <pc:sldMkLst>
          <pc:docMk/>
          <pc:sldMk cId="692019158" sldId="644"/>
        </pc:sldMkLst>
        <pc:spChg chg="mod">
          <ac:chgData name="ANIS FARIHAN BINTI MAT RAFFEI." userId="caa0f81d-2ced-4ad8-a070-ba6968b9f259" providerId="ADAL" clId="{BF319754-45A3-4782-B30F-70A49E76A078}" dt="2022-11-06T03:31:45.953" v="2646" actId="20577"/>
          <ac:spMkLst>
            <pc:docMk/>
            <pc:sldMk cId="692019158" sldId="644"/>
            <ac:spMk id="2" creationId="{C809512E-34AA-DF84-ED5E-1A503D78B58D}"/>
          </ac:spMkLst>
        </pc:spChg>
        <pc:spChg chg="mod">
          <ac:chgData name="ANIS FARIHAN BINTI MAT RAFFEI." userId="caa0f81d-2ced-4ad8-a070-ba6968b9f259" providerId="ADAL" clId="{BF319754-45A3-4782-B30F-70A49E76A078}" dt="2022-11-06T03:31:33.313" v="2641" actId="20577"/>
          <ac:spMkLst>
            <pc:docMk/>
            <pc:sldMk cId="692019158" sldId="644"/>
            <ac:spMk id="4" creationId="{3D146AA2-E3BF-42AA-9887-C2DC96806A39}"/>
          </ac:spMkLst>
        </pc:spChg>
        <pc:spChg chg="add mod">
          <ac:chgData name="ANIS FARIHAN BINTI MAT RAFFEI." userId="caa0f81d-2ced-4ad8-a070-ba6968b9f259" providerId="ADAL" clId="{BF319754-45A3-4782-B30F-70A49E76A078}" dt="2022-11-06T11:08:51.864" v="2751" actId="20577"/>
          <ac:spMkLst>
            <pc:docMk/>
            <pc:sldMk cId="692019158" sldId="644"/>
            <ac:spMk id="5" creationId="{893ECB81-F360-71ED-BC94-8AD6FFE8B844}"/>
          </ac:spMkLst>
        </pc:spChg>
      </pc:sldChg>
    </pc:docChg>
  </pc:docChgLst>
  <pc:docChgLst>
    <pc:chgData name="Anis Farihan Mat Raffei" userId="caa0f81d-2ced-4ad8-a070-ba6968b9f259" providerId="ADAL" clId="{FC455064-5F94-406B-A94A-768DEA97F9B7}"/>
    <pc:docChg chg="modSld">
      <pc:chgData name="Anis Farihan Mat Raffei" userId="caa0f81d-2ced-4ad8-a070-ba6968b9f259" providerId="ADAL" clId="{FC455064-5F94-406B-A94A-768DEA97F9B7}" dt="2020-11-23T00:38:05.342" v="6" actId="20577"/>
      <pc:docMkLst>
        <pc:docMk/>
      </pc:docMkLst>
      <pc:sldChg chg="modSp">
        <pc:chgData name="Anis Farihan Mat Raffei" userId="caa0f81d-2ced-4ad8-a070-ba6968b9f259" providerId="ADAL" clId="{FC455064-5F94-406B-A94A-768DEA97F9B7}" dt="2020-11-23T00:38:05.342" v="6" actId="20577"/>
        <pc:sldMkLst>
          <pc:docMk/>
          <pc:sldMk cId="2257448129" sldId="419"/>
        </pc:sldMkLst>
        <pc:graphicFrameChg chg="mod">
          <ac:chgData name="Anis Farihan Mat Raffei" userId="caa0f81d-2ced-4ad8-a070-ba6968b9f259" providerId="ADAL" clId="{FC455064-5F94-406B-A94A-768DEA97F9B7}" dt="2020-11-23T00:38:05.342" v="6" actId="20577"/>
          <ac:graphicFrameMkLst>
            <pc:docMk/>
            <pc:sldMk cId="2257448129" sldId="419"/>
            <ac:graphicFrameMk id="4" creationId="{00000000-0000-0000-0000-000000000000}"/>
          </ac:graphicFrameMkLst>
        </pc:graphicFrameChg>
      </pc:sldChg>
    </pc:docChg>
  </pc:docChgLst>
  <pc:docChgLst>
    <pc:chgData name="ANIS FARIHAN BINTI MAT RAFFEI." userId="caa0f81d-2ced-4ad8-a070-ba6968b9f259" providerId="ADAL" clId="{81A288D8-5BB1-4011-A0F4-1D227867B4FF}"/>
    <pc:docChg chg="undo custSel addSld delSld modSld sldOrd">
      <pc:chgData name="ANIS FARIHAN BINTI MAT RAFFEI." userId="caa0f81d-2ced-4ad8-a070-ba6968b9f259" providerId="ADAL" clId="{81A288D8-5BB1-4011-A0F4-1D227867B4FF}" dt="2022-10-30T02:27:49.334" v="1684" actId="113"/>
      <pc:docMkLst>
        <pc:docMk/>
      </pc:docMkLst>
      <pc:sldChg chg="modSp mod">
        <pc:chgData name="ANIS FARIHAN BINTI MAT RAFFEI." userId="caa0f81d-2ced-4ad8-a070-ba6968b9f259" providerId="ADAL" clId="{81A288D8-5BB1-4011-A0F4-1D227867B4FF}" dt="2022-10-30T00:50:24.259" v="35" actId="20577"/>
        <pc:sldMkLst>
          <pc:docMk/>
          <pc:sldMk cId="3173335729" sldId="257"/>
        </pc:sldMkLst>
        <pc:spChg chg="mod">
          <ac:chgData name="ANIS FARIHAN BINTI MAT RAFFEI." userId="caa0f81d-2ced-4ad8-a070-ba6968b9f259" providerId="ADAL" clId="{81A288D8-5BB1-4011-A0F4-1D227867B4FF}" dt="2022-10-30T00:50:24.259" v="35" actId="20577"/>
          <ac:spMkLst>
            <pc:docMk/>
            <pc:sldMk cId="3173335729" sldId="257"/>
            <ac:spMk id="23" creationId="{706021CA-EADF-49BF-BA40-057F58700571}"/>
          </ac:spMkLst>
        </pc:spChg>
      </pc:sldChg>
      <pc:sldChg chg="ord">
        <pc:chgData name="ANIS FARIHAN BINTI MAT RAFFEI." userId="caa0f81d-2ced-4ad8-a070-ba6968b9f259" providerId="ADAL" clId="{81A288D8-5BB1-4011-A0F4-1D227867B4FF}" dt="2022-10-30T00:47:07.300" v="1"/>
        <pc:sldMkLst>
          <pc:docMk/>
          <pc:sldMk cId="1950480095" sldId="259"/>
        </pc:sldMkLst>
      </pc:sldChg>
      <pc:sldChg chg="modSp mod">
        <pc:chgData name="ANIS FARIHAN BINTI MAT RAFFEI." userId="caa0f81d-2ced-4ad8-a070-ba6968b9f259" providerId="ADAL" clId="{81A288D8-5BB1-4011-A0F4-1D227867B4FF}" dt="2022-10-30T01:03:30.082" v="77" actId="20577"/>
        <pc:sldMkLst>
          <pc:docMk/>
          <pc:sldMk cId="3885474922" sldId="571"/>
        </pc:sldMkLst>
        <pc:spChg chg="mod">
          <ac:chgData name="ANIS FARIHAN BINTI MAT RAFFEI." userId="caa0f81d-2ced-4ad8-a070-ba6968b9f259" providerId="ADAL" clId="{81A288D8-5BB1-4011-A0F4-1D227867B4FF}" dt="2022-10-30T01:03:30.082" v="77" actId="20577"/>
          <ac:spMkLst>
            <pc:docMk/>
            <pc:sldMk cId="3885474922" sldId="571"/>
            <ac:spMk id="3" creationId="{0EF92DA8-8350-4EAC-B715-F8F3133C1099}"/>
          </ac:spMkLst>
        </pc:spChg>
        <pc:spChg chg="mod">
          <ac:chgData name="ANIS FARIHAN BINTI MAT RAFFEI." userId="caa0f81d-2ced-4ad8-a070-ba6968b9f259" providerId="ADAL" clId="{81A288D8-5BB1-4011-A0F4-1D227867B4FF}" dt="2022-10-30T00:52:12.941" v="59" actId="20577"/>
          <ac:spMkLst>
            <pc:docMk/>
            <pc:sldMk cId="3885474922" sldId="571"/>
            <ac:spMk id="4" creationId="{3D146AA2-E3BF-42AA-9887-C2DC96806A39}"/>
          </ac:spMkLst>
        </pc:spChg>
      </pc:sldChg>
      <pc:sldChg chg="addSp delSp modSp mod">
        <pc:chgData name="ANIS FARIHAN BINTI MAT RAFFEI." userId="caa0f81d-2ced-4ad8-a070-ba6968b9f259" providerId="ADAL" clId="{81A288D8-5BB1-4011-A0F4-1D227867B4FF}" dt="2022-10-30T01:20:14.922" v="861" actId="1076"/>
        <pc:sldMkLst>
          <pc:docMk/>
          <pc:sldMk cId="349612621" sldId="587"/>
        </pc:sldMkLst>
        <pc:spChg chg="del">
          <ac:chgData name="ANIS FARIHAN BINTI MAT RAFFEI." userId="caa0f81d-2ced-4ad8-a070-ba6968b9f259" providerId="ADAL" clId="{81A288D8-5BB1-4011-A0F4-1D227867B4FF}" dt="2022-10-30T01:20:06.591" v="857" actId="478"/>
          <ac:spMkLst>
            <pc:docMk/>
            <pc:sldMk cId="349612621" sldId="587"/>
            <ac:spMk id="37" creationId="{F6EACBEE-2B27-4EE4-8893-DA77B285C1CB}"/>
          </ac:spMkLst>
        </pc:spChg>
        <pc:picChg chg="add mod">
          <ac:chgData name="ANIS FARIHAN BINTI MAT RAFFEI." userId="caa0f81d-2ced-4ad8-a070-ba6968b9f259" providerId="ADAL" clId="{81A288D8-5BB1-4011-A0F4-1D227867B4FF}" dt="2022-10-30T01:20:14.922" v="861" actId="1076"/>
          <ac:picMkLst>
            <pc:docMk/>
            <pc:sldMk cId="349612621" sldId="587"/>
            <ac:picMk id="2" creationId="{F74FC1EA-E468-D877-969F-242E855C4EA8}"/>
          </ac:picMkLst>
        </pc:picChg>
        <pc:picChg chg="del">
          <ac:chgData name="ANIS FARIHAN BINTI MAT RAFFEI." userId="caa0f81d-2ced-4ad8-a070-ba6968b9f259" providerId="ADAL" clId="{81A288D8-5BB1-4011-A0F4-1D227867B4FF}" dt="2022-10-30T01:20:02.766" v="856" actId="478"/>
          <ac:picMkLst>
            <pc:docMk/>
            <pc:sldMk cId="349612621" sldId="587"/>
            <ac:picMk id="35" creationId="{31E349B6-D822-4AEC-9FA4-C78D591FF192}"/>
          </ac:picMkLst>
        </pc:picChg>
      </pc:sldChg>
      <pc:sldChg chg="addSp delSp modSp mod">
        <pc:chgData name="ANIS FARIHAN BINTI MAT RAFFEI." userId="caa0f81d-2ced-4ad8-a070-ba6968b9f259" providerId="ADAL" clId="{81A288D8-5BB1-4011-A0F4-1D227867B4FF}" dt="2022-10-30T01:21:09.850" v="871" actId="14100"/>
        <pc:sldMkLst>
          <pc:docMk/>
          <pc:sldMk cId="1323547455" sldId="593"/>
        </pc:sldMkLst>
        <pc:picChg chg="add mod">
          <ac:chgData name="ANIS FARIHAN BINTI MAT RAFFEI." userId="caa0f81d-2ced-4ad8-a070-ba6968b9f259" providerId="ADAL" clId="{81A288D8-5BB1-4011-A0F4-1D227867B4FF}" dt="2022-10-30T01:21:09.850" v="871" actId="14100"/>
          <ac:picMkLst>
            <pc:docMk/>
            <pc:sldMk cId="1323547455" sldId="593"/>
            <ac:picMk id="3" creationId="{3BFCF2C1-63DB-888F-93FA-B64ED5E87189}"/>
          </ac:picMkLst>
        </pc:picChg>
        <pc:picChg chg="del">
          <ac:chgData name="ANIS FARIHAN BINTI MAT RAFFEI." userId="caa0f81d-2ced-4ad8-a070-ba6968b9f259" providerId="ADAL" clId="{81A288D8-5BB1-4011-A0F4-1D227867B4FF}" dt="2022-10-30T01:20:55.566" v="866" actId="478"/>
          <ac:picMkLst>
            <pc:docMk/>
            <pc:sldMk cId="1323547455" sldId="593"/>
            <ac:picMk id="35" creationId="{31E349B6-D822-4AEC-9FA4-C78D591FF192}"/>
          </ac:picMkLst>
        </pc:picChg>
      </pc:sldChg>
      <pc:sldChg chg="addSp delSp modSp mod">
        <pc:chgData name="ANIS FARIHAN BINTI MAT RAFFEI." userId="caa0f81d-2ced-4ad8-a070-ba6968b9f259" providerId="ADAL" clId="{81A288D8-5BB1-4011-A0F4-1D227867B4FF}" dt="2022-10-30T01:21:58.002" v="881" actId="1076"/>
        <pc:sldMkLst>
          <pc:docMk/>
          <pc:sldMk cId="4136072596" sldId="594"/>
        </pc:sldMkLst>
        <pc:picChg chg="add mod">
          <ac:chgData name="ANIS FARIHAN BINTI MAT RAFFEI." userId="caa0f81d-2ced-4ad8-a070-ba6968b9f259" providerId="ADAL" clId="{81A288D8-5BB1-4011-A0F4-1D227867B4FF}" dt="2022-10-30T01:21:58.002" v="881" actId="1076"/>
          <ac:picMkLst>
            <pc:docMk/>
            <pc:sldMk cId="4136072596" sldId="594"/>
            <ac:picMk id="2" creationId="{31BE0A38-3469-4334-3D7A-FD0AD1F9F498}"/>
          </ac:picMkLst>
        </pc:picChg>
        <pc:picChg chg="del mod">
          <ac:chgData name="ANIS FARIHAN BINTI MAT RAFFEI." userId="caa0f81d-2ced-4ad8-a070-ba6968b9f259" providerId="ADAL" clId="{81A288D8-5BB1-4011-A0F4-1D227867B4FF}" dt="2022-10-30T01:21:28.814" v="873" actId="478"/>
          <ac:picMkLst>
            <pc:docMk/>
            <pc:sldMk cId="4136072596" sldId="594"/>
            <ac:picMk id="9" creationId="{1D3E50F3-F384-44D7-B76D-299146D11001}"/>
          </ac:picMkLst>
        </pc:picChg>
      </pc:sldChg>
      <pc:sldChg chg="addSp delSp modSp mod">
        <pc:chgData name="ANIS FARIHAN BINTI MAT RAFFEI." userId="caa0f81d-2ced-4ad8-a070-ba6968b9f259" providerId="ADAL" clId="{81A288D8-5BB1-4011-A0F4-1D227867B4FF}" dt="2022-10-30T01:49:41.056" v="969" actId="20577"/>
        <pc:sldMkLst>
          <pc:docMk/>
          <pc:sldMk cId="218257679" sldId="595"/>
        </pc:sldMkLst>
        <pc:spChg chg="mod">
          <ac:chgData name="ANIS FARIHAN BINTI MAT RAFFEI." userId="caa0f81d-2ced-4ad8-a070-ba6968b9f259" providerId="ADAL" clId="{81A288D8-5BB1-4011-A0F4-1D227867B4FF}" dt="2022-10-30T01:49:41.056" v="969" actId="20577"/>
          <ac:spMkLst>
            <pc:docMk/>
            <pc:sldMk cId="218257679" sldId="595"/>
            <ac:spMk id="3" creationId="{AF14F879-18B7-4F94-9336-C355B9016AF2}"/>
          </ac:spMkLst>
        </pc:spChg>
        <pc:spChg chg="mod">
          <ac:chgData name="ANIS FARIHAN BINTI MAT RAFFEI." userId="caa0f81d-2ced-4ad8-a070-ba6968b9f259" providerId="ADAL" clId="{81A288D8-5BB1-4011-A0F4-1D227867B4FF}" dt="2022-10-30T01:19:48.651" v="855" actId="20577"/>
          <ac:spMkLst>
            <pc:docMk/>
            <pc:sldMk cId="218257679" sldId="595"/>
            <ac:spMk id="11" creationId="{9E295E07-101C-4381-8258-7157971F2E94}"/>
          </ac:spMkLst>
        </pc:spChg>
        <pc:picChg chg="add mod">
          <ac:chgData name="ANIS FARIHAN BINTI MAT RAFFEI." userId="caa0f81d-2ced-4ad8-a070-ba6968b9f259" providerId="ADAL" clId="{81A288D8-5BB1-4011-A0F4-1D227867B4FF}" dt="2022-10-30T01:22:31.682" v="890" actId="1076"/>
          <ac:picMkLst>
            <pc:docMk/>
            <pc:sldMk cId="218257679" sldId="595"/>
            <ac:picMk id="2" creationId="{2BA7933B-DA00-F433-9DDA-D63545CE7C8F}"/>
          </ac:picMkLst>
        </pc:picChg>
        <pc:picChg chg="del">
          <ac:chgData name="ANIS FARIHAN BINTI MAT RAFFEI." userId="caa0f81d-2ced-4ad8-a070-ba6968b9f259" providerId="ADAL" clId="{81A288D8-5BB1-4011-A0F4-1D227867B4FF}" dt="2022-10-30T01:22:06.764" v="882" actId="478"/>
          <ac:picMkLst>
            <pc:docMk/>
            <pc:sldMk cId="218257679" sldId="595"/>
            <ac:picMk id="10" creationId="{ACE48F5F-2E23-4336-B4AE-A23B92AD95DC}"/>
          </ac:picMkLst>
        </pc:picChg>
      </pc:sldChg>
      <pc:sldChg chg="modSp mod">
        <pc:chgData name="ANIS FARIHAN BINTI MAT RAFFEI." userId="caa0f81d-2ced-4ad8-a070-ba6968b9f259" providerId="ADAL" clId="{81A288D8-5BB1-4011-A0F4-1D227867B4FF}" dt="2022-10-30T01:16:57.210" v="831" actId="1076"/>
        <pc:sldMkLst>
          <pc:docMk/>
          <pc:sldMk cId="1712191903" sldId="602"/>
        </pc:sldMkLst>
        <pc:picChg chg="mod">
          <ac:chgData name="ANIS FARIHAN BINTI MAT RAFFEI." userId="caa0f81d-2ced-4ad8-a070-ba6968b9f259" providerId="ADAL" clId="{81A288D8-5BB1-4011-A0F4-1D227867B4FF}" dt="2022-10-30T01:16:57.210" v="831" actId="1076"/>
          <ac:picMkLst>
            <pc:docMk/>
            <pc:sldMk cId="1712191903" sldId="602"/>
            <ac:picMk id="3" creationId="{930BA199-1ECE-4A17-82BE-9973C84876EA}"/>
          </ac:picMkLst>
        </pc:picChg>
      </pc:sldChg>
      <pc:sldChg chg="modSp mod">
        <pc:chgData name="ANIS FARIHAN BINTI MAT RAFFEI." userId="caa0f81d-2ced-4ad8-a070-ba6968b9f259" providerId="ADAL" clId="{81A288D8-5BB1-4011-A0F4-1D227867B4FF}" dt="2022-10-30T01:17:08.021" v="832" actId="1076"/>
        <pc:sldMkLst>
          <pc:docMk/>
          <pc:sldMk cId="2999532312" sldId="604"/>
        </pc:sldMkLst>
        <pc:spChg chg="mod">
          <ac:chgData name="ANIS FARIHAN BINTI MAT RAFFEI." userId="caa0f81d-2ced-4ad8-a070-ba6968b9f259" providerId="ADAL" clId="{81A288D8-5BB1-4011-A0F4-1D227867B4FF}" dt="2022-10-30T01:17:08.021" v="832" actId="1076"/>
          <ac:spMkLst>
            <pc:docMk/>
            <pc:sldMk cId="2999532312" sldId="604"/>
            <ac:spMk id="19" creationId="{11B3E27D-F6CC-421C-B816-F7AD3079DFFB}"/>
          </ac:spMkLst>
        </pc:spChg>
        <pc:spChg chg="mod">
          <ac:chgData name="ANIS FARIHAN BINTI MAT RAFFEI." userId="caa0f81d-2ced-4ad8-a070-ba6968b9f259" providerId="ADAL" clId="{81A288D8-5BB1-4011-A0F4-1D227867B4FF}" dt="2022-10-30T01:17:08.021" v="832" actId="1076"/>
          <ac:spMkLst>
            <pc:docMk/>
            <pc:sldMk cId="2999532312" sldId="604"/>
            <ac:spMk id="21" creationId="{E53B5DAE-D7B3-4E6E-8A02-51B126509814}"/>
          </ac:spMkLst>
        </pc:spChg>
        <pc:graphicFrameChg chg="mod">
          <ac:chgData name="ANIS FARIHAN BINTI MAT RAFFEI." userId="caa0f81d-2ced-4ad8-a070-ba6968b9f259" providerId="ADAL" clId="{81A288D8-5BB1-4011-A0F4-1D227867B4FF}" dt="2022-10-30T01:17:08.021" v="832" actId="1076"/>
          <ac:graphicFrameMkLst>
            <pc:docMk/>
            <pc:sldMk cId="2999532312" sldId="604"/>
            <ac:graphicFrameMk id="20" creationId="{B258F95D-4CAD-4E95-A8DB-F1C8198B1B06}"/>
          </ac:graphicFrameMkLst>
        </pc:graphicFrameChg>
      </pc:sldChg>
      <pc:sldChg chg="modSp mod">
        <pc:chgData name="ANIS FARIHAN BINTI MAT RAFFEI." userId="caa0f81d-2ced-4ad8-a070-ba6968b9f259" providerId="ADAL" clId="{81A288D8-5BB1-4011-A0F4-1D227867B4FF}" dt="2022-10-30T01:17:14.978" v="833" actId="1076"/>
        <pc:sldMkLst>
          <pc:docMk/>
          <pc:sldMk cId="3840363522" sldId="605"/>
        </pc:sldMkLst>
        <pc:spChg chg="mod">
          <ac:chgData name="ANIS FARIHAN BINTI MAT RAFFEI." userId="caa0f81d-2ced-4ad8-a070-ba6968b9f259" providerId="ADAL" clId="{81A288D8-5BB1-4011-A0F4-1D227867B4FF}" dt="2022-10-30T01:17:14.978" v="833" actId="1076"/>
          <ac:spMkLst>
            <pc:docMk/>
            <pc:sldMk cId="3840363522" sldId="605"/>
            <ac:spMk id="19" creationId="{11B3E27D-F6CC-421C-B816-F7AD3079DFFB}"/>
          </ac:spMkLst>
        </pc:spChg>
        <pc:spChg chg="mod">
          <ac:chgData name="ANIS FARIHAN BINTI MAT RAFFEI." userId="caa0f81d-2ced-4ad8-a070-ba6968b9f259" providerId="ADAL" clId="{81A288D8-5BB1-4011-A0F4-1D227867B4FF}" dt="2022-10-30T01:17:14.978" v="833" actId="1076"/>
          <ac:spMkLst>
            <pc:docMk/>
            <pc:sldMk cId="3840363522" sldId="605"/>
            <ac:spMk id="21" creationId="{E53B5DAE-D7B3-4E6E-8A02-51B126509814}"/>
          </ac:spMkLst>
        </pc:spChg>
        <pc:graphicFrameChg chg="mod">
          <ac:chgData name="ANIS FARIHAN BINTI MAT RAFFEI." userId="caa0f81d-2ced-4ad8-a070-ba6968b9f259" providerId="ADAL" clId="{81A288D8-5BB1-4011-A0F4-1D227867B4FF}" dt="2022-10-30T01:17:14.978" v="833" actId="1076"/>
          <ac:graphicFrameMkLst>
            <pc:docMk/>
            <pc:sldMk cId="3840363522" sldId="605"/>
            <ac:graphicFrameMk id="20" creationId="{B258F95D-4CAD-4E95-A8DB-F1C8198B1B06}"/>
          </ac:graphicFrameMkLst>
        </pc:graphicFrameChg>
      </pc:sldChg>
      <pc:sldChg chg="del">
        <pc:chgData name="ANIS FARIHAN BINTI MAT RAFFEI." userId="caa0f81d-2ced-4ad8-a070-ba6968b9f259" providerId="ADAL" clId="{81A288D8-5BB1-4011-A0F4-1D227867B4FF}" dt="2022-10-30T02:11:53.398" v="1064" actId="47"/>
        <pc:sldMkLst>
          <pc:docMk/>
          <pc:sldMk cId="2633650325" sldId="615"/>
        </pc:sldMkLst>
      </pc:sldChg>
      <pc:sldChg chg="modSp mod">
        <pc:chgData name="ANIS FARIHAN BINTI MAT RAFFEI." userId="caa0f81d-2ced-4ad8-a070-ba6968b9f259" providerId="ADAL" clId="{81A288D8-5BB1-4011-A0F4-1D227867B4FF}" dt="2022-10-30T02:12:14.151" v="1065" actId="207"/>
        <pc:sldMkLst>
          <pc:docMk/>
          <pc:sldMk cId="2766511058" sldId="617"/>
        </pc:sldMkLst>
        <pc:spChg chg="mod">
          <ac:chgData name="ANIS FARIHAN BINTI MAT RAFFEI." userId="caa0f81d-2ced-4ad8-a070-ba6968b9f259" providerId="ADAL" clId="{81A288D8-5BB1-4011-A0F4-1D227867B4FF}" dt="2022-10-30T02:12:14.151" v="1065" actId="207"/>
          <ac:spMkLst>
            <pc:docMk/>
            <pc:sldMk cId="2766511058" sldId="617"/>
            <ac:spMk id="2" creationId="{F6424D1E-814E-45EF-B5FA-1F7A5CD508E2}"/>
          </ac:spMkLst>
        </pc:spChg>
      </pc:sldChg>
      <pc:sldChg chg="modSp mod">
        <pc:chgData name="ANIS FARIHAN BINTI MAT RAFFEI." userId="caa0f81d-2ced-4ad8-a070-ba6968b9f259" providerId="ADAL" clId="{81A288D8-5BB1-4011-A0F4-1D227867B4FF}" dt="2022-10-30T02:13:35.077" v="1082" actId="113"/>
        <pc:sldMkLst>
          <pc:docMk/>
          <pc:sldMk cId="1188763132" sldId="618"/>
        </pc:sldMkLst>
        <pc:spChg chg="mod">
          <ac:chgData name="ANIS FARIHAN BINTI MAT RAFFEI." userId="caa0f81d-2ced-4ad8-a070-ba6968b9f259" providerId="ADAL" clId="{81A288D8-5BB1-4011-A0F4-1D227867B4FF}" dt="2022-10-30T02:13:35.077" v="1082" actId="113"/>
          <ac:spMkLst>
            <pc:docMk/>
            <pc:sldMk cId="1188763132" sldId="618"/>
            <ac:spMk id="4" creationId="{3D146AA2-E3BF-42AA-9887-C2DC96806A39}"/>
          </ac:spMkLst>
        </pc:spChg>
      </pc:sldChg>
      <pc:sldChg chg="addSp delSp modSp mod">
        <pc:chgData name="ANIS FARIHAN BINTI MAT RAFFEI." userId="caa0f81d-2ced-4ad8-a070-ba6968b9f259" providerId="ADAL" clId="{81A288D8-5BB1-4011-A0F4-1D227867B4FF}" dt="2022-10-30T02:19:39.242" v="1665" actId="1076"/>
        <pc:sldMkLst>
          <pc:docMk/>
          <pc:sldMk cId="3972517092" sldId="619"/>
        </pc:sldMkLst>
        <pc:spChg chg="add mod">
          <ac:chgData name="ANIS FARIHAN BINTI MAT RAFFEI." userId="caa0f81d-2ced-4ad8-a070-ba6968b9f259" providerId="ADAL" clId="{81A288D8-5BB1-4011-A0F4-1D227867B4FF}" dt="2022-10-30T02:19:39.242" v="1665" actId="1076"/>
          <ac:spMkLst>
            <pc:docMk/>
            <pc:sldMk cId="3972517092" sldId="619"/>
            <ac:spMk id="2" creationId="{1EE0F3EE-A5D9-83A2-5844-16DC836FEC6C}"/>
          </ac:spMkLst>
        </pc:spChg>
        <pc:spChg chg="add mod">
          <ac:chgData name="ANIS FARIHAN BINTI MAT RAFFEI." userId="caa0f81d-2ced-4ad8-a070-ba6968b9f259" providerId="ADAL" clId="{81A288D8-5BB1-4011-A0F4-1D227867B4FF}" dt="2022-10-30T02:19:23.171" v="1662" actId="1076"/>
          <ac:spMkLst>
            <pc:docMk/>
            <pc:sldMk cId="3972517092" sldId="619"/>
            <ac:spMk id="3" creationId="{028A8CA3-E86F-26A9-AF32-B0B55EA98399}"/>
          </ac:spMkLst>
        </pc:spChg>
        <pc:spChg chg="mod">
          <ac:chgData name="ANIS FARIHAN BINTI MAT RAFFEI." userId="caa0f81d-2ced-4ad8-a070-ba6968b9f259" providerId="ADAL" clId="{81A288D8-5BB1-4011-A0F4-1D227867B4FF}" dt="2022-10-30T02:13:57.286" v="1098" actId="207"/>
          <ac:spMkLst>
            <pc:docMk/>
            <pc:sldMk cId="3972517092" sldId="619"/>
            <ac:spMk id="4" creationId="{3D146AA2-E3BF-42AA-9887-C2DC96806A39}"/>
          </ac:spMkLst>
        </pc:spChg>
        <pc:spChg chg="mod ord">
          <ac:chgData name="ANIS FARIHAN BINTI MAT RAFFEI." userId="caa0f81d-2ced-4ad8-a070-ba6968b9f259" providerId="ADAL" clId="{81A288D8-5BB1-4011-A0F4-1D227867B4FF}" dt="2022-10-30T02:19:33.847" v="1664" actId="167"/>
          <ac:spMkLst>
            <pc:docMk/>
            <pc:sldMk cId="3972517092" sldId="619"/>
            <ac:spMk id="9" creationId="{DA6D8FB2-8878-4A0E-9B5B-BD8C59AD1A5E}"/>
          </ac:spMkLst>
        </pc:spChg>
        <pc:picChg chg="del">
          <ac:chgData name="ANIS FARIHAN BINTI MAT RAFFEI." userId="caa0f81d-2ced-4ad8-a070-ba6968b9f259" providerId="ADAL" clId="{81A288D8-5BB1-4011-A0F4-1D227867B4FF}" dt="2022-10-30T02:14:27.293" v="1100" actId="478"/>
          <ac:picMkLst>
            <pc:docMk/>
            <pc:sldMk cId="3972517092" sldId="619"/>
            <ac:picMk id="10" creationId="{22F259A7-92A5-4045-A0E0-3003A548218E}"/>
          </ac:picMkLst>
        </pc:picChg>
      </pc:sldChg>
      <pc:sldChg chg="modSp mod">
        <pc:chgData name="ANIS FARIHAN BINTI MAT RAFFEI." userId="caa0f81d-2ced-4ad8-a070-ba6968b9f259" providerId="ADAL" clId="{81A288D8-5BB1-4011-A0F4-1D227867B4FF}" dt="2022-10-30T02:27:49.334" v="1684" actId="113"/>
        <pc:sldMkLst>
          <pc:docMk/>
          <pc:sldMk cId="2566911303" sldId="621"/>
        </pc:sldMkLst>
        <pc:spChg chg="mod">
          <ac:chgData name="ANIS FARIHAN BINTI MAT RAFFEI." userId="caa0f81d-2ced-4ad8-a070-ba6968b9f259" providerId="ADAL" clId="{81A288D8-5BB1-4011-A0F4-1D227867B4FF}" dt="2022-10-30T02:27:49.334" v="1684" actId="113"/>
          <ac:spMkLst>
            <pc:docMk/>
            <pc:sldMk cId="2566911303" sldId="621"/>
            <ac:spMk id="4" creationId="{3D146AA2-E3BF-42AA-9887-C2DC96806A39}"/>
          </ac:spMkLst>
        </pc:spChg>
      </pc:sldChg>
      <pc:sldChg chg="modSp mod">
        <pc:chgData name="ANIS FARIHAN BINTI MAT RAFFEI." userId="caa0f81d-2ced-4ad8-a070-ba6968b9f259" providerId="ADAL" clId="{81A288D8-5BB1-4011-A0F4-1D227867B4FF}" dt="2022-10-30T02:11:21.367" v="1063" actId="20577"/>
        <pc:sldMkLst>
          <pc:docMk/>
          <pc:sldMk cId="490483108" sldId="632"/>
        </pc:sldMkLst>
        <pc:spChg chg="mod">
          <ac:chgData name="ANIS FARIHAN BINTI MAT RAFFEI." userId="caa0f81d-2ced-4ad8-a070-ba6968b9f259" providerId="ADAL" clId="{81A288D8-5BB1-4011-A0F4-1D227867B4FF}" dt="2022-10-30T02:11:21.367" v="1063" actId="20577"/>
          <ac:spMkLst>
            <pc:docMk/>
            <pc:sldMk cId="490483108" sldId="632"/>
            <ac:spMk id="3" creationId="{0EF92DA8-8350-4EAC-B715-F8F3133C1099}"/>
          </ac:spMkLst>
        </pc:spChg>
        <pc:spChg chg="mod">
          <ac:chgData name="ANIS FARIHAN BINTI MAT RAFFEI." userId="caa0f81d-2ced-4ad8-a070-ba6968b9f259" providerId="ADAL" clId="{81A288D8-5BB1-4011-A0F4-1D227867B4FF}" dt="2022-10-30T00:52:03.099" v="46" actId="20577"/>
          <ac:spMkLst>
            <pc:docMk/>
            <pc:sldMk cId="490483108" sldId="632"/>
            <ac:spMk id="4" creationId="{3D146AA2-E3BF-42AA-9887-C2DC96806A39}"/>
          </ac:spMkLst>
        </pc:spChg>
      </pc:sldChg>
      <pc:sldChg chg="new">
        <pc:chgData name="ANIS FARIHAN BINTI MAT RAFFEI." userId="caa0f81d-2ced-4ad8-a070-ba6968b9f259" providerId="ADAL" clId="{81A288D8-5BB1-4011-A0F4-1D227867B4FF}" dt="2022-10-30T01:03:10.096" v="60" actId="680"/>
        <pc:sldMkLst>
          <pc:docMk/>
          <pc:sldMk cId="2483985944" sldId="633"/>
        </pc:sldMkLst>
      </pc:sldChg>
      <pc:sldChg chg="addSp delSp modSp add mod ord">
        <pc:chgData name="ANIS FARIHAN BINTI MAT RAFFEI." userId="caa0f81d-2ced-4ad8-a070-ba6968b9f259" providerId="ADAL" clId="{81A288D8-5BB1-4011-A0F4-1D227867B4FF}" dt="2022-10-30T01:14:32.237" v="806" actId="20577"/>
        <pc:sldMkLst>
          <pc:docMk/>
          <pc:sldMk cId="3740776378" sldId="634"/>
        </pc:sldMkLst>
        <pc:spChg chg="add del mod">
          <ac:chgData name="ANIS FARIHAN BINTI MAT RAFFEI." userId="caa0f81d-2ced-4ad8-a070-ba6968b9f259" providerId="ADAL" clId="{81A288D8-5BB1-4011-A0F4-1D227867B4FF}" dt="2022-10-30T01:11:22.739" v="695" actId="478"/>
          <ac:spMkLst>
            <pc:docMk/>
            <pc:sldMk cId="3740776378" sldId="634"/>
            <ac:spMk id="3" creationId="{C3380D90-B1AF-98B8-8F0A-2445AB2CB61C}"/>
          </ac:spMkLst>
        </pc:spChg>
        <pc:spChg chg="mod">
          <ac:chgData name="ANIS FARIHAN BINTI MAT RAFFEI." userId="caa0f81d-2ced-4ad8-a070-ba6968b9f259" providerId="ADAL" clId="{81A288D8-5BB1-4011-A0F4-1D227867B4FF}" dt="2022-10-30T01:03:37.244" v="90" actId="20577"/>
          <ac:spMkLst>
            <pc:docMk/>
            <pc:sldMk cId="3740776378" sldId="634"/>
            <ac:spMk id="4" creationId="{3D146AA2-E3BF-42AA-9887-C2DC96806A39}"/>
          </ac:spMkLst>
        </pc:spChg>
        <pc:spChg chg="add del mod">
          <ac:chgData name="ANIS FARIHAN BINTI MAT RAFFEI." userId="caa0f81d-2ced-4ad8-a070-ba6968b9f259" providerId="ADAL" clId="{81A288D8-5BB1-4011-A0F4-1D227867B4FF}" dt="2022-10-30T01:14:32.237" v="806" actId="20577"/>
          <ac:spMkLst>
            <pc:docMk/>
            <pc:sldMk cId="3740776378" sldId="634"/>
            <ac:spMk id="5" creationId="{70FE5872-059D-1A9A-F03C-25C4EE9FFD49}"/>
          </ac:spMkLst>
        </pc:spChg>
        <pc:spChg chg="del">
          <ac:chgData name="ANIS FARIHAN BINTI MAT RAFFEI." userId="caa0f81d-2ced-4ad8-a070-ba6968b9f259" providerId="ADAL" clId="{81A288D8-5BB1-4011-A0F4-1D227867B4FF}" dt="2022-10-30T01:05:23.231" v="91" actId="478"/>
          <ac:spMkLst>
            <pc:docMk/>
            <pc:sldMk cId="3740776378" sldId="634"/>
            <ac:spMk id="16" creationId="{7DE9973F-15F4-4229-9074-699C08CA39C4}"/>
          </ac:spMkLst>
        </pc:spChg>
        <pc:picChg chg="add del mod">
          <ac:chgData name="ANIS FARIHAN BINTI MAT RAFFEI." userId="caa0f81d-2ced-4ad8-a070-ba6968b9f259" providerId="ADAL" clId="{81A288D8-5BB1-4011-A0F4-1D227867B4FF}" dt="2022-10-30T01:11:20.173" v="694" actId="478"/>
          <ac:picMkLst>
            <pc:docMk/>
            <pc:sldMk cId="3740776378" sldId="634"/>
            <ac:picMk id="2" creationId="{4563C67F-E130-2DF4-99C6-DDC6D953AF85}"/>
          </ac:picMkLst>
        </pc:picChg>
      </pc:sldChg>
      <pc:sldChg chg="addSp modSp add mod ord">
        <pc:chgData name="ANIS FARIHAN BINTI MAT RAFFEI." userId="caa0f81d-2ced-4ad8-a070-ba6968b9f259" providerId="ADAL" clId="{81A288D8-5BB1-4011-A0F4-1D227867B4FF}" dt="2022-10-30T01:16:11.894" v="827" actId="6549"/>
        <pc:sldMkLst>
          <pc:docMk/>
          <pc:sldMk cId="2288987796" sldId="635"/>
        </pc:sldMkLst>
        <pc:spChg chg="mod">
          <ac:chgData name="ANIS FARIHAN BINTI MAT RAFFEI." userId="caa0f81d-2ced-4ad8-a070-ba6968b9f259" providerId="ADAL" clId="{81A288D8-5BB1-4011-A0F4-1D227867B4FF}" dt="2022-10-30T01:16:11.894" v="827" actId="6549"/>
          <ac:spMkLst>
            <pc:docMk/>
            <pc:sldMk cId="2288987796" sldId="635"/>
            <ac:spMk id="3" creationId="{C3380D90-B1AF-98B8-8F0A-2445AB2CB61C}"/>
          </ac:spMkLst>
        </pc:spChg>
        <pc:picChg chg="mod">
          <ac:chgData name="ANIS FARIHAN BINTI MAT RAFFEI." userId="caa0f81d-2ced-4ad8-a070-ba6968b9f259" providerId="ADAL" clId="{81A288D8-5BB1-4011-A0F4-1D227867B4FF}" dt="2022-10-30T01:10:11.578" v="691" actId="14100"/>
          <ac:picMkLst>
            <pc:docMk/>
            <pc:sldMk cId="2288987796" sldId="635"/>
            <ac:picMk id="2" creationId="{4563C67F-E130-2DF4-99C6-DDC6D953AF85}"/>
          </ac:picMkLst>
        </pc:picChg>
        <pc:picChg chg="add mod">
          <ac:chgData name="ANIS FARIHAN BINTI MAT RAFFEI." userId="caa0f81d-2ced-4ad8-a070-ba6968b9f259" providerId="ADAL" clId="{81A288D8-5BB1-4011-A0F4-1D227867B4FF}" dt="2022-10-30T01:09:47.098" v="684" actId="1076"/>
          <ac:picMkLst>
            <pc:docMk/>
            <pc:sldMk cId="2288987796" sldId="635"/>
            <ac:picMk id="5" creationId="{62A5DFBC-AD6C-1F94-5CB8-A7B1D145D783}"/>
          </ac:picMkLst>
        </pc:picChg>
      </pc:sldChg>
      <pc:sldChg chg="addSp delSp modSp add mod">
        <pc:chgData name="ANIS FARIHAN BINTI MAT RAFFEI." userId="caa0f81d-2ced-4ad8-a070-ba6968b9f259" providerId="ADAL" clId="{81A288D8-5BB1-4011-A0F4-1D227867B4FF}" dt="2022-10-30T02:03:42.371" v="1061" actId="1076"/>
        <pc:sldMkLst>
          <pc:docMk/>
          <pc:sldMk cId="202648717" sldId="636"/>
        </pc:sldMkLst>
        <pc:spChg chg="del">
          <ac:chgData name="ANIS FARIHAN BINTI MAT RAFFEI." userId="caa0f81d-2ced-4ad8-a070-ba6968b9f259" providerId="ADAL" clId="{81A288D8-5BB1-4011-A0F4-1D227867B4FF}" dt="2022-10-30T01:43:17.741" v="912" actId="478"/>
          <ac:spMkLst>
            <pc:docMk/>
            <pc:sldMk cId="202648717" sldId="636"/>
            <ac:spMk id="3" creationId="{AF14F879-18B7-4F94-9336-C355B9016AF2}"/>
          </ac:spMkLst>
        </pc:spChg>
        <pc:spChg chg="mod">
          <ac:chgData name="ANIS FARIHAN BINTI MAT RAFFEI." userId="caa0f81d-2ced-4ad8-a070-ba6968b9f259" providerId="ADAL" clId="{81A288D8-5BB1-4011-A0F4-1D227867B4FF}" dt="2022-10-30T01:22:48.427" v="902" actId="20577"/>
          <ac:spMkLst>
            <pc:docMk/>
            <pc:sldMk cId="202648717" sldId="636"/>
            <ac:spMk id="4" creationId="{3D146AA2-E3BF-42AA-9887-C2DC96806A39}"/>
          </ac:spMkLst>
        </pc:spChg>
        <pc:spChg chg="add mod">
          <ac:chgData name="ANIS FARIHAN BINTI MAT RAFFEI." userId="caa0f81d-2ced-4ad8-a070-ba6968b9f259" providerId="ADAL" clId="{81A288D8-5BB1-4011-A0F4-1D227867B4FF}" dt="2022-10-30T01:44:20.855" v="936" actId="207"/>
          <ac:spMkLst>
            <pc:docMk/>
            <pc:sldMk cId="202648717" sldId="636"/>
            <ac:spMk id="7" creationId="{8F1D19C3-3317-36A8-09A5-0656D4A54AEE}"/>
          </ac:spMkLst>
        </pc:spChg>
        <pc:spChg chg="add del">
          <ac:chgData name="ANIS FARIHAN BINTI MAT RAFFEI." userId="caa0f81d-2ced-4ad8-a070-ba6968b9f259" providerId="ADAL" clId="{81A288D8-5BB1-4011-A0F4-1D227867B4FF}" dt="2022-10-30T01:45:10.224" v="938"/>
          <ac:spMkLst>
            <pc:docMk/>
            <pc:sldMk cId="202648717" sldId="636"/>
            <ac:spMk id="8" creationId="{9F5A4818-16C8-F8C2-A58E-D4AD9D185477}"/>
          </ac:spMkLst>
        </pc:spChg>
        <pc:spChg chg="add mod">
          <ac:chgData name="ANIS FARIHAN BINTI MAT RAFFEI." userId="caa0f81d-2ced-4ad8-a070-ba6968b9f259" providerId="ADAL" clId="{81A288D8-5BB1-4011-A0F4-1D227867B4FF}" dt="2022-10-30T02:03:28.531" v="1060" actId="20577"/>
          <ac:spMkLst>
            <pc:docMk/>
            <pc:sldMk cId="202648717" sldId="636"/>
            <ac:spMk id="10" creationId="{94CA7335-43F1-E2FE-24B8-66FC32CEBD2A}"/>
          </ac:spMkLst>
        </pc:spChg>
        <pc:spChg chg="del mod">
          <ac:chgData name="ANIS FARIHAN BINTI MAT RAFFEI." userId="caa0f81d-2ced-4ad8-a070-ba6968b9f259" providerId="ADAL" clId="{81A288D8-5BB1-4011-A0F4-1D227867B4FF}" dt="2022-10-30T01:43:17.744" v="914"/>
          <ac:spMkLst>
            <pc:docMk/>
            <pc:sldMk cId="202648717" sldId="636"/>
            <ac:spMk id="11" creationId="{9E295E07-101C-4381-8258-7157971F2E94}"/>
          </ac:spMkLst>
        </pc:spChg>
        <pc:spChg chg="mod">
          <ac:chgData name="ANIS FARIHAN BINTI MAT RAFFEI." userId="caa0f81d-2ced-4ad8-a070-ba6968b9f259" providerId="ADAL" clId="{81A288D8-5BB1-4011-A0F4-1D227867B4FF}" dt="2022-10-30T02:03:42.371" v="1061" actId="1076"/>
          <ac:spMkLst>
            <pc:docMk/>
            <pc:sldMk cId="202648717" sldId="636"/>
            <ac:spMk id="17" creationId="{11E7CF72-F31C-4B84-967C-748DF51BD5CD}"/>
          </ac:spMkLst>
        </pc:spChg>
        <pc:spChg chg="add del mod">
          <ac:chgData name="ANIS FARIHAN BINTI MAT RAFFEI." userId="caa0f81d-2ced-4ad8-a070-ba6968b9f259" providerId="ADAL" clId="{81A288D8-5BB1-4011-A0F4-1D227867B4FF}" dt="2022-10-30T02:03:07.835" v="1047" actId="478"/>
          <ac:spMkLst>
            <pc:docMk/>
            <pc:sldMk cId="202648717" sldId="636"/>
            <ac:spMk id="19" creationId="{54D1C32E-E8A2-87F9-96CF-D05C070C5E8D}"/>
          </ac:spMkLst>
        </pc:spChg>
        <pc:picChg chg="del">
          <ac:chgData name="ANIS FARIHAN BINTI MAT RAFFEI." userId="caa0f81d-2ced-4ad8-a070-ba6968b9f259" providerId="ADAL" clId="{81A288D8-5BB1-4011-A0F4-1D227867B4FF}" dt="2022-10-30T01:22:53.626" v="903" actId="478"/>
          <ac:picMkLst>
            <pc:docMk/>
            <pc:sldMk cId="202648717" sldId="636"/>
            <ac:picMk id="2" creationId="{2BA7933B-DA00-F433-9DDA-D63545CE7C8F}"/>
          </ac:picMkLst>
        </pc:picChg>
        <pc:picChg chg="add mod">
          <ac:chgData name="ANIS FARIHAN BINTI MAT RAFFEI." userId="caa0f81d-2ced-4ad8-a070-ba6968b9f259" providerId="ADAL" clId="{81A288D8-5BB1-4011-A0F4-1D227867B4FF}" dt="2022-10-30T01:54:07.131" v="1036" actId="14100"/>
          <ac:picMkLst>
            <pc:docMk/>
            <pc:sldMk cId="202648717" sldId="636"/>
            <ac:picMk id="5" creationId="{F3088140-456C-DFB9-12CF-0446995A5261}"/>
          </ac:picMkLst>
        </pc:picChg>
        <pc:picChg chg="add del mod">
          <ac:chgData name="ANIS FARIHAN BINTI MAT RAFFEI." userId="caa0f81d-2ced-4ad8-a070-ba6968b9f259" providerId="ADAL" clId="{81A288D8-5BB1-4011-A0F4-1D227867B4FF}" dt="2022-10-30T01:53:53.387" v="1031" actId="478"/>
          <ac:picMkLst>
            <pc:docMk/>
            <pc:sldMk cId="202648717" sldId="636"/>
            <ac:picMk id="9" creationId="{FB79B512-E90A-2EE4-CF3B-22005FA63C8C}"/>
          </ac:picMkLst>
        </pc:picChg>
        <pc:picChg chg="del">
          <ac:chgData name="ANIS FARIHAN BINTI MAT RAFFEI." userId="caa0f81d-2ced-4ad8-a070-ba6968b9f259" providerId="ADAL" clId="{81A288D8-5BB1-4011-A0F4-1D227867B4FF}" dt="2022-10-30T01:22:56.874" v="904" actId="478"/>
          <ac:picMkLst>
            <pc:docMk/>
            <pc:sldMk cId="202648717" sldId="636"/>
            <ac:picMk id="12" creationId="{DCFAA2CA-7ADA-408B-ADCE-1C30DD6FDB58}"/>
          </ac:picMkLst>
        </pc:picChg>
      </pc:sldChg>
      <pc:sldChg chg="delSp modSp add mod">
        <pc:chgData name="ANIS FARIHAN BINTI MAT RAFFEI." userId="caa0f81d-2ced-4ad8-a070-ba6968b9f259" providerId="ADAL" clId="{81A288D8-5BB1-4011-A0F4-1D227867B4FF}" dt="2022-10-30T02:19:52.843" v="1667" actId="1076"/>
        <pc:sldMkLst>
          <pc:docMk/>
          <pc:sldMk cId="4075837876" sldId="637"/>
        </pc:sldMkLst>
        <pc:spChg chg="del">
          <ac:chgData name="ANIS FARIHAN BINTI MAT RAFFEI." userId="caa0f81d-2ced-4ad8-a070-ba6968b9f259" providerId="ADAL" clId="{81A288D8-5BB1-4011-A0F4-1D227867B4FF}" dt="2022-10-30T02:19:51.268" v="1666" actId="478"/>
          <ac:spMkLst>
            <pc:docMk/>
            <pc:sldMk cId="4075837876" sldId="637"/>
            <ac:spMk id="9" creationId="{DA6D8FB2-8878-4A0E-9B5B-BD8C59AD1A5E}"/>
          </ac:spMkLst>
        </pc:spChg>
        <pc:picChg chg="mod">
          <ac:chgData name="ANIS FARIHAN BINTI MAT RAFFEI." userId="caa0f81d-2ced-4ad8-a070-ba6968b9f259" providerId="ADAL" clId="{81A288D8-5BB1-4011-A0F4-1D227867B4FF}" dt="2022-10-30T02:19:52.843" v="1667" actId="1076"/>
          <ac:picMkLst>
            <pc:docMk/>
            <pc:sldMk cId="4075837876" sldId="637"/>
            <ac:picMk id="10" creationId="{22F259A7-92A5-4045-A0E0-3003A548218E}"/>
          </ac:picMkLst>
        </pc:picChg>
      </pc:sldChg>
    </pc:docChg>
  </pc:docChgLst>
  <pc:docChgLst>
    <pc:chgData name="Anis Farihan Mat Raffei" userId="caa0f81d-2ced-4ad8-a070-ba6968b9f259" providerId="ADAL" clId="{FE3ED608-A94D-427E-AC81-0F9FBB235540}"/>
    <pc:docChg chg="modSld">
      <pc:chgData name="Anis Farihan Mat Raffei" userId="caa0f81d-2ced-4ad8-a070-ba6968b9f259" providerId="ADAL" clId="{FE3ED608-A94D-427E-AC81-0F9FBB235540}" dt="2020-10-23T07:50:10.278" v="56"/>
      <pc:docMkLst>
        <pc:docMk/>
      </pc:docMkLst>
      <pc:sldChg chg="modAnim">
        <pc:chgData name="Anis Farihan Mat Raffei" userId="caa0f81d-2ced-4ad8-a070-ba6968b9f259" providerId="ADAL" clId="{FE3ED608-A94D-427E-AC81-0F9FBB235540}" dt="2020-10-23T07:43:42.738" v="0"/>
        <pc:sldMkLst>
          <pc:docMk/>
          <pc:sldMk cId="424289124" sldId="594"/>
        </pc:sldMkLst>
      </pc:sldChg>
      <pc:sldChg chg="modAnim">
        <pc:chgData name="Anis Farihan Mat Raffei" userId="caa0f81d-2ced-4ad8-a070-ba6968b9f259" providerId="ADAL" clId="{FE3ED608-A94D-427E-AC81-0F9FBB235540}" dt="2020-10-23T07:43:51.514" v="1"/>
        <pc:sldMkLst>
          <pc:docMk/>
          <pc:sldMk cId="4043920435" sldId="595"/>
        </pc:sldMkLst>
      </pc:sldChg>
      <pc:sldChg chg="modSp modAnim">
        <pc:chgData name="Anis Farihan Mat Raffei" userId="caa0f81d-2ced-4ad8-a070-ba6968b9f259" providerId="ADAL" clId="{FE3ED608-A94D-427E-AC81-0F9FBB235540}" dt="2020-10-23T07:44:32.574" v="13"/>
        <pc:sldMkLst>
          <pc:docMk/>
          <pc:sldMk cId="2554852680" sldId="596"/>
        </pc:sldMkLst>
        <pc:spChg chg="mod">
          <ac:chgData name="Anis Farihan Mat Raffei" userId="caa0f81d-2ced-4ad8-a070-ba6968b9f259" providerId="ADAL" clId="{FE3ED608-A94D-427E-AC81-0F9FBB235540}" dt="2020-10-23T07:44:04.361" v="8" actId="1035"/>
          <ac:spMkLst>
            <pc:docMk/>
            <pc:sldMk cId="2554852680" sldId="596"/>
            <ac:spMk id="2" creationId="{269D9C12-572E-45EA-81B5-76E294EF177B}"/>
          </ac:spMkLst>
        </pc:spChg>
      </pc:sldChg>
      <pc:sldChg chg="modAnim">
        <pc:chgData name="Anis Farihan Mat Raffei" userId="caa0f81d-2ced-4ad8-a070-ba6968b9f259" providerId="ADAL" clId="{FE3ED608-A94D-427E-AC81-0F9FBB235540}" dt="2020-10-23T07:45:18.770" v="15"/>
        <pc:sldMkLst>
          <pc:docMk/>
          <pc:sldMk cId="3292691128" sldId="597"/>
        </pc:sldMkLst>
      </pc:sldChg>
      <pc:sldChg chg="modSp modAnim">
        <pc:chgData name="Anis Farihan Mat Raffei" userId="caa0f81d-2ced-4ad8-a070-ba6968b9f259" providerId="ADAL" clId="{FE3ED608-A94D-427E-AC81-0F9FBB235540}" dt="2020-10-23T07:45:41.139" v="19"/>
        <pc:sldMkLst>
          <pc:docMk/>
          <pc:sldMk cId="2931694087" sldId="598"/>
        </pc:sldMkLst>
        <pc:spChg chg="mod">
          <ac:chgData name="Anis Farihan Mat Raffei" userId="caa0f81d-2ced-4ad8-a070-ba6968b9f259" providerId="ADAL" clId="{FE3ED608-A94D-427E-AC81-0F9FBB235540}" dt="2020-10-23T07:45:30.630" v="16" actId="1076"/>
          <ac:spMkLst>
            <pc:docMk/>
            <pc:sldMk cId="2931694087" sldId="598"/>
            <ac:spMk id="2" creationId="{D7ECBD15-99A9-4136-92C6-68A2B12B953D}"/>
          </ac:spMkLst>
        </pc:spChg>
      </pc:sldChg>
      <pc:sldChg chg="modAnim">
        <pc:chgData name="Anis Farihan Mat Raffei" userId="caa0f81d-2ced-4ad8-a070-ba6968b9f259" providerId="ADAL" clId="{FE3ED608-A94D-427E-AC81-0F9FBB235540}" dt="2020-10-23T07:46:03.738" v="22"/>
        <pc:sldMkLst>
          <pc:docMk/>
          <pc:sldMk cId="3913276898" sldId="599"/>
        </pc:sldMkLst>
      </pc:sldChg>
      <pc:sldChg chg="modSp modAnim">
        <pc:chgData name="Anis Farihan Mat Raffei" userId="caa0f81d-2ced-4ad8-a070-ba6968b9f259" providerId="ADAL" clId="{FE3ED608-A94D-427E-AC81-0F9FBB235540}" dt="2020-10-23T07:46:28.639" v="27"/>
        <pc:sldMkLst>
          <pc:docMk/>
          <pc:sldMk cId="1091692582" sldId="600"/>
        </pc:sldMkLst>
        <pc:spChg chg="mod">
          <ac:chgData name="Anis Farihan Mat Raffei" userId="caa0f81d-2ced-4ad8-a070-ba6968b9f259" providerId="ADAL" clId="{FE3ED608-A94D-427E-AC81-0F9FBB235540}" dt="2020-10-23T07:46:11.518" v="24" actId="14100"/>
          <ac:spMkLst>
            <pc:docMk/>
            <pc:sldMk cId="1091692582" sldId="600"/>
            <ac:spMk id="2" creationId="{12982A12-E57F-4FB7-98B2-B7DF06C16EDF}"/>
          </ac:spMkLst>
        </pc:spChg>
      </pc:sldChg>
      <pc:sldChg chg="modAnim">
        <pc:chgData name="Anis Farihan Mat Raffei" userId="caa0f81d-2ced-4ad8-a070-ba6968b9f259" providerId="ADAL" clId="{FE3ED608-A94D-427E-AC81-0F9FBB235540}" dt="2020-10-23T07:46:41.702" v="28"/>
        <pc:sldMkLst>
          <pc:docMk/>
          <pc:sldMk cId="126076840" sldId="601"/>
        </pc:sldMkLst>
      </pc:sldChg>
      <pc:sldChg chg="modAnim">
        <pc:chgData name="Anis Farihan Mat Raffei" userId="caa0f81d-2ced-4ad8-a070-ba6968b9f259" providerId="ADAL" clId="{FE3ED608-A94D-427E-AC81-0F9FBB235540}" dt="2020-10-23T07:46:46.284" v="29"/>
        <pc:sldMkLst>
          <pc:docMk/>
          <pc:sldMk cId="3711957670" sldId="602"/>
        </pc:sldMkLst>
      </pc:sldChg>
      <pc:sldChg chg="modAnim">
        <pc:chgData name="Anis Farihan Mat Raffei" userId="caa0f81d-2ced-4ad8-a070-ba6968b9f259" providerId="ADAL" clId="{FE3ED608-A94D-427E-AC81-0F9FBB235540}" dt="2020-10-23T07:46:54.333" v="30"/>
        <pc:sldMkLst>
          <pc:docMk/>
          <pc:sldMk cId="274260710" sldId="603"/>
        </pc:sldMkLst>
      </pc:sldChg>
      <pc:sldChg chg="modAnim">
        <pc:chgData name="Anis Farihan Mat Raffei" userId="caa0f81d-2ced-4ad8-a070-ba6968b9f259" providerId="ADAL" clId="{FE3ED608-A94D-427E-AC81-0F9FBB235540}" dt="2020-10-23T07:47:01.569" v="31"/>
        <pc:sldMkLst>
          <pc:docMk/>
          <pc:sldMk cId="3825952919" sldId="605"/>
        </pc:sldMkLst>
      </pc:sldChg>
      <pc:sldChg chg="modAnim">
        <pc:chgData name="Anis Farihan Mat Raffei" userId="caa0f81d-2ced-4ad8-a070-ba6968b9f259" providerId="ADAL" clId="{FE3ED608-A94D-427E-AC81-0F9FBB235540}" dt="2020-10-23T07:47:07.747" v="32"/>
        <pc:sldMkLst>
          <pc:docMk/>
          <pc:sldMk cId="1321372670" sldId="606"/>
        </pc:sldMkLst>
      </pc:sldChg>
      <pc:sldChg chg="modAnim">
        <pc:chgData name="Anis Farihan Mat Raffei" userId="caa0f81d-2ced-4ad8-a070-ba6968b9f259" providerId="ADAL" clId="{FE3ED608-A94D-427E-AC81-0F9FBB235540}" dt="2020-10-23T07:47:19.646" v="33"/>
        <pc:sldMkLst>
          <pc:docMk/>
          <pc:sldMk cId="1541692036" sldId="609"/>
        </pc:sldMkLst>
      </pc:sldChg>
      <pc:sldChg chg="modAnim">
        <pc:chgData name="Anis Farihan Mat Raffei" userId="caa0f81d-2ced-4ad8-a070-ba6968b9f259" providerId="ADAL" clId="{FE3ED608-A94D-427E-AC81-0F9FBB235540}" dt="2020-10-23T07:47:40.869" v="38"/>
        <pc:sldMkLst>
          <pc:docMk/>
          <pc:sldMk cId="2236229332" sldId="610"/>
        </pc:sldMkLst>
      </pc:sldChg>
      <pc:sldChg chg="modAnim">
        <pc:chgData name="Anis Farihan Mat Raffei" userId="caa0f81d-2ced-4ad8-a070-ba6968b9f259" providerId="ADAL" clId="{FE3ED608-A94D-427E-AC81-0F9FBB235540}" dt="2020-10-23T07:48:27.672" v="41"/>
        <pc:sldMkLst>
          <pc:docMk/>
          <pc:sldMk cId="1094437298" sldId="611"/>
        </pc:sldMkLst>
      </pc:sldChg>
      <pc:sldChg chg="modAnim">
        <pc:chgData name="Anis Farihan Mat Raffei" userId="caa0f81d-2ced-4ad8-a070-ba6968b9f259" providerId="ADAL" clId="{FE3ED608-A94D-427E-AC81-0F9FBB235540}" dt="2020-10-23T07:48:37.778" v="42"/>
        <pc:sldMkLst>
          <pc:docMk/>
          <pc:sldMk cId="455994769" sldId="612"/>
        </pc:sldMkLst>
      </pc:sldChg>
      <pc:sldChg chg="modAnim">
        <pc:chgData name="Anis Farihan Mat Raffei" userId="caa0f81d-2ced-4ad8-a070-ba6968b9f259" providerId="ADAL" clId="{FE3ED608-A94D-427E-AC81-0F9FBB235540}" dt="2020-10-23T07:48:42.316" v="43"/>
        <pc:sldMkLst>
          <pc:docMk/>
          <pc:sldMk cId="185901254" sldId="613"/>
        </pc:sldMkLst>
      </pc:sldChg>
      <pc:sldChg chg="modAnim">
        <pc:chgData name="Anis Farihan Mat Raffei" userId="caa0f81d-2ced-4ad8-a070-ba6968b9f259" providerId="ADAL" clId="{FE3ED608-A94D-427E-AC81-0F9FBB235540}" dt="2020-10-23T07:48:58.050" v="44"/>
        <pc:sldMkLst>
          <pc:docMk/>
          <pc:sldMk cId="586819614" sldId="614"/>
        </pc:sldMkLst>
      </pc:sldChg>
      <pc:sldChg chg="modAnim">
        <pc:chgData name="Anis Farihan Mat Raffei" userId="caa0f81d-2ced-4ad8-a070-ba6968b9f259" providerId="ADAL" clId="{FE3ED608-A94D-427E-AC81-0F9FBB235540}" dt="2020-10-23T07:49:05.001" v="45"/>
        <pc:sldMkLst>
          <pc:docMk/>
          <pc:sldMk cId="2331381467" sldId="618"/>
        </pc:sldMkLst>
      </pc:sldChg>
      <pc:sldChg chg="modAnim">
        <pc:chgData name="Anis Farihan Mat Raffei" userId="caa0f81d-2ced-4ad8-a070-ba6968b9f259" providerId="ADAL" clId="{FE3ED608-A94D-427E-AC81-0F9FBB235540}" dt="2020-10-23T07:49:13.451" v="46"/>
        <pc:sldMkLst>
          <pc:docMk/>
          <pc:sldMk cId="506237717" sldId="619"/>
        </pc:sldMkLst>
      </pc:sldChg>
      <pc:sldChg chg="addSp modSp modAnim">
        <pc:chgData name="Anis Farihan Mat Raffei" userId="caa0f81d-2ced-4ad8-a070-ba6968b9f259" providerId="ADAL" clId="{FE3ED608-A94D-427E-AC81-0F9FBB235540}" dt="2020-10-23T07:49:30.189" v="48"/>
        <pc:sldMkLst>
          <pc:docMk/>
          <pc:sldMk cId="864145885" sldId="620"/>
        </pc:sldMkLst>
        <pc:spChg chg="mod">
          <ac:chgData name="Anis Farihan Mat Raffei" userId="caa0f81d-2ced-4ad8-a070-ba6968b9f259" providerId="ADAL" clId="{FE3ED608-A94D-427E-AC81-0F9FBB235540}" dt="2020-10-23T07:49:24.400" v="47" actId="164"/>
          <ac:spMkLst>
            <pc:docMk/>
            <pc:sldMk cId="864145885" sldId="620"/>
            <ac:spMk id="6" creationId="{2F0C3D3F-E5AA-4E85-BABD-91030A420DFF}"/>
          </ac:spMkLst>
        </pc:spChg>
        <pc:spChg chg="mod">
          <ac:chgData name="Anis Farihan Mat Raffei" userId="caa0f81d-2ced-4ad8-a070-ba6968b9f259" providerId="ADAL" clId="{FE3ED608-A94D-427E-AC81-0F9FBB235540}" dt="2020-10-23T07:49:24.400" v="47" actId="164"/>
          <ac:spMkLst>
            <pc:docMk/>
            <pc:sldMk cId="864145885" sldId="620"/>
            <ac:spMk id="12" creationId="{88D49492-7310-4624-965D-85CB67EC0F5E}"/>
          </ac:spMkLst>
        </pc:spChg>
        <pc:spChg chg="mod">
          <ac:chgData name="Anis Farihan Mat Raffei" userId="caa0f81d-2ced-4ad8-a070-ba6968b9f259" providerId="ADAL" clId="{FE3ED608-A94D-427E-AC81-0F9FBB235540}" dt="2020-10-23T07:49:24.400" v="47" actId="164"/>
          <ac:spMkLst>
            <pc:docMk/>
            <pc:sldMk cId="864145885" sldId="620"/>
            <ac:spMk id="14" creationId="{6EE3B744-3EA3-4FDC-BB50-86C59EAD274A}"/>
          </ac:spMkLst>
        </pc:spChg>
        <pc:spChg chg="mod">
          <ac:chgData name="Anis Farihan Mat Raffei" userId="caa0f81d-2ced-4ad8-a070-ba6968b9f259" providerId="ADAL" clId="{FE3ED608-A94D-427E-AC81-0F9FBB235540}" dt="2020-10-23T07:49:24.400" v="47" actId="164"/>
          <ac:spMkLst>
            <pc:docMk/>
            <pc:sldMk cId="864145885" sldId="620"/>
            <ac:spMk id="16" creationId="{C3116C49-5A97-4B5C-9EA3-023F330542A4}"/>
          </ac:spMkLst>
        </pc:spChg>
        <pc:spChg chg="mod">
          <ac:chgData name="Anis Farihan Mat Raffei" userId="caa0f81d-2ced-4ad8-a070-ba6968b9f259" providerId="ADAL" clId="{FE3ED608-A94D-427E-AC81-0F9FBB235540}" dt="2020-10-23T07:49:24.400" v="47" actId="164"/>
          <ac:spMkLst>
            <pc:docMk/>
            <pc:sldMk cId="864145885" sldId="620"/>
            <ac:spMk id="18" creationId="{28D23D65-8D78-4C4B-9782-D0D4C3A27FEB}"/>
          </ac:spMkLst>
        </pc:spChg>
        <pc:spChg chg="mod">
          <ac:chgData name="Anis Farihan Mat Raffei" userId="caa0f81d-2ced-4ad8-a070-ba6968b9f259" providerId="ADAL" clId="{FE3ED608-A94D-427E-AC81-0F9FBB235540}" dt="2020-10-23T07:49:24.400" v="47" actId="164"/>
          <ac:spMkLst>
            <pc:docMk/>
            <pc:sldMk cId="864145885" sldId="620"/>
            <ac:spMk id="20" creationId="{090EEB70-E86F-4067-9474-85E6B42556C3}"/>
          </ac:spMkLst>
        </pc:spChg>
        <pc:spChg chg="mod">
          <ac:chgData name="Anis Farihan Mat Raffei" userId="caa0f81d-2ced-4ad8-a070-ba6968b9f259" providerId="ADAL" clId="{FE3ED608-A94D-427E-AC81-0F9FBB235540}" dt="2020-10-23T07:49:24.400" v="47" actId="164"/>
          <ac:spMkLst>
            <pc:docMk/>
            <pc:sldMk cId="864145885" sldId="620"/>
            <ac:spMk id="22" creationId="{18994956-D9C5-4C99-8AD2-0AC651B86A36}"/>
          </ac:spMkLst>
        </pc:spChg>
        <pc:spChg chg="mod">
          <ac:chgData name="Anis Farihan Mat Raffei" userId="caa0f81d-2ced-4ad8-a070-ba6968b9f259" providerId="ADAL" clId="{FE3ED608-A94D-427E-AC81-0F9FBB235540}" dt="2020-10-23T07:49:24.400" v="47" actId="164"/>
          <ac:spMkLst>
            <pc:docMk/>
            <pc:sldMk cId="864145885" sldId="620"/>
            <ac:spMk id="24" creationId="{9EC866BB-E18E-450C-8144-29A16D8794D3}"/>
          </ac:spMkLst>
        </pc:spChg>
        <pc:spChg chg="mod">
          <ac:chgData name="Anis Farihan Mat Raffei" userId="caa0f81d-2ced-4ad8-a070-ba6968b9f259" providerId="ADAL" clId="{FE3ED608-A94D-427E-AC81-0F9FBB235540}" dt="2020-10-23T07:49:24.400" v="47" actId="164"/>
          <ac:spMkLst>
            <pc:docMk/>
            <pc:sldMk cId="864145885" sldId="620"/>
            <ac:spMk id="26" creationId="{F80EDFD7-2E65-4C93-9C2F-8F522ABC4E52}"/>
          </ac:spMkLst>
        </pc:spChg>
        <pc:spChg chg="mod">
          <ac:chgData name="Anis Farihan Mat Raffei" userId="caa0f81d-2ced-4ad8-a070-ba6968b9f259" providerId="ADAL" clId="{FE3ED608-A94D-427E-AC81-0F9FBB235540}" dt="2020-10-23T07:49:24.400" v="47" actId="164"/>
          <ac:spMkLst>
            <pc:docMk/>
            <pc:sldMk cId="864145885" sldId="620"/>
            <ac:spMk id="28" creationId="{0CE6A0C2-840A-4BB8-B2C7-9236A6E43CA9}"/>
          </ac:spMkLst>
        </pc:spChg>
        <pc:spChg chg="mod">
          <ac:chgData name="Anis Farihan Mat Raffei" userId="caa0f81d-2ced-4ad8-a070-ba6968b9f259" providerId="ADAL" clId="{FE3ED608-A94D-427E-AC81-0F9FBB235540}" dt="2020-10-23T07:49:24.400" v="47" actId="164"/>
          <ac:spMkLst>
            <pc:docMk/>
            <pc:sldMk cId="864145885" sldId="620"/>
            <ac:spMk id="30" creationId="{28720938-4A77-4EE1-927A-808D41F32073}"/>
          </ac:spMkLst>
        </pc:spChg>
        <pc:spChg chg="mod">
          <ac:chgData name="Anis Farihan Mat Raffei" userId="caa0f81d-2ced-4ad8-a070-ba6968b9f259" providerId="ADAL" clId="{FE3ED608-A94D-427E-AC81-0F9FBB235540}" dt="2020-10-23T07:49:24.400" v="47" actId="164"/>
          <ac:spMkLst>
            <pc:docMk/>
            <pc:sldMk cId="864145885" sldId="620"/>
            <ac:spMk id="32" creationId="{80B1B542-C3DA-4625-9BB8-CF23BB010E2A}"/>
          </ac:spMkLst>
        </pc:spChg>
        <pc:spChg chg="mod">
          <ac:chgData name="Anis Farihan Mat Raffei" userId="caa0f81d-2ced-4ad8-a070-ba6968b9f259" providerId="ADAL" clId="{FE3ED608-A94D-427E-AC81-0F9FBB235540}" dt="2020-10-23T07:49:24.400" v="47" actId="164"/>
          <ac:spMkLst>
            <pc:docMk/>
            <pc:sldMk cId="864145885" sldId="620"/>
            <ac:spMk id="34" creationId="{7B3EC372-E129-4FB6-8E0E-FC30D6CD0BE5}"/>
          </ac:spMkLst>
        </pc:spChg>
        <pc:spChg chg="mod">
          <ac:chgData name="Anis Farihan Mat Raffei" userId="caa0f81d-2ced-4ad8-a070-ba6968b9f259" providerId="ADAL" clId="{FE3ED608-A94D-427E-AC81-0F9FBB235540}" dt="2020-10-23T07:49:24.400" v="47" actId="164"/>
          <ac:spMkLst>
            <pc:docMk/>
            <pc:sldMk cId="864145885" sldId="620"/>
            <ac:spMk id="36" creationId="{20E43155-424F-47FA-A166-3E06767D3E8D}"/>
          </ac:spMkLst>
        </pc:spChg>
        <pc:spChg chg="mod">
          <ac:chgData name="Anis Farihan Mat Raffei" userId="caa0f81d-2ced-4ad8-a070-ba6968b9f259" providerId="ADAL" clId="{FE3ED608-A94D-427E-AC81-0F9FBB235540}" dt="2020-10-23T07:49:24.400" v="47" actId="164"/>
          <ac:spMkLst>
            <pc:docMk/>
            <pc:sldMk cId="864145885" sldId="620"/>
            <ac:spMk id="38" creationId="{C3D70577-6561-4B41-B0DA-D8FDF9741D25}"/>
          </ac:spMkLst>
        </pc:spChg>
        <pc:spChg chg="mod">
          <ac:chgData name="Anis Farihan Mat Raffei" userId="caa0f81d-2ced-4ad8-a070-ba6968b9f259" providerId="ADAL" clId="{FE3ED608-A94D-427E-AC81-0F9FBB235540}" dt="2020-10-23T07:49:24.400" v="47" actId="164"/>
          <ac:spMkLst>
            <pc:docMk/>
            <pc:sldMk cId="864145885" sldId="620"/>
            <ac:spMk id="40" creationId="{A64FF95D-BBE7-4AC0-A4F6-17BC43F7438A}"/>
          </ac:spMkLst>
        </pc:spChg>
        <pc:spChg chg="mod">
          <ac:chgData name="Anis Farihan Mat Raffei" userId="caa0f81d-2ced-4ad8-a070-ba6968b9f259" providerId="ADAL" clId="{FE3ED608-A94D-427E-AC81-0F9FBB235540}" dt="2020-10-23T07:49:24.400" v="47" actId="164"/>
          <ac:spMkLst>
            <pc:docMk/>
            <pc:sldMk cId="864145885" sldId="620"/>
            <ac:spMk id="42" creationId="{60C9E25B-2F2B-46D2-B8E1-81DFF9B54917}"/>
          </ac:spMkLst>
        </pc:spChg>
        <pc:spChg chg="mod">
          <ac:chgData name="Anis Farihan Mat Raffei" userId="caa0f81d-2ced-4ad8-a070-ba6968b9f259" providerId="ADAL" clId="{FE3ED608-A94D-427E-AC81-0F9FBB235540}" dt="2020-10-23T07:49:24.400" v="47" actId="164"/>
          <ac:spMkLst>
            <pc:docMk/>
            <pc:sldMk cId="864145885" sldId="620"/>
            <ac:spMk id="44" creationId="{E048C660-816D-4694-A570-2A3BECE70E26}"/>
          </ac:spMkLst>
        </pc:spChg>
        <pc:grpChg chg="add mod">
          <ac:chgData name="Anis Farihan Mat Raffei" userId="caa0f81d-2ced-4ad8-a070-ba6968b9f259" providerId="ADAL" clId="{FE3ED608-A94D-427E-AC81-0F9FBB235540}" dt="2020-10-23T07:49:24.400" v="47" actId="164"/>
          <ac:grpSpMkLst>
            <pc:docMk/>
            <pc:sldMk cId="864145885" sldId="620"/>
            <ac:grpSpMk id="2" creationId="{47C05A85-C1FB-4F24-9B18-4A4E2B6E768B}"/>
          </ac:grpSpMkLst>
        </pc:grpChg>
      </pc:sldChg>
      <pc:sldChg chg="modAnim">
        <pc:chgData name="Anis Farihan Mat Raffei" userId="caa0f81d-2ced-4ad8-a070-ba6968b9f259" providerId="ADAL" clId="{FE3ED608-A94D-427E-AC81-0F9FBB235540}" dt="2020-10-23T07:49:35.694" v="49"/>
        <pc:sldMkLst>
          <pc:docMk/>
          <pc:sldMk cId="1544486745" sldId="621"/>
        </pc:sldMkLst>
      </pc:sldChg>
      <pc:sldChg chg="modAnim">
        <pc:chgData name="Anis Farihan Mat Raffei" userId="caa0f81d-2ced-4ad8-a070-ba6968b9f259" providerId="ADAL" clId="{FE3ED608-A94D-427E-AC81-0F9FBB235540}" dt="2020-10-23T07:49:39.534" v="50"/>
        <pc:sldMkLst>
          <pc:docMk/>
          <pc:sldMk cId="2439593590" sldId="622"/>
        </pc:sldMkLst>
      </pc:sldChg>
      <pc:sldChg chg="modAnim">
        <pc:chgData name="Anis Farihan Mat Raffei" userId="caa0f81d-2ced-4ad8-a070-ba6968b9f259" providerId="ADAL" clId="{FE3ED608-A94D-427E-AC81-0F9FBB235540}" dt="2020-10-23T07:49:48.471" v="51"/>
        <pc:sldMkLst>
          <pc:docMk/>
          <pc:sldMk cId="3480736619" sldId="623"/>
        </pc:sldMkLst>
      </pc:sldChg>
      <pc:sldChg chg="modAnim">
        <pc:chgData name="Anis Farihan Mat Raffei" userId="caa0f81d-2ced-4ad8-a070-ba6968b9f259" providerId="ADAL" clId="{FE3ED608-A94D-427E-AC81-0F9FBB235540}" dt="2020-10-23T07:49:52.703" v="52"/>
        <pc:sldMkLst>
          <pc:docMk/>
          <pc:sldMk cId="125467647" sldId="625"/>
        </pc:sldMkLst>
      </pc:sldChg>
      <pc:sldChg chg="modAnim">
        <pc:chgData name="Anis Farihan Mat Raffei" userId="caa0f81d-2ced-4ad8-a070-ba6968b9f259" providerId="ADAL" clId="{FE3ED608-A94D-427E-AC81-0F9FBB235540}" dt="2020-10-23T07:49:58.524" v="53"/>
        <pc:sldMkLst>
          <pc:docMk/>
          <pc:sldMk cId="4136378510" sldId="627"/>
        </pc:sldMkLst>
      </pc:sldChg>
      <pc:sldChg chg="modAnim">
        <pc:chgData name="Anis Farihan Mat Raffei" userId="caa0f81d-2ced-4ad8-a070-ba6968b9f259" providerId="ADAL" clId="{FE3ED608-A94D-427E-AC81-0F9FBB235540}" dt="2020-10-23T07:50:02.840" v="54"/>
        <pc:sldMkLst>
          <pc:docMk/>
          <pc:sldMk cId="1625073727" sldId="628"/>
        </pc:sldMkLst>
      </pc:sldChg>
      <pc:sldChg chg="modAnim">
        <pc:chgData name="Anis Farihan Mat Raffei" userId="caa0f81d-2ced-4ad8-a070-ba6968b9f259" providerId="ADAL" clId="{FE3ED608-A94D-427E-AC81-0F9FBB235540}" dt="2020-10-23T07:50:07.047" v="55"/>
        <pc:sldMkLst>
          <pc:docMk/>
          <pc:sldMk cId="1852243725" sldId="629"/>
        </pc:sldMkLst>
      </pc:sldChg>
      <pc:sldChg chg="modAnim">
        <pc:chgData name="Anis Farihan Mat Raffei" userId="caa0f81d-2ced-4ad8-a070-ba6968b9f259" providerId="ADAL" clId="{FE3ED608-A94D-427E-AC81-0F9FBB235540}" dt="2020-10-23T07:50:10.278" v="56"/>
        <pc:sldMkLst>
          <pc:docMk/>
          <pc:sldMk cId="1658076501" sldId="631"/>
        </pc:sldMkLst>
      </pc:sldChg>
    </pc:docChg>
  </pc:docChgLst>
  <pc:docChgLst>
    <pc:chgData name="Anis Farihan Mat Raffei" userId="caa0f81d-2ced-4ad8-a070-ba6968b9f259" providerId="ADAL" clId="{4B685A3A-2D2C-4F39-BE23-2A791AA3CC01}"/>
    <pc:docChg chg="undo custSel addSld delSld modSld">
      <pc:chgData name="Anis Farihan Mat Raffei" userId="caa0f81d-2ced-4ad8-a070-ba6968b9f259" providerId="ADAL" clId="{4B685A3A-2D2C-4F39-BE23-2A791AA3CC01}" dt="2020-11-23T00:36:48.684" v="152" actId="47"/>
      <pc:docMkLst>
        <pc:docMk/>
      </pc:docMkLst>
      <pc:sldChg chg="add del">
        <pc:chgData name="Anis Farihan Mat Raffei" userId="caa0f81d-2ced-4ad8-a070-ba6968b9f259" providerId="ADAL" clId="{4B685A3A-2D2C-4F39-BE23-2A791AA3CC01}" dt="2020-11-23T00:29:10.673" v="48"/>
        <pc:sldMkLst>
          <pc:docMk/>
          <pc:sldMk cId="4077689448" sldId="281"/>
        </pc:sldMkLst>
      </pc:sldChg>
      <pc:sldChg chg="modSp mod">
        <pc:chgData name="Anis Farihan Mat Raffei" userId="caa0f81d-2ced-4ad8-a070-ba6968b9f259" providerId="ADAL" clId="{4B685A3A-2D2C-4F39-BE23-2A791AA3CC01}" dt="2020-11-23T00:27:39.435" v="33"/>
        <pc:sldMkLst>
          <pc:docMk/>
          <pc:sldMk cId="3025275007" sldId="282"/>
        </pc:sldMkLst>
        <pc:spChg chg="mod">
          <ac:chgData name="Anis Farihan Mat Raffei" userId="caa0f81d-2ced-4ad8-a070-ba6968b9f259" providerId="ADAL" clId="{4B685A3A-2D2C-4F39-BE23-2A791AA3CC01}" dt="2020-11-23T00:27:39.435" v="33"/>
          <ac:spMkLst>
            <pc:docMk/>
            <pc:sldMk cId="3025275007" sldId="282"/>
            <ac:spMk id="3" creationId="{00000000-0000-0000-0000-000000000000}"/>
          </ac:spMkLst>
        </pc:spChg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3613986829" sldId="304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2159929722" sldId="305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2416915998" sldId="306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1495744600" sldId="307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3138271584" sldId="308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4066056042" sldId="311"/>
        </pc:sldMkLst>
      </pc:sldChg>
      <pc:sldChg chg="modSp add mod">
        <pc:chgData name="Anis Farihan Mat Raffei" userId="caa0f81d-2ced-4ad8-a070-ba6968b9f259" providerId="ADAL" clId="{4B685A3A-2D2C-4F39-BE23-2A791AA3CC01}" dt="2020-11-23T00:29:10.892" v="52" actId="27636"/>
        <pc:sldMkLst>
          <pc:docMk/>
          <pc:sldMk cId="3506075920" sldId="330"/>
        </pc:sldMkLst>
        <pc:spChg chg="mod">
          <ac:chgData name="Anis Farihan Mat Raffei" userId="caa0f81d-2ced-4ad8-a070-ba6968b9f259" providerId="ADAL" clId="{4B685A3A-2D2C-4F39-BE23-2A791AA3CC01}" dt="2020-11-23T00:29:10.892" v="52" actId="27636"/>
          <ac:spMkLst>
            <pc:docMk/>
            <pc:sldMk cId="3506075920" sldId="330"/>
            <ac:spMk id="3" creationId="{00000000-0000-0000-0000-000000000000}"/>
          </ac:spMkLst>
        </pc:spChg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3120778891" sldId="331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1581402317" sldId="332"/>
        </pc:sldMkLst>
      </pc:sldChg>
      <pc:sldChg chg="modSp add mod">
        <pc:chgData name="Anis Farihan Mat Raffei" userId="caa0f81d-2ced-4ad8-a070-ba6968b9f259" providerId="ADAL" clId="{4B685A3A-2D2C-4F39-BE23-2A791AA3CC01}" dt="2020-11-23T00:29:10.842" v="49" actId="27636"/>
        <pc:sldMkLst>
          <pc:docMk/>
          <pc:sldMk cId="2294438313" sldId="332"/>
        </pc:sldMkLst>
        <pc:spChg chg="mod">
          <ac:chgData name="Anis Farihan Mat Raffei" userId="caa0f81d-2ced-4ad8-a070-ba6968b9f259" providerId="ADAL" clId="{4B685A3A-2D2C-4F39-BE23-2A791AA3CC01}" dt="2020-11-23T00:29:10.842" v="49" actId="27636"/>
          <ac:spMkLst>
            <pc:docMk/>
            <pc:sldMk cId="2294438313" sldId="332"/>
            <ac:spMk id="2" creationId="{00000000-0000-0000-0000-000000000000}"/>
          </ac:spMkLst>
        </pc:spChg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853864277" sldId="333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957009706" sldId="334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1002898674" sldId="335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2412945536" sldId="336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258246233" sldId="338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2070421525" sldId="340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2688722212" sldId="341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3131082874" sldId="342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2574746805" sldId="343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302367134" sldId="344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1293058419" sldId="345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3230334683" sldId="346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3986933881" sldId="347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597504453" sldId="348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4121020201" sldId="349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4138101823" sldId="350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743744532" sldId="351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3508666326" sldId="359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1042273062" sldId="360"/>
        </pc:sldMkLst>
      </pc:sldChg>
      <pc:sldChg chg="delSp modSp add mod modClrScheme chgLayout">
        <pc:chgData name="Anis Farihan Mat Raffei" userId="caa0f81d-2ced-4ad8-a070-ba6968b9f259" providerId="ADAL" clId="{4B685A3A-2D2C-4F39-BE23-2A791AA3CC01}" dt="2020-11-23T00:34:39.322" v="117" actId="20577"/>
        <pc:sldMkLst>
          <pc:docMk/>
          <pc:sldMk cId="3686094243" sldId="360"/>
        </pc:sldMkLst>
        <pc:spChg chg="mod ord">
          <ac:chgData name="Anis Farihan Mat Raffei" userId="caa0f81d-2ced-4ad8-a070-ba6968b9f259" providerId="ADAL" clId="{4B685A3A-2D2C-4F39-BE23-2A791AA3CC01}" dt="2020-11-23T00:34:39.322" v="117" actId="20577"/>
          <ac:spMkLst>
            <pc:docMk/>
            <pc:sldMk cId="3686094243" sldId="360"/>
            <ac:spMk id="4" creationId="{00000000-0000-0000-0000-000000000000}"/>
          </ac:spMkLst>
        </pc:spChg>
        <pc:spChg chg="del">
          <ac:chgData name="Anis Farihan Mat Raffei" userId="caa0f81d-2ced-4ad8-a070-ba6968b9f259" providerId="ADAL" clId="{4B685A3A-2D2C-4F39-BE23-2A791AA3CC01}" dt="2020-11-23T00:30:13.509" v="88" actId="700"/>
          <ac:spMkLst>
            <pc:docMk/>
            <pc:sldMk cId="3686094243" sldId="360"/>
            <ac:spMk id="5" creationId="{00000000-0000-0000-0000-000000000000}"/>
          </ac:spMkLst>
        </pc:spChg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1649446354" sldId="361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1228955122" sldId="363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2428166835" sldId="364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1879206461" sldId="365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3821988825" sldId="366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67645665" sldId="368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2583898597" sldId="374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3112175756" sldId="375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1806234146" sldId="376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1955534292" sldId="377"/>
        </pc:sldMkLst>
      </pc:sldChg>
      <pc:sldChg chg="add">
        <pc:chgData name="Anis Farihan Mat Raffei" userId="caa0f81d-2ced-4ad8-a070-ba6968b9f259" providerId="ADAL" clId="{4B685A3A-2D2C-4F39-BE23-2A791AA3CC01}" dt="2020-11-23T00:29:10.673" v="48"/>
        <pc:sldMkLst>
          <pc:docMk/>
          <pc:sldMk cId="1252893306" sldId="378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1959840612" sldId="378"/>
        </pc:sldMkLst>
      </pc:sldChg>
      <pc:sldChg chg="add">
        <pc:chgData name="Anis Farihan Mat Raffei" userId="caa0f81d-2ced-4ad8-a070-ba6968b9f259" providerId="ADAL" clId="{4B685A3A-2D2C-4F39-BE23-2A791AA3CC01}" dt="2020-11-23T00:29:10.673" v="48"/>
        <pc:sldMkLst>
          <pc:docMk/>
          <pc:sldMk cId="79377564" sldId="380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1791061652" sldId="380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1296316220" sldId="381"/>
        </pc:sldMkLst>
      </pc:sldChg>
      <pc:sldChg chg="modSp add mod">
        <pc:chgData name="Anis Farihan Mat Raffei" userId="caa0f81d-2ced-4ad8-a070-ba6968b9f259" providerId="ADAL" clId="{4B685A3A-2D2C-4F39-BE23-2A791AA3CC01}" dt="2020-11-23T00:29:50.033" v="86" actId="27636"/>
        <pc:sldMkLst>
          <pc:docMk/>
          <pc:sldMk cId="3186196824" sldId="381"/>
        </pc:sldMkLst>
        <pc:spChg chg="mod">
          <ac:chgData name="Anis Farihan Mat Raffei" userId="caa0f81d-2ced-4ad8-a070-ba6968b9f259" providerId="ADAL" clId="{4B685A3A-2D2C-4F39-BE23-2A791AA3CC01}" dt="2020-11-23T00:29:10.859" v="50" actId="27636"/>
          <ac:spMkLst>
            <pc:docMk/>
            <pc:sldMk cId="3186196824" sldId="381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4B685A3A-2D2C-4F39-BE23-2A791AA3CC01}" dt="2020-11-23T00:29:50.033" v="86" actId="27636"/>
          <ac:spMkLst>
            <pc:docMk/>
            <pc:sldMk cId="3186196824" sldId="381"/>
            <ac:spMk id="3" creationId="{00000000-0000-0000-0000-000000000000}"/>
          </ac:spMkLst>
        </pc:spChg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1916383695" sldId="382"/>
        </pc:sldMkLst>
      </pc:sldChg>
      <pc:sldChg chg="modSp add mod">
        <pc:chgData name="Anis Farihan Mat Raffei" userId="caa0f81d-2ced-4ad8-a070-ba6968b9f259" providerId="ADAL" clId="{4B685A3A-2D2C-4F39-BE23-2A791AA3CC01}" dt="2020-11-23T00:29:10.904" v="54" actId="27636"/>
        <pc:sldMkLst>
          <pc:docMk/>
          <pc:sldMk cId="190887857" sldId="383"/>
        </pc:sldMkLst>
        <pc:spChg chg="mod">
          <ac:chgData name="Anis Farihan Mat Raffei" userId="caa0f81d-2ced-4ad8-a070-ba6968b9f259" providerId="ADAL" clId="{4B685A3A-2D2C-4F39-BE23-2A791AA3CC01}" dt="2020-11-23T00:29:10.898" v="53" actId="27636"/>
          <ac:spMkLst>
            <pc:docMk/>
            <pc:sldMk cId="190887857" sldId="383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4B685A3A-2D2C-4F39-BE23-2A791AA3CC01}" dt="2020-11-23T00:29:10.904" v="54" actId="27636"/>
          <ac:spMkLst>
            <pc:docMk/>
            <pc:sldMk cId="190887857" sldId="383"/>
            <ac:spMk id="3" creationId="{00000000-0000-0000-0000-000000000000}"/>
          </ac:spMkLst>
        </pc:spChg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2305740526" sldId="383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1554763089" sldId="384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1590390632" sldId="385"/>
        </pc:sldMkLst>
      </pc:sldChg>
      <pc:sldChg chg="modSp add mod">
        <pc:chgData name="Anis Farihan Mat Raffei" userId="caa0f81d-2ced-4ad8-a070-ba6968b9f259" providerId="ADAL" clId="{4B685A3A-2D2C-4F39-BE23-2A791AA3CC01}" dt="2020-11-23T00:29:10.914" v="57" actId="27636"/>
        <pc:sldMkLst>
          <pc:docMk/>
          <pc:sldMk cId="2029783175" sldId="388"/>
        </pc:sldMkLst>
        <pc:spChg chg="mod">
          <ac:chgData name="Anis Farihan Mat Raffei" userId="caa0f81d-2ced-4ad8-a070-ba6968b9f259" providerId="ADAL" clId="{4B685A3A-2D2C-4F39-BE23-2A791AA3CC01}" dt="2020-11-23T00:29:10.914" v="57" actId="27636"/>
          <ac:spMkLst>
            <pc:docMk/>
            <pc:sldMk cId="2029783175" sldId="388"/>
            <ac:spMk id="2" creationId="{00000000-0000-0000-0000-000000000000}"/>
          </ac:spMkLst>
        </pc:spChg>
      </pc:sldChg>
      <pc:sldChg chg="add">
        <pc:chgData name="Anis Farihan Mat Raffei" userId="caa0f81d-2ced-4ad8-a070-ba6968b9f259" providerId="ADAL" clId="{4B685A3A-2D2C-4F39-BE23-2A791AA3CC01}" dt="2020-11-23T00:29:10.673" v="48"/>
        <pc:sldMkLst>
          <pc:docMk/>
          <pc:sldMk cId="563421250" sldId="389"/>
        </pc:sldMkLst>
      </pc:sldChg>
      <pc:sldChg chg="modSp add mod">
        <pc:chgData name="Anis Farihan Mat Raffei" userId="caa0f81d-2ced-4ad8-a070-ba6968b9f259" providerId="ADAL" clId="{4B685A3A-2D2C-4F39-BE23-2A791AA3CC01}" dt="2020-11-23T00:29:10.921" v="58" actId="27636"/>
        <pc:sldMkLst>
          <pc:docMk/>
          <pc:sldMk cId="3429572257" sldId="390"/>
        </pc:sldMkLst>
        <pc:spChg chg="mod">
          <ac:chgData name="Anis Farihan Mat Raffei" userId="caa0f81d-2ced-4ad8-a070-ba6968b9f259" providerId="ADAL" clId="{4B685A3A-2D2C-4F39-BE23-2A791AA3CC01}" dt="2020-11-23T00:29:10.921" v="58" actId="27636"/>
          <ac:spMkLst>
            <pc:docMk/>
            <pc:sldMk cId="3429572257" sldId="390"/>
            <ac:spMk id="2" creationId="{00000000-0000-0000-0000-000000000000}"/>
          </ac:spMkLst>
        </pc:spChg>
      </pc:sldChg>
      <pc:sldChg chg="modSp add mod">
        <pc:chgData name="Anis Farihan Mat Raffei" userId="caa0f81d-2ced-4ad8-a070-ba6968b9f259" providerId="ADAL" clId="{4B685A3A-2D2C-4F39-BE23-2A791AA3CC01}" dt="2020-11-23T00:29:10.930" v="60" actId="27636"/>
        <pc:sldMkLst>
          <pc:docMk/>
          <pc:sldMk cId="3638714876" sldId="391"/>
        </pc:sldMkLst>
        <pc:spChg chg="mod">
          <ac:chgData name="Anis Farihan Mat Raffei" userId="caa0f81d-2ced-4ad8-a070-ba6968b9f259" providerId="ADAL" clId="{4B685A3A-2D2C-4F39-BE23-2A791AA3CC01}" dt="2020-11-23T00:29:10.930" v="60" actId="27636"/>
          <ac:spMkLst>
            <pc:docMk/>
            <pc:sldMk cId="3638714876" sldId="391"/>
            <ac:spMk id="2" creationId="{00000000-0000-0000-0000-000000000000}"/>
          </ac:spMkLst>
        </pc:spChg>
      </pc:sldChg>
      <pc:sldChg chg="modSp add mod">
        <pc:chgData name="Anis Farihan Mat Raffei" userId="caa0f81d-2ced-4ad8-a070-ba6968b9f259" providerId="ADAL" clId="{4B685A3A-2D2C-4F39-BE23-2A791AA3CC01}" dt="2020-11-23T00:29:10.933" v="61" actId="27636"/>
        <pc:sldMkLst>
          <pc:docMk/>
          <pc:sldMk cId="1798902571" sldId="392"/>
        </pc:sldMkLst>
        <pc:spChg chg="mod">
          <ac:chgData name="Anis Farihan Mat Raffei" userId="caa0f81d-2ced-4ad8-a070-ba6968b9f259" providerId="ADAL" clId="{4B685A3A-2D2C-4F39-BE23-2A791AA3CC01}" dt="2020-11-23T00:29:10.933" v="61" actId="27636"/>
          <ac:spMkLst>
            <pc:docMk/>
            <pc:sldMk cId="1798902571" sldId="392"/>
            <ac:spMk id="2" creationId="{00000000-0000-0000-0000-000000000000}"/>
          </ac:spMkLst>
        </pc:spChg>
      </pc:sldChg>
      <pc:sldChg chg="modSp add mod">
        <pc:chgData name="Anis Farihan Mat Raffei" userId="caa0f81d-2ced-4ad8-a070-ba6968b9f259" providerId="ADAL" clId="{4B685A3A-2D2C-4F39-BE23-2A791AA3CC01}" dt="2020-11-23T00:29:10.937" v="62" actId="27636"/>
        <pc:sldMkLst>
          <pc:docMk/>
          <pc:sldMk cId="2916091328" sldId="393"/>
        </pc:sldMkLst>
        <pc:spChg chg="mod">
          <ac:chgData name="Anis Farihan Mat Raffei" userId="caa0f81d-2ced-4ad8-a070-ba6968b9f259" providerId="ADAL" clId="{4B685A3A-2D2C-4F39-BE23-2A791AA3CC01}" dt="2020-11-23T00:29:10.937" v="62" actId="27636"/>
          <ac:spMkLst>
            <pc:docMk/>
            <pc:sldMk cId="2916091328" sldId="393"/>
            <ac:spMk id="2" creationId="{00000000-0000-0000-0000-000000000000}"/>
          </ac:spMkLst>
        </pc:spChg>
      </pc:sldChg>
      <pc:sldChg chg="modSp add mod">
        <pc:chgData name="Anis Farihan Mat Raffei" userId="caa0f81d-2ced-4ad8-a070-ba6968b9f259" providerId="ADAL" clId="{4B685A3A-2D2C-4F39-BE23-2A791AA3CC01}" dt="2020-11-23T00:29:10.940" v="63" actId="27636"/>
        <pc:sldMkLst>
          <pc:docMk/>
          <pc:sldMk cId="1256761038" sldId="394"/>
        </pc:sldMkLst>
        <pc:spChg chg="mod">
          <ac:chgData name="Anis Farihan Mat Raffei" userId="caa0f81d-2ced-4ad8-a070-ba6968b9f259" providerId="ADAL" clId="{4B685A3A-2D2C-4F39-BE23-2A791AA3CC01}" dt="2020-11-23T00:29:10.940" v="63" actId="27636"/>
          <ac:spMkLst>
            <pc:docMk/>
            <pc:sldMk cId="1256761038" sldId="394"/>
            <ac:spMk id="2" creationId="{00000000-0000-0000-0000-000000000000}"/>
          </ac:spMkLst>
        </pc:spChg>
      </pc:sldChg>
      <pc:sldChg chg="modSp add mod">
        <pc:chgData name="Anis Farihan Mat Raffei" userId="caa0f81d-2ced-4ad8-a070-ba6968b9f259" providerId="ADAL" clId="{4B685A3A-2D2C-4F39-BE23-2A791AA3CC01}" dt="2020-11-23T00:29:10.946" v="64" actId="27636"/>
        <pc:sldMkLst>
          <pc:docMk/>
          <pc:sldMk cId="1526349345" sldId="395"/>
        </pc:sldMkLst>
        <pc:spChg chg="mod">
          <ac:chgData name="Anis Farihan Mat Raffei" userId="caa0f81d-2ced-4ad8-a070-ba6968b9f259" providerId="ADAL" clId="{4B685A3A-2D2C-4F39-BE23-2A791AA3CC01}" dt="2020-11-23T00:29:10.946" v="64" actId="27636"/>
          <ac:spMkLst>
            <pc:docMk/>
            <pc:sldMk cId="1526349345" sldId="395"/>
            <ac:spMk id="2" creationId="{00000000-0000-0000-0000-000000000000}"/>
          </ac:spMkLst>
        </pc:spChg>
      </pc:sldChg>
      <pc:sldChg chg="add">
        <pc:chgData name="Anis Farihan Mat Raffei" userId="caa0f81d-2ced-4ad8-a070-ba6968b9f259" providerId="ADAL" clId="{4B685A3A-2D2C-4F39-BE23-2A791AA3CC01}" dt="2020-11-23T00:29:10.673" v="48"/>
        <pc:sldMkLst>
          <pc:docMk/>
          <pc:sldMk cId="544252029" sldId="396"/>
        </pc:sldMkLst>
      </pc:sldChg>
      <pc:sldChg chg="modSp add mod">
        <pc:chgData name="Anis Farihan Mat Raffei" userId="caa0f81d-2ced-4ad8-a070-ba6968b9f259" providerId="ADAL" clId="{4B685A3A-2D2C-4F39-BE23-2A791AA3CC01}" dt="2020-11-23T00:29:10.963" v="66" actId="27636"/>
        <pc:sldMkLst>
          <pc:docMk/>
          <pc:sldMk cId="3583599257" sldId="397"/>
        </pc:sldMkLst>
        <pc:spChg chg="mod">
          <ac:chgData name="Anis Farihan Mat Raffei" userId="caa0f81d-2ced-4ad8-a070-ba6968b9f259" providerId="ADAL" clId="{4B685A3A-2D2C-4F39-BE23-2A791AA3CC01}" dt="2020-11-23T00:29:10.963" v="66" actId="27636"/>
          <ac:spMkLst>
            <pc:docMk/>
            <pc:sldMk cId="3583599257" sldId="397"/>
            <ac:spMk id="2" creationId="{00000000-0000-0000-0000-000000000000}"/>
          </ac:spMkLst>
        </pc:spChg>
      </pc:sldChg>
      <pc:sldChg chg="modSp add mod">
        <pc:chgData name="Anis Farihan Mat Raffei" userId="caa0f81d-2ced-4ad8-a070-ba6968b9f259" providerId="ADAL" clId="{4B685A3A-2D2C-4F39-BE23-2A791AA3CC01}" dt="2020-11-23T00:29:10.960" v="65" actId="27636"/>
        <pc:sldMkLst>
          <pc:docMk/>
          <pc:sldMk cId="558280094" sldId="398"/>
        </pc:sldMkLst>
        <pc:spChg chg="mod">
          <ac:chgData name="Anis Farihan Mat Raffei" userId="caa0f81d-2ced-4ad8-a070-ba6968b9f259" providerId="ADAL" clId="{4B685A3A-2D2C-4F39-BE23-2A791AA3CC01}" dt="2020-11-23T00:29:10.960" v="65" actId="27636"/>
          <ac:spMkLst>
            <pc:docMk/>
            <pc:sldMk cId="558280094" sldId="398"/>
            <ac:spMk id="2" creationId="{00000000-0000-0000-0000-000000000000}"/>
          </ac:spMkLst>
        </pc:spChg>
      </pc:sldChg>
      <pc:sldChg chg="add">
        <pc:chgData name="Anis Farihan Mat Raffei" userId="caa0f81d-2ced-4ad8-a070-ba6968b9f259" providerId="ADAL" clId="{4B685A3A-2D2C-4F39-BE23-2A791AA3CC01}" dt="2020-11-23T00:29:10.673" v="48"/>
        <pc:sldMkLst>
          <pc:docMk/>
          <pc:sldMk cId="1083977588" sldId="399"/>
        </pc:sldMkLst>
      </pc:sldChg>
      <pc:sldChg chg="add">
        <pc:chgData name="Anis Farihan Mat Raffei" userId="caa0f81d-2ced-4ad8-a070-ba6968b9f259" providerId="ADAL" clId="{4B685A3A-2D2C-4F39-BE23-2A791AA3CC01}" dt="2020-11-23T00:29:10.673" v="48"/>
        <pc:sldMkLst>
          <pc:docMk/>
          <pc:sldMk cId="2250857176" sldId="400"/>
        </pc:sldMkLst>
      </pc:sldChg>
      <pc:sldChg chg="modSp add mod">
        <pc:chgData name="Anis Farihan Mat Raffei" userId="caa0f81d-2ced-4ad8-a070-ba6968b9f259" providerId="ADAL" clId="{4B685A3A-2D2C-4F39-BE23-2A791AA3CC01}" dt="2020-11-23T00:29:10.969" v="67" actId="27636"/>
        <pc:sldMkLst>
          <pc:docMk/>
          <pc:sldMk cId="1619084891" sldId="401"/>
        </pc:sldMkLst>
        <pc:spChg chg="mod">
          <ac:chgData name="Anis Farihan Mat Raffei" userId="caa0f81d-2ced-4ad8-a070-ba6968b9f259" providerId="ADAL" clId="{4B685A3A-2D2C-4F39-BE23-2A791AA3CC01}" dt="2020-11-23T00:29:10.969" v="67" actId="27636"/>
          <ac:spMkLst>
            <pc:docMk/>
            <pc:sldMk cId="1619084891" sldId="401"/>
            <ac:spMk id="2" creationId="{00000000-0000-0000-0000-000000000000}"/>
          </ac:spMkLst>
        </pc:spChg>
      </pc:sldChg>
      <pc:sldChg chg="modSp add mod">
        <pc:chgData name="Anis Farihan Mat Raffei" userId="caa0f81d-2ced-4ad8-a070-ba6968b9f259" providerId="ADAL" clId="{4B685A3A-2D2C-4F39-BE23-2A791AA3CC01}" dt="2020-11-23T00:35:28.849" v="121" actId="1076"/>
        <pc:sldMkLst>
          <pc:docMk/>
          <pc:sldMk cId="723160584" sldId="402"/>
        </pc:sldMkLst>
        <pc:spChg chg="mod">
          <ac:chgData name="Anis Farihan Mat Raffei" userId="caa0f81d-2ced-4ad8-a070-ba6968b9f259" providerId="ADAL" clId="{4B685A3A-2D2C-4F39-BE23-2A791AA3CC01}" dt="2020-11-23T00:35:28.849" v="121" actId="1076"/>
          <ac:spMkLst>
            <pc:docMk/>
            <pc:sldMk cId="723160584" sldId="402"/>
            <ac:spMk id="2" creationId="{00000000-0000-0000-0000-000000000000}"/>
          </ac:spMkLst>
        </pc:spChg>
      </pc:sldChg>
      <pc:sldChg chg="modSp add mod">
        <pc:chgData name="Anis Farihan Mat Raffei" userId="caa0f81d-2ced-4ad8-a070-ba6968b9f259" providerId="ADAL" clId="{4B685A3A-2D2C-4F39-BE23-2A791AA3CC01}" dt="2020-11-23T00:35:36.766" v="125" actId="1076"/>
        <pc:sldMkLst>
          <pc:docMk/>
          <pc:sldMk cId="1459407435" sldId="403"/>
        </pc:sldMkLst>
        <pc:spChg chg="mod">
          <ac:chgData name="Anis Farihan Mat Raffei" userId="caa0f81d-2ced-4ad8-a070-ba6968b9f259" providerId="ADAL" clId="{4B685A3A-2D2C-4F39-BE23-2A791AA3CC01}" dt="2020-11-23T00:35:36.766" v="125" actId="1076"/>
          <ac:spMkLst>
            <pc:docMk/>
            <pc:sldMk cId="1459407435" sldId="403"/>
            <ac:spMk id="14" creationId="{00000000-0000-0000-0000-000000000000}"/>
          </ac:spMkLst>
        </pc:spChg>
      </pc:sldChg>
      <pc:sldChg chg="modSp add mod">
        <pc:chgData name="Anis Farihan Mat Raffei" userId="caa0f81d-2ced-4ad8-a070-ba6968b9f259" providerId="ADAL" clId="{4B685A3A-2D2C-4F39-BE23-2A791AA3CC01}" dt="2020-11-23T00:35:46.921" v="127" actId="27636"/>
        <pc:sldMkLst>
          <pc:docMk/>
          <pc:sldMk cId="3965887263" sldId="404"/>
        </pc:sldMkLst>
        <pc:spChg chg="mod">
          <ac:chgData name="Anis Farihan Mat Raffei" userId="caa0f81d-2ced-4ad8-a070-ba6968b9f259" providerId="ADAL" clId="{4B685A3A-2D2C-4F39-BE23-2A791AA3CC01}" dt="2020-11-23T00:35:46.921" v="127" actId="27636"/>
          <ac:spMkLst>
            <pc:docMk/>
            <pc:sldMk cId="3965887263" sldId="404"/>
            <ac:spMk id="3" creationId="{00000000-0000-0000-0000-000000000000}"/>
          </ac:spMkLst>
        </pc:spChg>
      </pc:sldChg>
      <pc:sldChg chg="modSp add mod">
        <pc:chgData name="Anis Farihan Mat Raffei" userId="caa0f81d-2ced-4ad8-a070-ba6968b9f259" providerId="ADAL" clId="{4B685A3A-2D2C-4F39-BE23-2A791AA3CC01}" dt="2020-11-23T00:35:58.665" v="132" actId="20577"/>
        <pc:sldMkLst>
          <pc:docMk/>
          <pc:sldMk cId="124891847" sldId="405"/>
        </pc:sldMkLst>
        <pc:spChg chg="mod">
          <ac:chgData name="Anis Farihan Mat Raffei" userId="caa0f81d-2ced-4ad8-a070-ba6968b9f259" providerId="ADAL" clId="{4B685A3A-2D2C-4F39-BE23-2A791AA3CC01}" dt="2020-11-23T00:35:58.665" v="132" actId="20577"/>
          <ac:spMkLst>
            <pc:docMk/>
            <pc:sldMk cId="124891847" sldId="405"/>
            <ac:spMk id="2" creationId="{00000000-0000-0000-0000-000000000000}"/>
          </ac:spMkLst>
        </pc:spChg>
      </pc:sldChg>
      <pc:sldChg chg="modSp add mod">
        <pc:chgData name="Anis Farihan Mat Raffei" userId="caa0f81d-2ced-4ad8-a070-ba6968b9f259" providerId="ADAL" clId="{4B685A3A-2D2C-4F39-BE23-2A791AA3CC01}" dt="2020-11-23T00:36:07.358" v="137" actId="20577"/>
        <pc:sldMkLst>
          <pc:docMk/>
          <pc:sldMk cId="605740142" sldId="406"/>
        </pc:sldMkLst>
        <pc:spChg chg="mod">
          <ac:chgData name="Anis Farihan Mat Raffei" userId="caa0f81d-2ced-4ad8-a070-ba6968b9f259" providerId="ADAL" clId="{4B685A3A-2D2C-4F39-BE23-2A791AA3CC01}" dt="2020-11-23T00:36:07.358" v="137" actId="20577"/>
          <ac:spMkLst>
            <pc:docMk/>
            <pc:sldMk cId="605740142" sldId="406"/>
            <ac:spMk id="10" creationId="{00000000-0000-0000-0000-000000000000}"/>
          </ac:spMkLst>
        </pc:spChg>
      </pc:sldChg>
      <pc:sldChg chg="modSp add mod">
        <pc:chgData name="Anis Farihan Mat Raffei" userId="caa0f81d-2ced-4ad8-a070-ba6968b9f259" providerId="ADAL" clId="{4B685A3A-2D2C-4F39-BE23-2A791AA3CC01}" dt="2020-11-23T00:36:16.350" v="143" actId="20577"/>
        <pc:sldMkLst>
          <pc:docMk/>
          <pc:sldMk cId="4223209221" sldId="407"/>
        </pc:sldMkLst>
        <pc:spChg chg="mod">
          <ac:chgData name="Anis Farihan Mat Raffei" userId="caa0f81d-2ced-4ad8-a070-ba6968b9f259" providerId="ADAL" clId="{4B685A3A-2D2C-4F39-BE23-2A791AA3CC01}" dt="2020-11-23T00:36:16.350" v="143" actId="20577"/>
          <ac:spMkLst>
            <pc:docMk/>
            <pc:sldMk cId="4223209221" sldId="407"/>
            <ac:spMk id="10" creationId="{00000000-0000-0000-0000-000000000000}"/>
          </ac:spMkLst>
        </pc:spChg>
      </pc:sldChg>
      <pc:sldChg chg="modSp add mod">
        <pc:chgData name="Anis Farihan Mat Raffei" userId="caa0f81d-2ced-4ad8-a070-ba6968b9f259" providerId="ADAL" clId="{4B685A3A-2D2C-4F39-BE23-2A791AA3CC01}" dt="2020-11-23T00:36:38.188" v="151" actId="27636"/>
        <pc:sldMkLst>
          <pc:docMk/>
          <pc:sldMk cId="2522903385" sldId="408"/>
        </pc:sldMkLst>
        <pc:spChg chg="mod">
          <ac:chgData name="Anis Farihan Mat Raffei" userId="caa0f81d-2ced-4ad8-a070-ba6968b9f259" providerId="ADAL" clId="{4B685A3A-2D2C-4F39-BE23-2A791AA3CC01}" dt="2020-11-23T00:36:38.188" v="151" actId="27636"/>
          <ac:spMkLst>
            <pc:docMk/>
            <pc:sldMk cId="2522903385" sldId="408"/>
            <ac:spMk id="3" creationId="{00000000-0000-0000-0000-000000000000}"/>
          </ac:spMkLst>
        </pc:spChg>
        <pc:spChg chg="mod">
          <ac:chgData name="Anis Farihan Mat Raffei" userId="caa0f81d-2ced-4ad8-a070-ba6968b9f259" providerId="ADAL" clId="{4B685A3A-2D2C-4F39-BE23-2A791AA3CC01}" dt="2020-11-23T00:36:25.726" v="149" actId="20577"/>
          <ac:spMkLst>
            <pc:docMk/>
            <pc:sldMk cId="2522903385" sldId="408"/>
            <ac:spMk id="10" creationId="{00000000-0000-0000-0000-000000000000}"/>
          </ac:spMkLst>
        </pc:spChg>
      </pc:sldChg>
      <pc:sldChg chg="add">
        <pc:chgData name="Anis Farihan Mat Raffei" userId="caa0f81d-2ced-4ad8-a070-ba6968b9f259" providerId="ADAL" clId="{4B685A3A-2D2C-4F39-BE23-2A791AA3CC01}" dt="2020-11-23T00:29:10.673" v="48"/>
        <pc:sldMkLst>
          <pc:docMk/>
          <pc:sldMk cId="736198649" sldId="409"/>
        </pc:sldMkLst>
      </pc:sldChg>
      <pc:sldChg chg="modSp add mod">
        <pc:chgData name="Anis Farihan Mat Raffei" userId="caa0f81d-2ced-4ad8-a070-ba6968b9f259" providerId="ADAL" clId="{4B685A3A-2D2C-4F39-BE23-2A791AA3CC01}" dt="2020-11-23T00:29:10.911" v="56" actId="27636"/>
        <pc:sldMkLst>
          <pc:docMk/>
          <pc:sldMk cId="1771571469" sldId="410"/>
        </pc:sldMkLst>
        <pc:spChg chg="mod">
          <ac:chgData name="Anis Farihan Mat Raffei" userId="caa0f81d-2ced-4ad8-a070-ba6968b9f259" providerId="ADAL" clId="{4B685A3A-2D2C-4F39-BE23-2A791AA3CC01}" dt="2020-11-23T00:29:10.911" v="56" actId="27636"/>
          <ac:spMkLst>
            <pc:docMk/>
            <pc:sldMk cId="1771571469" sldId="410"/>
            <ac:spMk id="2" creationId="{00000000-0000-0000-0000-000000000000}"/>
          </ac:spMkLst>
        </pc:spChg>
      </pc:sldChg>
      <pc:sldChg chg="modSp add mod">
        <pc:chgData name="Anis Farihan Mat Raffei" userId="caa0f81d-2ced-4ad8-a070-ba6968b9f259" providerId="ADAL" clId="{4B685A3A-2D2C-4F39-BE23-2A791AA3CC01}" dt="2020-11-23T00:29:10.907" v="55" actId="27636"/>
        <pc:sldMkLst>
          <pc:docMk/>
          <pc:sldMk cId="1162467642" sldId="411"/>
        </pc:sldMkLst>
        <pc:spChg chg="mod">
          <ac:chgData name="Anis Farihan Mat Raffei" userId="caa0f81d-2ced-4ad8-a070-ba6968b9f259" providerId="ADAL" clId="{4B685A3A-2D2C-4F39-BE23-2A791AA3CC01}" dt="2020-11-23T00:29:10.907" v="55" actId="27636"/>
          <ac:spMkLst>
            <pc:docMk/>
            <pc:sldMk cId="1162467642" sldId="411"/>
            <ac:spMk id="2" creationId="{00000000-0000-0000-0000-000000000000}"/>
          </ac:spMkLst>
        </pc:spChg>
      </pc:sldChg>
      <pc:sldChg chg="modSp add mod">
        <pc:chgData name="Anis Farihan Mat Raffei" userId="caa0f81d-2ced-4ad8-a070-ba6968b9f259" providerId="ADAL" clId="{4B685A3A-2D2C-4F39-BE23-2A791AA3CC01}" dt="2020-11-23T00:29:10.925" v="59" actId="27636"/>
        <pc:sldMkLst>
          <pc:docMk/>
          <pc:sldMk cId="4291779820" sldId="412"/>
        </pc:sldMkLst>
        <pc:spChg chg="mod">
          <ac:chgData name="Anis Farihan Mat Raffei" userId="caa0f81d-2ced-4ad8-a070-ba6968b9f259" providerId="ADAL" clId="{4B685A3A-2D2C-4F39-BE23-2A791AA3CC01}" dt="2020-11-23T00:29:10.925" v="59" actId="27636"/>
          <ac:spMkLst>
            <pc:docMk/>
            <pc:sldMk cId="4291779820" sldId="412"/>
            <ac:spMk id="2" creationId="{00000000-0000-0000-0000-000000000000}"/>
          </ac:spMkLst>
        </pc:spChg>
      </pc:sldChg>
      <pc:sldChg chg="add">
        <pc:chgData name="Anis Farihan Mat Raffei" userId="caa0f81d-2ced-4ad8-a070-ba6968b9f259" providerId="ADAL" clId="{4B685A3A-2D2C-4F39-BE23-2A791AA3CC01}" dt="2020-11-23T00:29:10.673" v="48"/>
        <pc:sldMkLst>
          <pc:docMk/>
          <pc:sldMk cId="2311192226" sldId="413"/>
        </pc:sldMkLst>
      </pc:sldChg>
      <pc:sldChg chg="add">
        <pc:chgData name="Anis Farihan Mat Raffei" userId="caa0f81d-2ced-4ad8-a070-ba6968b9f259" providerId="ADAL" clId="{4B685A3A-2D2C-4F39-BE23-2A791AA3CC01}" dt="2020-11-23T00:29:10.673" v="48"/>
        <pc:sldMkLst>
          <pc:docMk/>
          <pc:sldMk cId="670114059" sldId="414"/>
        </pc:sldMkLst>
      </pc:sldChg>
      <pc:sldChg chg="add">
        <pc:chgData name="Anis Farihan Mat Raffei" userId="caa0f81d-2ced-4ad8-a070-ba6968b9f259" providerId="ADAL" clId="{4B685A3A-2D2C-4F39-BE23-2A791AA3CC01}" dt="2020-11-23T00:29:10.673" v="48"/>
        <pc:sldMkLst>
          <pc:docMk/>
          <pc:sldMk cId="2122833549" sldId="415"/>
        </pc:sldMkLst>
      </pc:sldChg>
      <pc:sldChg chg="modSp">
        <pc:chgData name="Anis Farihan Mat Raffei" userId="caa0f81d-2ced-4ad8-a070-ba6968b9f259" providerId="ADAL" clId="{4B685A3A-2D2C-4F39-BE23-2A791AA3CC01}" dt="2020-11-23T00:27:20.606" v="32" actId="20577"/>
        <pc:sldMkLst>
          <pc:docMk/>
          <pc:sldMk cId="2257448129" sldId="419"/>
        </pc:sldMkLst>
        <pc:graphicFrameChg chg="mod">
          <ac:chgData name="Anis Farihan Mat Raffei" userId="caa0f81d-2ced-4ad8-a070-ba6968b9f259" providerId="ADAL" clId="{4B685A3A-2D2C-4F39-BE23-2A791AA3CC01}" dt="2020-11-23T00:27:20.606" v="32" actId="20577"/>
          <ac:graphicFrameMkLst>
            <pc:docMk/>
            <pc:sldMk cId="2257448129" sldId="419"/>
            <ac:graphicFrameMk id="4" creationId="{00000000-0000-0000-0000-000000000000}"/>
          </ac:graphicFrameMkLst>
        </pc:graphicFrameChg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1692733837" sldId="420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2998398545" sldId="421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2257837035" sldId="422"/>
        </pc:sldMkLst>
      </pc:sldChg>
      <pc:sldChg chg="add del">
        <pc:chgData name="Anis Farihan Mat Raffei" userId="caa0f81d-2ced-4ad8-a070-ba6968b9f259" providerId="ADAL" clId="{4B685A3A-2D2C-4F39-BE23-2A791AA3CC01}" dt="2020-11-23T00:28:57.495" v="46" actId="47"/>
        <pc:sldMkLst>
          <pc:docMk/>
          <pc:sldMk cId="3101679892" sldId="423"/>
        </pc:sldMkLst>
      </pc:sldChg>
      <pc:sldChg chg="add del">
        <pc:chgData name="Anis Farihan Mat Raffei" userId="caa0f81d-2ced-4ad8-a070-ba6968b9f259" providerId="ADAL" clId="{4B685A3A-2D2C-4F39-BE23-2A791AA3CC01}" dt="2020-11-23T00:28:53.783" v="45" actId="47"/>
        <pc:sldMkLst>
          <pc:docMk/>
          <pc:sldMk cId="3651647706" sldId="567"/>
        </pc:sldMkLst>
      </pc:sldChg>
      <pc:sldChg chg="addSp delSp modSp new del mod modClrScheme chgLayout">
        <pc:chgData name="Anis Farihan Mat Raffei" userId="caa0f81d-2ced-4ad8-a070-ba6968b9f259" providerId="ADAL" clId="{4B685A3A-2D2C-4F39-BE23-2A791AA3CC01}" dt="2020-11-23T00:29:54.624" v="87" actId="47"/>
        <pc:sldMkLst>
          <pc:docMk/>
          <pc:sldMk cId="401381113" sldId="568"/>
        </pc:sldMkLst>
        <pc:spChg chg="del">
          <ac:chgData name="Anis Farihan Mat Raffei" userId="caa0f81d-2ced-4ad8-a070-ba6968b9f259" providerId="ADAL" clId="{4B685A3A-2D2C-4F39-BE23-2A791AA3CC01}" dt="2020-11-23T00:28:07.341" v="35" actId="700"/>
          <ac:spMkLst>
            <pc:docMk/>
            <pc:sldMk cId="401381113" sldId="568"/>
            <ac:spMk id="2" creationId="{FEB1106B-9802-4E8D-B6A1-380330BB7608}"/>
          </ac:spMkLst>
        </pc:spChg>
        <pc:spChg chg="del mod ord">
          <ac:chgData name="Anis Farihan Mat Raffei" userId="caa0f81d-2ced-4ad8-a070-ba6968b9f259" providerId="ADAL" clId="{4B685A3A-2D2C-4F39-BE23-2A791AA3CC01}" dt="2020-11-23T00:28:07.341" v="35" actId="700"/>
          <ac:spMkLst>
            <pc:docMk/>
            <pc:sldMk cId="401381113" sldId="568"/>
            <ac:spMk id="3" creationId="{4854BDAC-5878-44FE-A1E4-EC8730754D5E}"/>
          </ac:spMkLst>
        </pc:spChg>
        <pc:spChg chg="mod ord">
          <ac:chgData name="Anis Farihan Mat Raffei" userId="caa0f81d-2ced-4ad8-a070-ba6968b9f259" providerId="ADAL" clId="{4B685A3A-2D2C-4F39-BE23-2A791AA3CC01}" dt="2020-11-23T00:28:07.341" v="35" actId="700"/>
          <ac:spMkLst>
            <pc:docMk/>
            <pc:sldMk cId="401381113" sldId="568"/>
            <ac:spMk id="4" creationId="{E6A0FFE3-2584-4089-9071-E418B1017E4F}"/>
          </ac:spMkLst>
        </pc:spChg>
        <pc:spChg chg="add mod ord">
          <ac:chgData name="Anis Farihan Mat Raffei" userId="caa0f81d-2ced-4ad8-a070-ba6968b9f259" providerId="ADAL" clId="{4B685A3A-2D2C-4F39-BE23-2A791AA3CC01}" dt="2020-11-23T00:28:38.111" v="43" actId="20577"/>
          <ac:spMkLst>
            <pc:docMk/>
            <pc:sldMk cId="401381113" sldId="568"/>
            <ac:spMk id="5" creationId="{22C7DE6C-B490-43CA-A636-FFD9F3FF952F}"/>
          </ac:spMkLst>
        </pc:spChg>
      </pc:sldChg>
      <pc:sldChg chg="new del">
        <pc:chgData name="Anis Farihan Mat Raffei" userId="caa0f81d-2ced-4ad8-a070-ba6968b9f259" providerId="ADAL" clId="{4B685A3A-2D2C-4F39-BE23-2A791AA3CC01}" dt="2020-11-23T00:36:48.684" v="152" actId="47"/>
        <pc:sldMkLst>
          <pc:docMk/>
          <pc:sldMk cId="1865048820" sldId="569"/>
        </pc:sldMkLst>
      </pc:sldChg>
    </pc:docChg>
  </pc:docChgLst>
  <pc:docChgLst>
    <pc:chgData name="Anis Farihan Mat Raffei" userId="caa0f81d-2ced-4ad8-a070-ba6968b9f259" providerId="ADAL" clId="{096B7D5A-0D1E-4CFD-B77D-DA9B28F0A48F}"/>
    <pc:docChg chg="modSld">
      <pc:chgData name="Anis Farihan Mat Raffei" userId="caa0f81d-2ced-4ad8-a070-ba6968b9f259" providerId="ADAL" clId="{096B7D5A-0D1E-4CFD-B77D-DA9B28F0A48F}" dt="2020-11-23T00:39:17.430" v="1" actId="20577"/>
      <pc:docMkLst>
        <pc:docMk/>
      </pc:docMkLst>
      <pc:sldChg chg="modSp">
        <pc:chgData name="Anis Farihan Mat Raffei" userId="caa0f81d-2ced-4ad8-a070-ba6968b9f259" providerId="ADAL" clId="{096B7D5A-0D1E-4CFD-B77D-DA9B28F0A48F}" dt="2020-11-23T00:39:17.430" v="1" actId="20577"/>
        <pc:sldMkLst>
          <pc:docMk/>
          <pc:sldMk cId="2257448129" sldId="419"/>
        </pc:sldMkLst>
        <pc:graphicFrameChg chg="mod">
          <ac:chgData name="Anis Farihan Mat Raffei" userId="caa0f81d-2ced-4ad8-a070-ba6968b9f259" providerId="ADAL" clId="{096B7D5A-0D1E-4CFD-B77D-DA9B28F0A48F}" dt="2020-11-23T00:39:17.430" v="1" actId="20577"/>
          <ac:graphicFrameMkLst>
            <pc:docMk/>
            <pc:sldMk cId="2257448129" sldId="419"/>
            <ac:graphicFrameMk id="4" creationId="{00000000-0000-0000-0000-000000000000}"/>
          </ac:graphicFrameMkLst>
        </pc:graphicFrameChg>
      </pc:sldChg>
    </pc:docChg>
  </pc:docChgLst>
  <pc:docChgLst>
    <pc:chgData name="ANIS FARIHAN BINTI MAT RAFFEI." userId="caa0f81d-2ced-4ad8-a070-ba6968b9f259" providerId="ADAL" clId="{445BD206-DA95-4291-8F56-89A6F132D6AD}"/>
    <pc:docChg chg="undo custSel addSld delSld modSld">
      <pc:chgData name="ANIS FARIHAN BINTI MAT RAFFEI." userId="caa0f81d-2ced-4ad8-a070-ba6968b9f259" providerId="ADAL" clId="{445BD206-DA95-4291-8F56-89A6F132D6AD}" dt="2022-11-13T02:06:07.556" v="518" actId="1076"/>
      <pc:docMkLst>
        <pc:docMk/>
      </pc:docMkLst>
      <pc:sldChg chg="modSp mod">
        <pc:chgData name="ANIS FARIHAN BINTI MAT RAFFEI." userId="caa0f81d-2ced-4ad8-a070-ba6968b9f259" providerId="ADAL" clId="{445BD206-DA95-4291-8F56-89A6F132D6AD}" dt="2022-11-06T13:59:50.751" v="139" actId="20577"/>
        <pc:sldMkLst>
          <pc:docMk/>
          <pc:sldMk cId="3173335729" sldId="257"/>
        </pc:sldMkLst>
        <pc:spChg chg="mod">
          <ac:chgData name="ANIS FARIHAN BINTI MAT RAFFEI." userId="caa0f81d-2ced-4ad8-a070-ba6968b9f259" providerId="ADAL" clId="{445BD206-DA95-4291-8F56-89A6F132D6AD}" dt="2022-11-06T13:59:50.751" v="139" actId="20577"/>
          <ac:spMkLst>
            <pc:docMk/>
            <pc:sldMk cId="3173335729" sldId="257"/>
            <ac:spMk id="23" creationId="{706021CA-EADF-49BF-BA40-057F58700571}"/>
          </ac:spMkLst>
        </pc:spChg>
      </pc:sldChg>
      <pc:sldChg chg="modSp mod">
        <pc:chgData name="ANIS FARIHAN BINTI MAT RAFFEI." userId="caa0f81d-2ced-4ad8-a070-ba6968b9f259" providerId="ADAL" clId="{445BD206-DA95-4291-8F56-89A6F132D6AD}" dt="2022-11-06T13:59:37.409" v="137" actId="207"/>
        <pc:sldMkLst>
          <pc:docMk/>
          <pc:sldMk cId="1950480095" sldId="259"/>
        </pc:sldMkLst>
        <pc:spChg chg="mod">
          <ac:chgData name="ANIS FARIHAN BINTI MAT RAFFEI." userId="caa0f81d-2ced-4ad8-a070-ba6968b9f259" providerId="ADAL" clId="{445BD206-DA95-4291-8F56-89A6F132D6AD}" dt="2022-11-06T13:59:37.409" v="137" actId="207"/>
          <ac:spMkLst>
            <pc:docMk/>
            <pc:sldMk cId="1950480095" sldId="259"/>
            <ac:spMk id="23" creationId="{706021CA-EADF-49BF-BA40-057F58700571}"/>
          </ac:spMkLst>
        </pc:spChg>
      </pc:sldChg>
      <pc:sldChg chg="modSp mod">
        <pc:chgData name="ANIS FARIHAN BINTI MAT RAFFEI." userId="caa0f81d-2ced-4ad8-a070-ba6968b9f259" providerId="ADAL" clId="{445BD206-DA95-4291-8F56-89A6F132D6AD}" dt="2022-11-06T14:00:02.817" v="148" actId="20577"/>
        <pc:sldMkLst>
          <pc:docMk/>
          <pc:sldMk cId="1910120272" sldId="261"/>
        </pc:sldMkLst>
        <pc:spChg chg="mod">
          <ac:chgData name="ANIS FARIHAN BINTI MAT RAFFEI." userId="caa0f81d-2ced-4ad8-a070-ba6968b9f259" providerId="ADAL" clId="{445BD206-DA95-4291-8F56-89A6F132D6AD}" dt="2022-11-06T14:00:02.817" v="148" actId="20577"/>
          <ac:spMkLst>
            <pc:docMk/>
            <pc:sldMk cId="1910120272" sldId="261"/>
            <ac:spMk id="3" creationId="{0EF92DA8-8350-4EAC-B715-F8F3133C1099}"/>
          </ac:spMkLst>
        </pc:spChg>
        <pc:spChg chg="mod">
          <ac:chgData name="ANIS FARIHAN BINTI MAT RAFFEI." userId="caa0f81d-2ced-4ad8-a070-ba6968b9f259" providerId="ADAL" clId="{445BD206-DA95-4291-8F56-89A6F132D6AD}" dt="2022-11-06T13:59:46.814" v="138" actId="6549"/>
          <ac:spMkLst>
            <pc:docMk/>
            <pc:sldMk cId="1910120272" sldId="261"/>
            <ac:spMk id="4" creationId="{3D146AA2-E3BF-42AA-9887-C2DC96806A39}"/>
          </ac:spMkLst>
        </pc:spChg>
      </pc:sldChg>
      <pc:sldChg chg="addSp delSp modSp mod">
        <pc:chgData name="ANIS FARIHAN BINTI MAT RAFFEI." userId="caa0f81d-2ced-4ad8-a070-ba6968b9f259" providerId="ADAL" clId="{445BD206-DA95-4291-8F56-89A6F132D6AD}" dt="2022-11-06T14:13:38.205" v="507" actId="1076"/>
        <pc:sldMkLst>
          <pc:docMk/>
          <pc:sldMk cId="575313668" sldId="262"/>
        </pc:sldMkLst>
        <pc:spChg chg="add del mod">
          <ac:chgData name="ANIS FARIHAN BINTI MAT RAFFEI." userId="caa0f81d-2ced-4ad8-a070-ba6968b9f259" providerId="ADAL" clId="{445BD206-DA95-4291-8F56-89A6F132D6AD}" dt="2022-11-06T14:12:34.088" v="417" actId="478"/>
          <ac:spMkLst>
            <pc:docMk/>
            <pc:sldMk cId="575313668" sldId="262"/>
            <ac:spMk id="2" creationId="{5648EC07-8EB2-32B0-A5C2-A217AD66BF40}"/>
          </ac:spMkLst>
        </pc:spChg>
        <pc:spChg chg="add del mod">
          <ac:chgData name="ANIS FARIHAN BINTI MAT RAFFEI." userId="caa0f81d-2ced-4ad8-a070-ba6968b9f259" providerId="ADAL" clId="{445BD206-DA95-4291-8F56-89A6F132D6AD}" dt="2022-11-06T14:12:34.088" v="417" actId="478"/>
          <ac:spMkLst>
            <pc:docMk/>
            <pc:sldMk cId="575313668" sldId="262"/>
            <ac:spMk id="3" creationId="{F2BC0A1D-DF36-0DCE-6BA2-87A439DB3C5E}"/>
          </ac:spMkLst>
        </pc:spChg>
        <pc:spChg chg="mod">
          <ac:chgData name="ANIS FARIHAN BINTI MAT RAFFEI." userId="caa0f81d-2ced-4ad8-a070-ba6968b9f259" providerId="ADAL" clId="{445BD206-DA95-4291-8F56-89A6F132D6AD}" dt="2022-11-06T14:00:10.505" v="170" actId="20577"/>
          <ac:spMkLst>
            <pc:docMk/>
            <pc:sldMk cId="575313668" sldId="262"/>
            <ac:spMk id="4" creationId="{3D146AA2-E3BF-42AA-9887-C2DC96806A39}"/>
          </ac:spMkLst>
        </pc:spChg>
        <pc:spChg chg="add del mod">
          <ac:chgData name="ANIS FARIHAN BINTI MAT RAFFEI." userId="caa0f81d-2ced-4ad8-a070-ba6968b9f259" providerId="ADAL" clId="{445BD206-DA95-4291-8F56-89A6F132D6AD}" dt="2022-11-06T14:12:34.088" v="417" actId="478"/>
          <ac:spMkLst>
            <pc:docMk/>
            <pc:sldMk cId="575313668" sldId="262"/>
            <ac:spMk id="5" creationId="{CA8C34CC-EDE7-F441-38D1-DC0732643575}"/>
          </ac:spMkLst>
        </pc:spChg>
        <pc:spChg chg="add mod">
          <ac:chgData name="ANIS FARIHAN BINTI MAT RAFFEI." userId="caa0f81d-2ced-4ad8-a070-ba6968b9f259" providerId="ADAL" clId="{445BD206-DA95-4291-8F56-89A6F132D6AD}" dt="2022-11-06T14:13:38.205" v="507" actId="1076"/>
          <ac:spMkLst>
            <pc:docMk/>
            <pc:sldMk cId="575313668" sldId="262"/>
            <ac:spMk id="7" creationId="{2C1EED4C-A9F2-1E76-91FF-47819290E637}"/>
          </ac:spMkLst>
        </pc:spChg>
        <pc:spChg chg="mod">
          <ac:chgData name="ANIS FARIHAN BINTI MAT RAFFEI." userId="caa0f81d-2ced-4ad8-a070-ba6968b9f259" providerId="ADAL" clId="{445BD206-DA95-4291-8F56-89A6F132D6AD}" dt="2022-11-06T14:12:39.936" v="420" actId="20577"/>
          <ac:spMkLst>
            <pc:docMk/>
            <pc:sldMk cId="575313668" sldId="262"/>
            <ac:spMk id="17" creationId="{7E524A9D-6F18-485E-BA58-735D7A85548F}"/>
          </ac:spMkLst>
        </pc:spChg>
        <pc:picChg chg="add del">
          <ac:chgData name="ANIS FARIHAN BINTI MAT RAFFEI." userId="caa0f81d-2ced-4ad8-a070-ba6968b9f259" providerId="ADAL" clId="{445BD206-DA95-4291-8F56-89A6F132D6AD}" dt="2022-11-06T14:01:37.159" v="172" actId="478"/>
          <ac:picMkLst>
            <pc:docMk/>
            <pc:sldMk cId="575313668" sldId="262"/>
            <ac:picMk id="1026" creationId="{1DDF4593-359D-074E-9D43-0639EC4EB9BC}"/>
          </ac:picMkLst>
        </pc:picChg>
        <pc:picChg chg="add del mod">
          <ac:chgData name="ANIS FARIHAN BINTI MAT RAFFEI." userId="caa0f81d-2ced-4ad8-a070-ba6968b9f259" providerId="ADAL" clId="{445BD206-DA95-4291-8F56-89A6F132D6AD}" dt="2022-11-06T14:12:34.088" v="417" actId="478"/>
          <ac:picMkLst>
            <pc:docMk/>
            <pc:sldMk cId="575313668" sldId="262"/>
            <ac:picMk id="1028" creationId="{47853B74-2C47-A632-D84B-82D888BA1F0B}"/>
          </ac:picMkLst>
        </pc:picChg>
        <pc:picChg chg="add del">
          <ac:chgData name="ANIS FARIHAN BINTI MAT RAFFEI." userId="caa0f81d-2ced-4ad8-a070-ba6968b9f259" providerId="ADAL" clId="{445BD206-DA95-4291-8F56-89A6F132D6AD}" dt="2022-11-06T14:02:48.893" v="203" actId="478"/>
          <ac:picMkLst>
            <pc:docMk/>
            <pc:sldMk cId="575313668" sldId="262"/>
            <ac:picMk id="1030" creationId="{637787D0-8F4D-D7F2-7934-1662C82AEAB8}"/>
          </ac:picMkLst>
        </pc:picChg>
        <pc:picChg chg="add del mod">
          <ac:chgData name="ANIS FARIHAN BINTI MAT RAFFEI." userId="caa0f81d-2ced-4ad8-a070-ba6968b9f259" providerId="ADAL" clId="{445BD206-DA95-4291-8F56-89A6F132D6AD}" dt="2022-11-06T14:05:01.284" v="210" actId="478"/>
          <ac:picMkLst>
            <pc:docMk/>
            <pc:sldMk cId="575313668" sldId="262"/>
            <ac:picMk id="1032" creationId="{73C415EB-8BEB-D6DE-7418-FDA63E1E9B8C}"/>
          </ac:picMkLst>
        </pc:picChg>
        <pc:picChg chg="add del mod">
          <ac:chgData name="ANIS FARIHAN BINTI MAT RAFFEI." userId="caa0f81d-2ced-4ad8-a070-ba6968b9f259" providerId="ADAL" clId="{445BD206-DA95-4291-8F56-89A6F132D6AD}" dt="2022-11-06T14:12:34.088" v="417" actId="478"/>
          <ac:picMkLst>
            <pc:docMk/>
            <pc:sldMk cId="575313668" sldId="262"/>
            <ac:picMk id="1034" creationId="{E5930541-93E1-95D6-4B85-CBA097FD5374}"/>
          </ac:picMkLst>
        </pc:picChg>
        <pc:picChg chg="add del mod">
          <ac:chgData name="ANIS FARIHAN BINTI MAT RAFFEI." userId="caa0f81d-2ced-4ad8-a070-ba6968b9f259" providerId="ADAL" clId="{445BD206-DA95-4291-8F56-89A6F132D6AD}" dt="2022-11-06T14:12:34.088" v="417" actId="478"/>
          <ac:picMkLst>
            <pc:docMk/>
            <pc:sldMk cId="575313668" sldId="262"/>
            <ac:picMk id="1036" creationId="{A1AB8EDD-F243-422C-53CB-CA31511E7DD0}"/>
          </ac:picMkLst>
        </pc:picChg>
      </pc:sldChg>
      <pc:sldChg chg="modSp mod">
        <pc:chgData name="ANIS FARIHAN BINTI MAT RAFFEI." userId="caa0f81d-2ced-4ad8-a070-ba6968b9f259" providerId="ADAL" clId="{445BD206-DA95-4291-8F56-89A6F132D6AD}" dt="2022-11-06T13:19:39.562" v="12" actId="20577"/>
        <pc:sldMkLst>
          <pc:docMk/>
          <pc:sldMk cId="2506175374" sldId="569"/>
        </pc:sldMkLst>
        <pc:spChg chg="mod">
          <ac:chgData name="ANIS FARIHAN BINTI MAT RAFFEI." userId="caa0f81d-2ced-4ad8-a070-ba6968b9f259" providerId="ADAL" clId="{445BD206-DA95-4291-8F56-89A6F132D6AD}" dt="2022-11-06T13:19:39.562" v="12" actId="20577"/>
          <ac:spMkLst>
            <pc:docMk/>
            <pc:sldMk cId="2506175374" sldId="569"/>
            <ac:spMk id="8" creationId="{CF64291D-90B5-4F1B-A713-D4EE3F8BDE70}"/>
          </ac:spMkLst>
        </pc:spChg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3472489448" sldId="573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2228973021" sldId="574"/>
        </pc:sldMkLst>
      </pc:sldChg>
      <pc:sldChg chg="addSp delSp modSp mod">
        <pc:chgData name="ANIS FARIHAN BINTI MAT RAFFEI." userId="caa0f81d-2ced-4ad8-a070-ba6968b9f259" providerId="ADAL" clId="{445BD206-DA95-4291-8F56-89A6F132D6AD}" dt="2022-11-06T14:08:28.356" v="350" actId="1076"/>
        <pc:sldMkLst>
          <pc:docMk/>
          <pc:sldMk cId="2407424578" sldId="577"/>
        </pc:sldMkLst>
        <pc:spChg chg="del">
          <ac:chgData name="ANIS FARIHAN BINTI MAT RAFFEI." userId="caa0f81d-2ced-4ad8-a070-ba6968b9f259" providerId="ADAL" clId="{445BD206-DA95-4291-8F56-89A6F132D6AD}" dt="2022-11-06T14:07:37.969" v="308" actId="478"/>
          <ac:spMkLst>
            <pc:docMk/>
            <pc:sldMk cId="2407424578" sldId="577"/>
            <ac:spMk id="4" creationId="{3D146AA2-E3BF-42AA-9887-C2DC96806A39}"/>
          </ac:spMkLst>
        </pc:spChg>
        <pc:spChg chg="add mod">
          <ac:chgData name="ANIS FARIHAN BINTI MAT RAFFEI." userId="caa0f81d-2ced-4ad8-a070-ba6968b9f259" providerId="ADAL" clId="{445BD206-DA95-4291-8F56-89A6F132D6AD}" dt="2022-11-06T14:07:38.314" v="309"/>
          <ac:spMkLst>
            <pc:docMk/>
            <pc:sldMk cId="2407424578" sldId="577"/>
            <ac:spMk id="7" creationId="{31B8DE90-C27D-DFAA-102B-A9938D0B91AB}"/>
          </ac:spMkLst>
        </pc:spChg>
        <pc:spChg chg="add mod">
          <ac:chgData name="ANIS FARIHAN BINTI MAT RAFFEI." userId="caa0f81d-2ced-4ad8-a070-ba6968b9f259" providerId="ADAL" clId="{445BD206-DA95-4291-8F56-89A6F132D6AD}" dt="2022-11-06T14:07:56.189" v="342" actId="20577"/>
          <ac:spMkLst>
            <pc:docMk/>
            <pc:sldMk cId="2407424578" sldId="577"/>
            <ac:spMk id="8" creationId="{794662CF-DD0C-64F3-E8EE-00C455266F82}"/>
          </ac:spMkLst>
        </pc:spChg>
        <pc:grpChg chg="del">
          <ac:chgData name="ANIS FARIHAN BINTI MAT RAFFEI." userId="caa0f81d-2ced-4ad8-a070-ba6968b9f259" providerId="ADAL" clId="{445BD206-DA95-4291-8F56-89A6F132D6AD}" dt="2022-11-06T14:07:31.278" v="306" actId="478"/>
          <ac:grpSpMkLst>
            <pc:docMk/>
            <pc:sldMk cId="2407424578" sldId="577"/>
            <ac:grpSpMk id="3" creationId="{1B8FF88E-0BDF-89A0-94D7-753D64243F57}"/>
          </ac:grpSpMkLst>
        </pc:grpChg>
        <pc:grpChg chg="del">
          <ac:chgData name="ANIS FARIHAN BINTI MAT RAFFEI." userId="caa0f81d-2ced-4ad8-a070-ba6968b9f259" providerId="ADAL" clId="{445BD206-DA95-4291-8F56-89A6F132D6AD}" dt="2022-11-06T14:07:32.064" v="307" actId="478"/>
          <ac:grpSpMkLst>
            <pc:docMk/>
            <pc:sldMk cId="2407424578" sldId="577"/>
            <ac:grpSpMk id="5" creationId="{3F49682E-D726-CD4F-9CEF-3C6A77639AF8}"/>
          </ac:grpSpMkLst>
        </pc:grpChg>
        <pc:graphicFrameChg chg="add mod">
          <ac:chgData name="ANIS FARIHAN BINTI MAT RAFFEI." userId="caa0f81d-2ced-4ad8-a070-ba6968b9f259" providerId="ADAL" clId="{445BD206-DA95-4291-8F56-89A6F132D6AD}" dt="2022-11-06T14:08:26.565" v="349" actId="1076"/>
          <ac:graphicFrameMkLst>
            <pc:docMk/>
            <pc:sldMk cId="2407424578" sldId="577"/>
            <ac:graphicFrameMk id="10" creationId="{5A18A4A0-28BA-A320-0F6F-DA8D113E3457}"/>
          </ac:graphicFrameMkLst>
        </pc:graphicFrameChg>
        <pc:graphicFrameChg chg="add mod">
          <ac:chgData name="ANIS FARIHAN BINTI MAT RAFFEI." userId="caa0f81d-2ced-4ad8-a070-ba6968b9f259" providerId="ADAL" clId="{445BD206-DA95-4291-8F56-89A6F132D6AD}" dt="2022-11-06T14:08:26.565" v="349" actId="1076"/>
          <ac:graphicFrameMkLst>
            <pc:docMk/>
            <pc:sldMk cId="2407424578" sldId="577"/>
            <ac:graphicFrameMk id="16" creationId="{0300A955-21F3-8BEB-C8E3-9862C4FFD464}"/>
          </ac:graphicFrameMkLst>
        </pc:graphicFrameChg>
        <pc:graphicFrameChg chg="add mod">
          <ac:chgData name="ANIS FARIHAN BINTI MAT RAFFEI." userId="caa0f81d-2ced-4ad8-a070-ba6968b9f259" providerId="ADAL" clId="{445BD206-DA95-4291-8F56-89A6F132D6AD}" dt="2022-11-06T14:08:28.356" v="350" actId="1076"/>
          <ac:graphicFrameMkLst>
            <pc:docMk/>
            <pc:sldMk cId="2407424578" sldId="577"/>
            <ac:graphicFrameMk id="17" creationId="{CAC48AE3-CC75-105C-CE1B-2D168FBD19C6}"/>
          </ac:graphicFrameMkLst>
        </pc:graphicFrameChg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3712729271" sldId="578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1155087813" sldId="579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3417789189" sldId="580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2712602662" sldId="581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2980274179" sldId="582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3193492786" sldId="583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2147763728" sldId="584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349612621" sldId="587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1918969603" sldId="590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1060147692" sldId="591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750782577" sldId="592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1323547455" sldId="593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4136072596" sldId="594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218257679" sldId="595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129454463" sldId="597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1610501472" sldId="598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2270455369" sldId="599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666426409" sldId="601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1712191903" sldId="602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3344296062" sldId="603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2999532312" sldId="604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3840363522" sldId="605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211716187" sldId="606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2486877790" sldId="607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3346627396" sldId="608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1323553595" sldId="609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3931960505" sldId="611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2519028027" sldId="612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3466013577" sldId="613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2766511058" sldId="617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1188763132" sldId="618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3972517092" sldId="619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2566911303" sldId="621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3021193364" sldId="622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447122749" sldId="625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3421913093" sldId="626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785520327" sldId="627"/>
        </pc:sldMkLst>
      </pc:sldChg>
      <pc:sldChg chg="addSp delSp modSp mod">
        <pc:chgData name="ANIS FARIHAN BINTI MAT RAFFEI." userId="caa0f81d-2ced-4ad8-a070-ba6968b9f259" providerId="ADAL" clId="{445BD206-DA95-4291-8F56-89A6F132D6AD}" dt="2022-11-06T14:11:46.910" v="406" actId="207"/>
        <pc:sldMkLst>
          <pc:docMk/>
          <pc:sldMk cId="2301999090" sldId="628"/>
        </pc:sldMkLst>
        <pc:spChg chg="del">
          <ac:chgData name="ANIS FARIHAN BINTI MAT RAFFEI." userId="caa0f81d-2ced-4ad8-a070-ba6968b9f259" providerId="ADAL" clId="{445BD206-DA95-4291-8F56-89A6F132D6AD}" dt="2022-11-06T14:08:37.232" v="351" actId="478"/>
          <ac:spMkLst>
            <pc:docMk/>
            <pc:sldMk cId="2301999090" sldId="628"/>
            <ac:spMk id="2" creationId="{47C30531-BA63-46BC-BBB7-1474ADEE60F4}"/>
          </ac:spMkLst>
        </pc:spChg>
        <pc:spChg chg="del">
          <ac:chgData name="ANIS FARIHAN BINTI MAT RAFFEI." userId="caa0f81d-2ced-4ad8-a070-ba6968b9f259" providerId="ADAL" clId="{445BD206-DA95-4291-8F56-89A6F132D6AD}" dt="2022-11-06T14:08:45.780" v="356" actId="478"/>
          <ac:spMkLst>
            <pc:docMk/>
            <pc:sldMk cId="2301999090" sldId="628"/>
            <ac:spMk id="4" creationId="{3D146AA2-E3BF-42AA-9887-C2DC96806A39}"/>
          </ac:spMkLst>
        </pc:spChg>
        <pc:spChg chg="add mod">
          <ac:chgData name="ANIS FARIHAN BINTI MAT RAFFEI." userId="caa0f81d-2ced-4ad8-a070-ba6968b9f259" providerId="ADAL" clId="{445BD206-DA95-4291-8F56-89A6F132D6AD}" dt="2022-11-06T14:08:46.219" v="357"/>
          <ac:spMkLst>
            <pc:docMk/>
            <pc:sldMk cId="2301999090" sldId="628"/>
            <ac:spMk id="7" creationId="{DAFC75A2-B7A0-0A5B-6C8E-2961F89D2664}"/>
          </ac:spMkLst>
        </pc:spChg>
        <pc:spChg chg="add mod">
          <ac:chgData name="ANIS FARIHAN BINTI MAT RAFFEI." userId="caa0f81d-2ced-4ad8-a070-ba6968b9f259" providerId="ADAL" clId="{445BD206-DA95-4291-8F56-89A6F132D6AD}" dt="2022-11-06T14:11:46.910" v="406" actId="207"/>
          <ac:spMkLst>
            <pc:docMk/>
            <pc:sldMk cId="2301999090" sldId="628"/>
            <ac:spMk id="10" creationId="{5A83B084-0154-72BD-ABC4-996CAC0607F3}"/>
          </ac:spMkLst>
        </pc:spChg>
        <pc:spChg chg="del">
          <ac:chgData name="ANIS FARIHAN BINTI MAT RAFFEI." userId="caa0f81d-2ced-4ad8-a070-ba6968b9f259" providerId="ADAL" clId="{445BD206-DA95-4291-8F56-89A6F132D6AD}" dt="2022-11-06T14:08:37.232" v="351" actId="478"/>
          <ac:spMkLst>
            <pc:docMk/>
            <pc:sldMk cId="2301999090" sldId="628"/>
            <ac:spMk id="92" creationId="{2B6B9AA2-4227-45C2-B20D-7A5B089A0011}"/>
          </ac:spMkLst>
        </pc:spChg>
        <pc:grpChg chg="del">
          <ac:chgData name="ANIS FARIHAN BINTI MAT RAFFEI." userId="caa0f81d-2ced-4ad8-a070-ba6968b9f259" providerId="ADAL" clId="{445BD206-DA95-4291-8F56-89A6F132D6AD}" dt="2022-11-06T14:08:37.232" v="351" actId="478"/>
          <ac:grpSpMkLst>
            <pc:docMk/>
            <pc:sldMk cId="2301999090" sldId="628"/>
            <ac:grpSpMk id="12" creationId="{2CA9EDC4-DE52-440D-8E40-03094CE2CDAD}"/>
          </ac:grpSpMkLst>
        </pc:grpChg>
        <pc:grpChg chg="del">
          <ac:chgData name="ANIS FARIHAN BINTI MAT RAFFEI." userId="caa0f81d-2ced-4ad8-a070-ba6968b9f259" providerId="ADAL" clId="{445BD206-DA95-4291-8F56-89A6F132D6AD}" dt="2022-11-06T14:08:37.232" v="351" actId="478"/>
          <ac:grpSpMkLst>
            <pc:docMk/>
            <pc:sldMk cId="2301999090" sldId="628"/>
            <ac:grpSpMk id="13" creationId="{ABF8C6B2-E010-40EE-A560-A6D99D48DEE6}"/>
          </ac:grpSpMkLst>
        </pc:grpChg>
        <pc:grpChg chg="del">
          <ac:chgData name="ANIS FARIHAN BINTI MAT RAFFEI." userId="caa0f81d-2ced-4ad8-a070-ba6968b9f259" providerId="ADAL" clId="{445BD206-DA95-4291-8F56-89A6F132D6AD}" dt="2022-11-06T14:08:37.232" v="351" actId="478"/>
          <ac:grpSpMkLst>
            <pc:docMk/>
            <pc:sldMk cId="2301999090" sldId="628"/>
            <ac:grpSpMk id="16" creationId="{B14A494E-35AA-4A55-B96C-D5E71EED4901}"/>
          </ac:grpSpMkLst>
        </pc:grpChg>
        <pc:grpChg chg="del">
          <ac:chgData name="ANIS FARIHAN BINTI MAT RAFFEI." userId="caa0f81d-2ced-4ad8-a070-ba6968b9f259" providerId="ADAL" clId="{445BD206-DA95-4291-8F56-89A6F132D6AD}" dt="2022-11-06T14:08:37.232" v="351" actId="478"/>
          <ac:grpSpMkLst>
            <pc:docMk/>
            <pc:sldMk cId="2301999090" sldId="628"/>
            <ac:grpSpMk id="52" creationId="{3C90F6D3-1EF5-40DD-BBB6-F68DE9AEB631}"/>
          </ac:grpSpMkLst>
        </pc:grpChg>
        <pc:grpChg chg="del">
          <ac:chgData name="ANIS FARIHAN BINTI MAT RAFFEI." userId="caa0f81d-2ced-4ad8-a070-ba6968b9f259" providerId="ADAL" clId="{445BD206-DA95-4291-8F56-89A6F132D6AD}" dt="2022-11-06T14:08:37.232" v="351" actId="478"/>
          <ac:grpSpMkLst>
            <pc:docMk/>
            <pc:sldMk cId="2301999090" sldId="628"/>
            <ac:grpSpMk id="64" creationId="{C5F724BC-0C29-4BF8-88D9-7B96CACD5569}"/>
          </ac:grpSpMkLst>
        </pc:grpChg>
        <pc:grpChg chg="del">
          <ac:chgData name="ANIS FARIHAN BINTI MAT RAFFEI." userId="caa0f81d-2ced-4ad8-a070-ba6968b9f259" providerId="ADAL" clId="{445BD206-DA95-4291-8F56-89A6F132D6AD}" dt="2022-11-06T14:08:37.232" v="351" actId="478"/>
          <ac:grpSpMkLst>
            <pc:docMk/>
            <pc:sldMk cId="2301999090" sldId="628"/>
            <ac:grpSpMk id="70" creationId="{1CD705D7-C617-473C-837E-D798D34AE320}"/>
          </ac:grpSpMkLst>
        </pc:grpChg>
        <pc:grpChg chg="del">
          <ac:chgData name="ANIS FARIHAN BINTI MAT RAFFEI." userId="caa0f81d-2ced-4ad8-a070-ba6968b9f259" providerId="ADAL" clId="{445BD206-DA95-4291-8F56-89A6F132D6AD}" dt="2022-11-06T14:08:37.232" v="351" actId="478"/>
          <ac:grpSpMkLst>
            <pc:docMk/>
            <pc:sldMk cId="2301999090" sldId="628"/>
            <ac:grpSpMk id="76" creationId="{FBC97951-045B-472B-8080-CBCE76B88076}"/>
          </ac:grpSpMkLst>
        </pc:grpChg>
        <pc:grpChg chg="del">
          <ac:chgData name="ANIS FARIHAN BINTI MAT RAFFEI." userId="caa0f81d-2ced-4ad8-a070-ba6968b9f259" providerId="ADAL" clId="{445BD206-DA95-4291-8F56-89A6F132D6AD}" dt="2022-11-06T14:08:37.232" v="351" actId="478"/>
          <ac:grpSpMkLst>
            <pc:docMk/>
            <pc:sldMk cId="2301999090" sldId="628"/>
            <ac:grpSpMk id="82" creationId="{6BA1C060-260D-464D-A201-A34C90EE951E}"/>
          </ac:grpSpMkLst>
        </pc:grpChg>
        <pc:picChg chg="del">
          <ac:chgData name="ANIS FARIHAN BINTI MAT RAFFEI." userId="caa0f81d-2ced-4ad8-a070-ba6968b9f259" providerId="ADAL" clId="{445BD206-DA95-4291-8F56-89A6F132D6AD}" dt="2022-11-06T14:08:37.232" v="351" actId="478"/>
          <ac:picMkLst>
            <pc:docMk/>
            <pc:sldMk cId="2301999090" sldId="628"/>
            <ac:picMk id="3" creationId="{ACDF6248-4653-ABCE-C053-06C3AAE94003}"/>
          </ac:picMkLst>
        </pc:picChg>
        <pc:picChg chg="del">
          <ac:chgData name="ANIS FARIHAN BINTI MAT RAFFEI." userId="caa0f81d-2ced-4ad8-a070-ba6968b9f259" providerId="ADAL" clId="{445BD206-DA95-4291-8F56-89A6F132D6AD}" dt="2022-11-06T14:08:38.933" v="352" actId="478"/>
          <ac:picMkLst>
            <pc:docMk/>
            <pc:sldMk cId="2301999090" sldId="628"/>
            <ac:picMk id="1028" creationId="{E09E4B2B-91FE-985B-8402-5F88DEE723EA}"/>
          </ac:picMkLst>
        </pc:picChg>
        <pc:picChg chg="del">
          <ac:chgData name="ANIS FARIHAN BINTI MAT RAFFEI." userId="caa0f81d-2ced-4ad8-a070-ba6968b9f259" providerId="ADAL" clId="{445BD206-DA95-4291-8F56-89A6F132D6AD}" dt="2022-11-06T14:08:37.232" v="351" actId="478"/>
          <ac:picMkLst>
            <pc:docMk/>
            <pc:sldMk cId="2301999090" sldId="628"/>
            <ac:picMk id="1032" creationId="{5742D2B2-CD96-3401-042F-4907568290AB}"/>
          </ac:picMkLst>
        </pc:picChg>
        <pc:picChg chg="del">
          <ac:chgData name="ANIS FARIHAN BINTI MAT RAFFEI." userId="caa0f81d-2ced-4ad8-a070-ba6968b9f259" providerId="ADAL" clId="{445BD206-DA95-4291-8F56-89A6F132D6AD}" dt="2022-11-06T14:08:39.429" v="353" actId="478"/>
          <ac:picMkLst>
            <pc:docMk/>
            <pc:sldMk cId="2301999090" sldId="628"/>
            <ac:picMk id="1038" creationId="{A7C1C104-23E7-1103-1743-FDC301402E35}"/>
          </ac:picMkLst>
        </pc:picChg>
        <pc:picChg chg="del">
          <ac:chgData name="ANIS FARIHAN BINTI MAT RAFFEI." userId="caa0f81d-2ced-4ad8-a070-ba6968b9f259" providerId="ADAL" clId="{445BD206-DA95-4291-8F56-89A6F132D6AD}" dt="2022-11-06T14:08:37.232" v="351" actId="478"/>
          <ac:picMkLst>
            <pc:docMk/>
            <pc:sldMk cId="2301999090" sldId="628"/>
            <ac:picMk id="1042" creationId="{15E81D90-BC7F-94AD-7EBE-97B574926EB8}"/>
          </ac:picMkLst>
        </pc:picChg>
        <pc:picChg chg="del">
          <ac:chgData name="ANIS FARIHAN BINTI MAT RAFFEI." userId="caa0f81d-2ced-4ad8-a070-ba6968b9f259" providerId="ADAL" clId="{445BD206-DA95-4291-8F56-89A6F132D6AD}" dt="2022-11-06T14:08:37.232" v="351" actId="478"/>
          <ac:picMkLst>
            <pc:docMk/>
            <pc:sldMk cId="2301999090" sldId="628"/>
            <ac:picMk id="1044" creationId="{110377CC-AF55-5B1F-8F91-73EABF419BCA}"/>
          </ac:picMkLst>
        </pc:picChg>
        <pc:picChg chg="del">
          <ac:chgData name="ANIS FARIHAN BINTI MAT RAFFEI." userId="caa0f81d-2ced-4ad8-a070-ba6968b9f259" providerId="ADAL" clId="{445BD206-DA95-4291-8F56-89A6F132D6AD}" dt="2022-11-06T14:08:39.839" v="354" actId="478"/>
          <ac:picMkLst>
            <pc:docMk/>
            <pc:sldMk cId="2301999090" sldId="628"/>
            <ac:picMk id="1046" creationId="{CDB209A4-3875-4EFC-6E32-E4C27D4D635F}"/>
          </ac:picMkLst>
        </pc:picChg>
        <pc:picChg chg="del">
          <ac:chgData name="ANIS FARIHAN BINTI MAT RAFFEI." userId="caa0f81d-2ced-4ad8-a070-ba6968b9f259" providerId="ADAL" clId="{445BD206-DA95-4291-8F56-89A6F132D6AD}" dt="2022-11-06T14:08:37.232" v="351" actId="478"/>
          <ac:picMkLst>
            <pc:docMk/>
            <pc:sldMk cId="2301999090" sldId="628"/>
            <ac:picMk id="1048" creationId="{73D0011C-9848-AEB2-A279-374DE140B1B0}"/>
          </ac:picMkLst>
        </pc:picChg>
        <pc:picChg chg="del">
          <ac:chgData name="ANIS FARIHAN BINTI MAT RAFFEI." userId="caa0f81d-2ced-4ad8-a070-ba6968b9f259" providerId="ADAL" clId="{445BD206-DA95-4291-8F56-89A6F132D6AD}" dt="2022-11-06T14:08:40.261" v="355" actId="478"/>
          <ac:picMkLst>
            <pc:docMk/>
            <pc:sldMk cId="2301999090" sldId="628"/>
            <ac:picMk id="1062" creationId="{5752210D-2146-5918-C2D9-B4B4C22B2FA1}"/>
          </ac:picMkLst>
        </pc:picChg>
        <pc:cxnChg chg="del">
          <ac:chgData name="ANIS FARIHAN BINTI MAT RAFFEI." userId="caa0f81d-2ced-4ad8-a070-ba6968b9f259" providerId="ADAL" clId="{445BD206-DA95-4291-8F56-89A6F132D6AD}" dt="2022-11-06T14:08:37.232" v="351" actId="478"/>
          <ac:cxnSpMkLst>
            <pc:docMk/>
            <pc:sldMk cId="2301999090" sldId="628"/>
            <ac:cxnSpMk id="8" creationId="{7625E046-F57C-9688-A011-8FC7B73E363F}"/>
          </ac:cxnSpMkLst>
        </pc:cxnChg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3570683312" sldId="629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3527451992" sldId="630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813345496" sldId="631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490483108" sldId="632"/>
        </pc:sldMkLst>
      </pc:sldChg>
      <pc:sldChg chg="del">
        <pc:chgData name="ANIS FARIHAN BINTI MAT RAFFEI." userId="caa0f81d-2ced-4ad8-a070-ba6968b9f259" providerId="ADAL" clId="{445BD206-DA95-4291-8F56-89A6F132D6AD}" dt="2022-11-06T14:14:03.939" v="509" actId="47"/>
        <pc:sldMkLst>
          <pc:docMk/>
          <pc:sldMk cId="4077287304" sldId="635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202648717" sldId="636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4075837876" sldId="637"/>
        </pc:sldMkLst>
      </pc:sldChg>
      <pc:sldChg chg="del">
        <pc:chgData name="ANIS FARIHAN BINTI MAT RAFFEI." userId="caa0f81d-2ced-4ad8-a070-ba6968b9f259" providerId="ADAL" clId="{445BD206-DA95-4291-8F56-89A6F132D6AD}" dt="2022-11-06T14:14:03.939" v="509" actId="47"/>
        <pc:sldMkLst>
          <pc:docMk/>
          <pc:sldMk cId="351933671" sldId="638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154950614" sldId="640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341434219" sldId="641"/>
        </pc:sldMkLst>
      </pc:sldChg>
      <pc:sldChg chg="del">
        <pc:chgData name="ANIS FARIHAN BINTI MAT RAFFEI." userId="caa0f81d-2ced-4ad8-a070-ba6968b9f259" providerId="ADAL" clId="{445BD206-DA95-4291-8F56-89A6F132D6AD}" dt="2022-11-06T14:13:58.142" v="508" actId="47"/>
        <pc:sldMkLst>
          <pc:docMk/>
          <pc:sldMk cId="2194438701" sldId="642"/>
        </pc:sldMkLst>
      </pc:sldChg>
      <pc:sldChg chg="modSp mod">
        <pc:chgData name="ANIS FARIHAN BINTI MAT RAFFEI." userId="caa0f81d-2ced-4ad8-a070-ba6968b9f259" providerId="ADAL" clId="{445BD206-DA95-4291-8F56-89A6F132D6AD}" dt="2022-11-06T14:14:25.780" v="510" actId="20577"/>
        <pc:sldMkLst>
          <pc:docMk/>
          <pc:sldMk cId="2661291670" sldId="643"/>
        </pc:sldMkLst>
        <pc:spChg chg="mod">
          <ac:chgData name="ANIS FARIHAN BINTI MAT RAFFEI." userId="caa0f81d-2ced-4ad8-a070-ba6968b9f259" providerId="ADAL" clId="{445BD206-DA95-4291-8F56-89A6F132D6AD}" dt="2022-11-06T14:14:25.780" v="510" actId="20577"/>
          <ac:spMkLst>
            <pc:docMk/>
            <pc:sldMk cId="2661291670" sldId="643"/>
            <ac:spMk id="3" creationId="{4E1E5476-93DD-94A7-3D6F-686018D6DFCE}"/>
          </ac:spMkLst>
        </pc:spChg>
      </pc:sldChg>
      <pc:sldChg chg="modSp add mod">
        <pc:chgData name="ANIS FARIHAN BINTI MAT RAFFEI." userId="caa0f81d-2ced-4ad8-a070-ba6968b9f259" providerId="ADAL" clId="{445BD206-DA95-4291-8F56-89A6F132D6AD}" dt="2022-11-06T14:12:29.437" v="416" actId="1076"/>
        <pc:sldMkLst>
          <pc:docMk/>
          <pc:sldMk cId="40518918" sldId="645"/>
        </pc:sldMkLst>
        <pc:spChg chg="mod">
          <ac:chgData name="ANIS FARIHAN BINTI MAT RAFFEI." userId="caa0f81d-2ced-4ad8-a070-ba6968b9f259" providerId="ADAL" clId="{445BD206-DA95-4291-8F56-89A6F132D6AD}" dt="2022-11-06T14:12:29.437" v="416" actId="1076"/>
          <ac:spMkLst>
            <pc:docMk/>
            <pc:sldMk cId="40518918" sldId="645"/>
            <ac:spMk id="2" creationId="{5648EC07-8EB2-32B0-A5C2-A217AD66BF40}"/>
          </ac:spMkLst>
        </pc:spChg>
        <pc:spChg chg="mod">
          <ac:chgData name="ANIS FARIHAN BINTI MAT RAFFEI." userId="caa0f81d-2ced-4ad8-a070-ba6968b9f259" providerId="ADAL" clId="{445BD206-DA95-4291-8F56-89A6F132D6AD}" dt="2022-11-06T14:12:29.437" v="416" actId="1076"/>
          <ac:spMkLst>
            <pc:docMk/>
            <pc:sldMk cId="40518918" sldId="645"/>
            <ac:spMk id="3" creationId="{F2BC0A1D-DF36-0DCE-6BA2-87A439DB3C5E}"/>
          </ac:spMkLst>
        </pc:spChg>
        <pc:spChg chg="mod">
          <ac:chgData name="ANIS FARIHAN BINTI MAT RAFFEI." userId="caa0f81d-2ced-4ad8-a070-ba6968b9f259" providerId="ADAL" clId="{445BD206-DA95-4291-8F56-89A6F132D6AD}" dt="2022-11-06T14:12:29.437" v="416" actId="1076"/>
          <ac:spMkLst>
            <pc:docMk/>
            <pc:sldMk cId="40518918" sldId="645"/>
            <ac:spMk id="5" creationId="{CA8C34CC-EDE7-F441-38D1-DC0732643575}"/>
          </ac:spMkLst>
        </pc:spChg>
        <pc:spChg chg="mod">
          <ac:chgData name="ANIS FARIHAN BINTI MAT RAFFEI." userId="caa0f81d-2ced-4ad8-a070-ba6968b9f259" providerId="ADAL" clId="{445BD206-DA95-4291-8F56-89A6F132D6AD}" dt="2022-11-06T14:12:25.078" v="415" actId="6549"/>
          <ac:spMkLst>
            <pc:docMk/>
            <pc:sldMk cId="40518918" sldId="645"/>
            <ac:spMk id="17" creationId="{7E524A9D-6F18-485E-BA58-735D7A85548F}"/>
          </ac:spMkLst>
        </pc:spChg>
        <pc:spChg chg="mod">
          <ac:chgData name="ANIS FARIHAN BINTI MAT RAFFEI." userId="caa0f81d-2ced-4ad8-a070-ba6968b9f259" providerId="ADAL" clId="{445BD206-DA95-4291-8F56-89A6F132D6AD}" dt="2022-11-06T14:12:17.033" v="409" actId="20577"/>
          <ac:spMkLst>
            <pc:docMk/>
            <pc:sldMk cId="40518918" sldId="645"/>
            <ac:spMk id="18" creationId="{24A7307B-53E3-4C27-AE04-5966F303A1F7}"/>
          </ac:spMkLst>
        </pc:spChg>
        <pc:picChg chg="mod">
          <ac:chgData name="ANIS FARIHAN BINTI MAT RAFFEI." userId="caa0f81d-2ced-4ad8-a070-ba6968b9f259" providerId="ADAL" clId="{445BD206-DA95-4291-8F56-89A6F132D6AD}" dt="2022-11-06T14:12:29.437" v="416" actId="1076"/>
          <ac:picMkLst>
            <pc:docMk/>
            <pc:sldMk cId="40518918" sldId="645"/>
            <ac:picMk id="1028" creationId="{47853B74-2C47-A632-D84B-82D888BA1F0B}"/>
          </ac:picMkLst>
        </pc:picChg>
        <pc:picChg chg="mod">
          <ac:chgData name="ANIS FARIHAN BINTI MAT RAFFEI." userId="caa0f81d-2ced-4ad8-a070-ba6968b9f259" providerId="ADAL" clId="{445BD206-DA95-4291-8F56-89A6F132D6AD}" dt="2022-11-06T14:12:29.437" v="416" actId="1076"/>
          <ac:picMkLst>
            <pc:docMk/>
            <pc:sldMk cId="40518918" sldId="645"/>
            <ac:picMk id="1034" creationId="{E5930541-93E1-95D6-4B85-CBA097FD5374}"/>
          </ac:picMkLst>
        </pc:picChg>
        <pc:picChg chg="mod">
          <ac:chgData name="ANIS FARIHAN BINTI MAT RAFFEI." userId="caa0f81d-2ced-4ad8-a070-ba6968b9f259" providerId="ADAL" clId="{445BD206-DA95-4291-8F56-89A6F132D6AD}" dt="2022-11-06T14:12:29.437" v="416" actId="1076"/>
          <ac:picMkLst>
            <pc:docMk/>
            <pc:sldMk cId="40518918" sldId="645"/>
            <ac:picMk id="1036" creationId="{A1AB8EDD-F243-422C-53CB-CA31511E7DD0}"/>
          </ac:picMkLst>
        </pc:picChg>
      </pc:sldChg>
      <pc:sldChg chg="addSp modSp mod">
        <pc:chgData name="ANIS FARIHAN BINTI MAT RAFFEI." userId="caa0f81d-2ced-4ad8-a070-ba6968b9f259" providerId="ADAL" clId="{445BD206-DA95-4291-8F56-89A6F132D6AD}" dt="2022-11-13T02:06:07.556" v="518" actId="1076"/>
        <pc:sldMkLst>
          <pc:docMk/>
          <pc:sldMk cId="2663710782" sldId="646"/>
        </pc:sldMkLst>
        <pc:spChg chg="add mod">
          <ac:chgData name="ANIS FARIHAN BINTI MAT RAFFEI." userId="caa0f81d-2ced-4ad8-a070-ba6968b9f259" providerId="ADAL" clId="{445BD206-DA95-4291-8F56-89A6F132D6AD}" dt="2022-11-13T02:05:22.201" v="512" actId="1076"/>
          <ac:spMkLst>
            <pc:docMk/>
            <pc:sldMk cId="2663710782" sldId="646"/>
            <ac:spMk id="3" creationId="{D082124D-D107-E76D-806C-1E5CD0786EDC}"/>
          </ac:spMkLst>
        </pc:spChg>
        <pc:spChg chg="add mod">
          <ac:chgData name="ANIS FARIHAN BINTI MAT RAFFEI." userId="caa0f81d-2ced-4ad8-a070-ba6968b9f259" providerId="ADAL" clId="{445BD206-DA95-4291-8F56-89A6F132D6AD}" dt="2022-11-13T02:05:22.201" v="512" actId="1076"/>
          <ac:spMkLst>
            <pc:docMk/>
            <pc:sldMk cId="2663710782" sldId="646"/>
            <ac:spMk id="4" creationId="{D8C5A787-9221-D56A-B5F9-B0249AB2FB12}"/>
          </ac:spMkLst>
        </pc:spChg>
        <pc:spChg chg="add mod">
          <ac:chgData name="ANIS FARIHAN BINTI MAT RAFFEI." userId="caa0f81d-2ced-4ad8-a070-ba6968b9f259" providerId="ADAL" clId="{445BD206-DA95-4291-8F56-89A6F132D6AD}" dt="2022-11-13T02:06:07.556" v="518" actId="1076"/>
          <ac:spMkLst>
            <pc:docMk/>
            <pc:sldMk cId="2663710782" sldId="646"/>
            <ac:spMk id="5" creationId="{C4FAD3EF-7805-940F-7F73-98AFBE1AD8F4}"/>
          </ac:spMkLst>
        </pc:spChg>
        <pc:spChg chg="add mod">
          <ac:chgData name="ANIS FARIHAN BINTI MAT RAFFEI." userId="caa0f81d-2ced-4ad8-a070-ba6968b9f259" providerId="ADAL" clId="{445BD206-DA95-4291-8F56-89A6F132D6AD}" dt="2022-11-13T02:06:07.556" v="518" actId="1076"/>
          <ac:spMkLst>
            <pc:docMk/>
            <pc:sldMk cId="2663710782" sldId="646"/>
            <ac:spMk id="8" creationId="{37FE42DE-BE07-DCB2-5A87-67960D97E3F7}"/>
          </ac:spMkLst>
        </pc:spChg>
      </pc:sldChg>
      <pc:sldChg chg="addSp modSp mod">
        <pc:chgData name="ANIS FARIHAN BINTI MAT RAFFEI." userId="caa0f81d-2ced-4ad8-a070-ba6968b9f259" providerId="ADAL" clId="{445BD206-DA95-4291-8F56-89A6F132D6AD}" dt="2022-11-13T02:05:48.757" v="516" actId="1076"/>
        <pc:sldMkLst>
          <pc:docMk/>
          <pc:sldMk cId="1084658121" sldId="647"/>
        </pc:sldMkLst>
        <pc:spChg chg="add mod">
          <ac:chgData name="ANIS FARIHAN BINTI MAT RAFFEI." userId="caa0f81d-2ced-4ad8-a070-ba6968b9f259" providerId="ADAL" clId="{445BD206-DA95-4291-8F56-89A6F132D6AD}" dt="2022-11-13T02:05:37.716" v="514" actId="1076"/>
          <ac:spMkLst>
            <pc:docMk/>
            <pc:sldMk cId="1084658121" sldId="647"/>
            <ac:spMk id="3" creationId="{8B3A030F-9189-B4E1-228B-1EF19B4FE2F8}"/>
          </ac:spMkLst>
        </pc:spChg>
        <pc:spChg chg="add mod">
          <ac:chgData name="ANIS FARIHAN BINTI MAT RAFFEI." userId="caa0f81d-2ced-4ad8-a070-ba6968b9f259" providerId="ADAL" clId="{445BD206-DA95-4291-8F56-89A6F132D6AD}" dt="2022-11-13T02:05:37.716" v="514" actId="1076"/>
          <ac:spMkLst>
            <pc:docMk/>
            <pc:sldMk cId="1084658121" sldId="647"/>
            <ac:spMk id="4" creationId="{06E7B15B-25F4-35CC-FC50-E481345939F0}"/>
          </ac:spMkLst>
        </pc:spChg>
        <pc:spChg chg="add mod">
          <ac:chgData name="ANIS FARIHAN BINTI MAT RAFFEI." userId="caa0f81d-2ced-4ad8-a070-ba6968b9f259" providerId="ADAL" clId="{445BD206-DA95-4291-8F56-89A6F132D6AD}" dt="2022-11-13T02:05:48.757" v="516" actId="1076"/>
          <ac:spMkLst>
            <pc:docMk/>
            <pc:sldMk cId="1084658121" sldId="647"/>
            <ac:spMk id="5" creationId="{CDE54669-F8AA-8A28-69D9-83E325847415}"/>
          </ac:spMkLst>
        </pc:spChg>
        <pc:spChg chg="add mod">
          <ac:chgData name="ANIS FARIHAN BINTI MAT RAFFEI." userId="caa0f81d-2ced-4ad8-a070-ba6968b9f259" providerId="ADAL" clId="{445BD206-DA95-4291-8F56-89A6F132D6AD}" dt="2022-11-13T02:05:48.757" v="516" actId="1076"/>
          <ac:spMkLst>
            <pc:docMk/>
            <pc:sldMk cId="1084658121" sldId="647"/>
            <ac:spMk id="8" creationId="{63F42FF6-95D4-715D-5996-0E286B932943}"/>
          </ac:spMkLst>
        </pc:spChg>
      </pc:sldChg>
    </pc:docChg>
  </pc:docChgLst>
  <pc:docChgLst>
    <pc:chgData name="ANIS FARIHAN BINTI MAT RAFFEI." userId="caa0f81d-2ced-4ad8-a070-ba6968b9f259" providerId="ADAL" clId="{99AD45F4-022A-4031-B625-E7FD1ACD5DCB}"/>
    <pc:docChg chg="custSel addSld delSld modSld sldOrd">
      <pc:chgData name="ANIS FARIHAN BINTI MAT RAFFEI." userId="caa0f81d-2ced-4ad8-a070-ba6968b9f259" providerId="ADAL" clId="{99AD45F4-022A-4031-B625-E7FD1ACD5DCB}" dt="2022-11-10T00:47:42.794" v="340" actId="47"/>
      <pc:docMkLst>
        <pc:docMk/>
      </pc:docMkLst>
      <pc:sldChg chg="del">
        <pc:chgData name="ANIS FARIHAN BINTI MAT RAFFEI." userId="caa0f81d-2ced-4ad8-a070-ba6968b9f259" providerId="ADAL" clId="{99AD45F4-022A-4031-B625-E7FD1ACD5DCB}" dt="2022-11-09T02:45:37.555" v="1" actId="47"/>
        <pc:sldMkLst>
          <pc:docMk/>
          <pc:sldMk cId="3173335729" sldId="257"/>
        </pc:sldMkLst>
      </pc:sldChg>
      <pc:sldChg chg="del">
        <pc:chgData name="ANIS FARIHAN BINTI MAT RAFFEI." userId="caa0f81d-2ced-4ad8-a070-ba6968b9f259" providerId="ADAL" clId="{99AD45F4-022A-4031-B625-E7FD1ACD5DCB}" dt="2022-11-09T02:45:32.828" v="0" actId="47"/>
        <pc:sldMkLst>
          <pc:docMk/>
          <pc:sldMk cId="1950480095" sldId="259"/>
        </pc:sldMkLst>
      </pc:sldChg>
      <pc:sldChg chg="modSp mod">
        <pc:chgData name="ANIS FARIHAN BINTI MAT RAFFEI." userId="caa0f81d-2ced-4ad8-a070-ba6968b9f259" providerId="ADAL" clId="{99AD45F4-022A-4031-B625-E7FD1ACD5DCB}" dt="2022-11-09T02:46:17.542" v="19" actId="20577"/>
        <pc:sldMkLst>
          <pc:docMk/>
          <pc:sldMk cId="1910120272" sldId="261"/>
        </pc:sldMkLst>
        <pc:spChg chg="mod">
          <ac:chgData name="ANIS FARIHAN BINTI MAT RAFFEI." userId="caa0f81d-2ced-4ad8-a070-ba6968b9f259" providerId="ADAL" clId="{99AD45F4-022A-4031-B625-E7FD1ACD5DCB}" dt="2022-11-09T02:46:17.542" v="19" actId="20577"/>
          <ac:spMkLst>
            <pc:docMk/>
            <pc:sldMk cId="1910120272" sldId="261"/>
            <ac:spMk id="3" creationId="{0EF92DA8-8350-4EAC-B715-F8F3133C1099}"/>
          </ac:spMkLst>
        </pc:spChg>
        <pc:spChg chg="mod">
          <ac:chgData name="ANIS FARIHAN BINTI MAT RAFFEI." userId="caa0f81d-2ced-4ad8-a070-ba6968b9f259" providerId="ADAL" clId="{99AD45F4-022A-4031-B625-E7FD1ACD5DCB}" dt="2022-11-09T02:45:43.465" v="2" actId="20577"/>
          <ac:spMkLst>
            <pc:docMk/>
            <pc:sldMk cId="1910120272" sldId="261"/>
            <ac:spMk id="13" creationId="{7D7992CB-976F-43FC-8ABF-CE3C29329587}"/>
          </ac:spMkLst>
        </pc:spChg>
      </pc:sldChg>
      <pc:sldChg chg="modSp mod">
        <pc:chgData name="ANIS FARIHAN BINTI MAT RAFFEI." userId="caa0f81d-2ced-4ad8-a070-ba6968b9f259" providerId="ADAL" clId="{99AD45F4-022A-4031-B625-E7FD1ACD5DCB}" dt="2022-11-09T02:47:55.088" v="44" actId="207"/>
        <pc:sldMkLst>
          <pc:docMk/>
          <pc:sldMk cId="575313668" sldId="262"/>
        </pc:sldMkLst>
        <pc:spChg chg="mod">
          <ac:chgData name="ANIS FARIHAN BINTI MAT RAFFEI." userId="caa0f81d-2ced-4ad8-a070-ba6968b9f259" providerId="ADAL" clId="{99AD45F4-022A-4031-B625-E7FD1ACD5DCB}" dt="2022-11-09T02:46:25.045" v="29" actId="20577"/>
          <ac:spMkLst>
            <pc:docMk/>
            <pc:sldMk cId="575313668" sldId="262"/>
            <ac:spMk id="4" creationId="{3D146AA2-E3BF-42AA-9887-C2DC96806A39}"/>
          </ac:spMkLst>
        </pc:spChg>
        <pc:spChg chg="mod">
          <ac:chgData name="ANIS FARIHAN BINTI MAT RAFFEI." userId="caa0f81d-2ced-4ad8-a070-ba6968b9f259" providerId="ADAL" clId="{99AD45F4-022A-4031-B625-E7FD1ACD5DCB}" dt="2022-11-09T02:47:55.088" v="44" actId="207"/>
          <ac:spMkLst>
            <pc:docMk/>
            <pc:sldMk cId="575313668" sldId="262"/>
            <ac:spMk id="7" creationId="{2C1EED4C-A9F2-1E76-91FF-47819290E637}"/>
          </ac:spMkLst>
        </pc:spChg>
        <pc:spChg chg="mod">
          <ac:chgData name="ANIS FARIHAN BINTI MAT RAFFEI." userId="caa0f81d-2ced-4ad8-a070-ba6968b9f259" providerId="ADAL" clId="{99AD45F4-022A-4031-B625-E7FD1ACD5DCB}" dt="2022-11-09T02:47:31.688" v="41" actId="207"/>
          <ac:spMkLst>
            <pc:docMk/>
            <pc:sldMk cId="575313668" sldId="262"/>
            <ac:spMk id="17" creationId="{7E524A9D-6F18-485E-BA58-735D7A85548F}"/>
          </ac:spMkLst>
        </pc:spChg>
        <pc:spChg chg="mod">
          <ac:chgData name="ANIS FARIHAN BINTI MAT RAFFEI." userId="caa0f81d-2ced-4ad8-a070-ba6968b9f259" providerId="ADAL" clId="{99AD45F4-022A-4031-B625-E7FD1ACD5DCB}" dt="2022-11-09T02:46:29.413" v="30" actId="20577"/>
          <ac:spMkLst>
            <pc:docMk/>
            <pc:sldMk cId="575313668" sldId="262"/>
            <ac:spMk id="18" creationId="{24A7307B-53E3-4C27-AE04-5966F303A1F7}"/>
          </ac:spMkLst>
        </pc:spChg>
      </pc:sldChg>
      <pc:sldChg chg="modSp mod">
        <pc:chgData name="ANIS FARIHAN BINTI MAT RAFFEI." userId="caa0f81d-2ced-4ad8-a070-ba6968b9f259" providerId="ADAL" clId="{99AD45F4-022A-4031-B625-E7FD1ACD5DCB}" dt="2022-11-09T02:50:18.957" v="134" actId="1076"/>
        <pc:sldMkLst>
          <pc:docMk/>
          <pc:sldMk cId="2407424578" sldId="577"/>
        </pc:sldMkLst>
        <pc:spChg chg="mod">
          <ac:chgData name="ANIS FARIHAN BINTI MAT RAFFEI." userId="caa0f81d-2ced-4ad8-a070-ba6968b9f259" providerId="ADAL" clId="{99AD45F4-022A-4031-B625-E7FD1ACD5DCB}" dt="2022-11-09T02:49:48.302" v="126" actId="20577"/>
          <ac:spMkLst>
            <pc:docMk/>
            <pc:sldMk cId="2407424578" sldId="577"/>
            <ac:spMk id="7" creationId="{31B8DE90-C27D-DFAA-102B-A9938D0B91AB}"/>
          </ac:spMkLst>
        </pc:spChg>
        <pc:spChg chg="mod">
          <ac:chgData name="ANIS FARIHAN BINTI MAT RAFFEI." userId="caa0f81d-2ced-4ad8-a070-ba6968b9f259" providerId="ADAL" clId="{99AD45F4-022A-4031-B625-E7FD1ACD5DCB}" dt="2022-11-09T02:49:43.823" v="116" actId="255"/>
          <ac:spMkLst>
            <pc:docMk/>
            <pc:sldMk cId="2407424578" sldId="577"/>
            <ac:spMk id="8" creationId="{794662CF-DD0C-64F3-E8EE-00C455266F82}"/>
          </ac:spMkLst>
        </pc:spChg>
        <pc:spChg chg="mod">
          <ac:chgData name="ANIS FARIHAN BINTI MAT RAFFEI." userId="caa0f81d-2ced-4ad8-a070-ba6968b9f259" providerId="ADAL" clId="{99AD45F4-022A-4031-B625-E7FD1ACD5DCB}" dt="2022-11-09T02:49:59.880" v="127" actId="20577"/>
          <ac:spMkLst>
            <pc:docMk/>
            <pc:sldMk cId="2407424578" sldId="577"/>
            <ac:spMk id="18" creationId="{24A7307B-53E3-4C27-AE04-5966F303A1F7}"/>
          </ac:spMkLst>
        </pc:spChg>
        <pc:graphicFrameChg chg="mod">
          <ac:chgData name="ANIS FARIHAN BINTI MAT RAFFEI." userId="caa0f81d-2ced-4ad8-a070-ba6968b9f259" providerId="ADAL" clId="{99AD45F4-022A-4031-B625-E7FD1ACD5DCB}" dt="2022-11-09T02:50:15.588" v="133" actId="1076"/>
          <ac:graphicFrameMkLst>
            <pc:docMk/>
            <pc:sldMk cId="2407424578" sldId="577"/>
            <ac:graphicFrameMk id="10" creationId="{5A18A4A0-28BA-A320-0F6F-DA8D113E3457}"/>
          </ac:graphicFrameMkLst>
        </pc:graphicFrameChg>
        <pc:graphicFrameChg chg="mod">
          <ac:chgData name="ANIS FARIHAN BINTI MAT RAFFEI." userId="caa0f81d-2ced-4ad8-a070-ba6968b9f259" providerId="ADAL" clId="{99AD45F4-022A-4031-B625-E7FD1ACD5DCB}" dt="2022-11-09T02:50:11.757" v="131" actId="1076"/>
          <ac:graphicFrameMkLst>
            <pc:docMk/>
            <pc:sldMk cId="2407424578" sldId="577"/>
            <ac:graphicFrameMk id="16" creationId="{0300A955-21F3-8BEB-C8E3-9862C4FFD464}"/>
          </ac:graphicFrameMkLst>
        </pc:graphicFrameChg>
        <pc:graphicFrameChg chg="mod">
          <ac:chgData name="ANIS FARIHAN BINTI MAT RAFFEI." userId="caa0f81d-2ced-4ad8-a070-ba6968b9f259" providerId="ADAL" clId="{99AD45F4-022A-4031-B625-E7FD1ACD5DCB}" dt="2022-11-09T02:50:18.957" v="134" actId="1076"/>
          <ac:graphicFrameMkLst>
            <pc:docMk/>
            <pc:sldMk cId="2407424578" sldId="577"/>
            <ac:graphicFrameMk id="17" creationId="{CAC48AE3-CC75-105C-CE1B-2D168FBD19C6}"/>
          </ac:graphicFrameMkLst>
        </pc:graphicFrameChg>
      </pc:sldChg>
      <pc:sldChg chg="modSp mod">
        <pc:chgData name="ANIS FARIHAN BINTI MAT RAFFEI." userId="caa0f81d-2ced-4ad8-a070-ba6968b9f259" providerId="ADAL" clId="{99AD45F4-022A-4031-B625-E7FD1ACD5DCB}" dt="2022-11-09T02:53:35.997" v="203" actId="20577"/>
        <pc:sldMkLst>
          <pc:docMk/>
          <pc:sldMk cId="2301999090" sldId="628"/>
        </pc:sldMkLst>
        <pc:spChg chg="mod">
          <ac:chgData name="ANIS FARIHAN BINTI MAT RAFFEI." userId="caa0f81d-2ced-4ad8-a070-ba6968b9f259" providerId="ADAL" clId="{99AD45F4-022A-4031-B625-E7FD1ACD5DCB}" dt="2022-11-09T02:51:53.220" v="196" actId="20577"/>
          <ac:spMkLst>
            <pc:docMk/>
            <pc:sldMk cId="2301999090" sldId="628"/>
            <ac:spMk id="7" creationId="{DAFC75A2-B7A0-0A5B-6C8E-2961F89D2664}"/>
          </ac:spMkLst>
        </pc:spChg>
        <pc:spChg chg="mod">
          <ac:chgData name="ANIS FARIHAN BINTI MAT RAFFEI." userId="caa0f81d-2ced-4ad8-a070-ba6968b9f259" providerId="ADAL" clId="{99AD45F4-022A-4031-B625-E7FD1ACD5DCB}" dt="2022-11-09T02:53:35.997" v="203" actId="20577"/>
          <ac:spMkLst>
            <pc:docMk/>
            <pc:sldMk cId="2301999090" sldId="628"/>
            <ac:spMk id="10" creationId="{5A83B084-0154-72BD-ABC4-996CAC0607F3}"/>
          </ac:spMkLst>
        </pc:spChg>
        <pc:spChg chg="mod">
          <ac:chgData name="ANIS FARIHAN BINTI MAT RAFFEI." userId="caa0f81d-2ced-4ad8-a070-ba6968b9f259" providerId="ADAL" clId="{99AD45F4-022A-4031-B625-E7FD1ACD5DCB}" dt="2022-11-09T02:52:34.371" v="200" actId="20577"/>
          <ac:spMkLst>
            <pc:docMk/>
            <pc:sldMk cId="2301999090" sldId="628"/>
            <ac:spMk id="18" creationId="{24A7307B-53E3-4C27-AE04-5966F303A1F7}"/>
          </ac:spMkLst>
        </pc:spChg>
      </pc:sldChg>
      <pc:sldChg chg="modSp mod">
        <pc:chgData name="ANIS FARIHAN BINTI MAT RAFFEI." userId="caa0f81d-2ced-4ad8-a070-ba6968b9f259" providerId="ADAL" clId="{99AD45F4-022A-4031-B625-E7FD1ACD5DCB}" dt="2022-11-09T02:52:26.009" v="199" actId="20577"/>
        <pc:sldMkLst>
          <pc:docMk/>
          <pc:sldMk cId="40518918" sldId="645"/>
        </pc:sldMkLst>
        <pc:spChg chg="mod">
          <ac:chgData name="ANIS FARIHAN BINTI MAT RAFFEI." userId="caa0f81d-2ced-4ad8-a070-ba6968b9f259" providerId="ADAL" clId="{99AD45F4-022A-4031-B625-E7FD1ACD5DCB}" dt="2022-11-09T02:48:42.704" v="79" actId="115"/>
          <ac:spMkLst>
            <pc:docMk/>
            <pc:sldMk cId="40518918" sldId="645"/>
            <ac:spMk id="2" creationId="{5648EC07-8EB2-32B0-A5C2-A217AD66BF40}"/>
          </ac:spMkLst>
        </pc:spChg>
        <pc:spChg chg="mod">
          <ac:chgData name="ANIS FARIHAN BINTI MAT RAFFEI." userId="caa0f81d-2ced-4ad8-a070-ba6968b9f259" providerId="ADAL" clId="{99AD45F4-022A-4031-B625-E7FD1ACD5DCB}" dt="2022-11-09T02:48:53.697" v="93" actId="115"/>
          <ac:spMkLst>
            <pc:docMk/>
            <pc:sldMk cId="40518918" sldId="645"/>
            <ac:spMk id="3" creationId="{F2BC0A1D-DF36-0DCE-6BA2-87A439DB3C5E}"/>
          </ac:spMkLst>
        </pc:spChg>
        <pc:spChg chg="mod">
          <ac:chgData name="ANIS FARIHAN BINTI MAT RAFFEI." userId="caa0f81d-2ced-4ad8-a070-ba6968b9f259" providerId="ADAL" clId="{99AD45F4-022A-4031-B625-E7FD1ACD5DCB}" dt="2022-11-09T02:48:10.134" v="56" actId="20577"/>
          <ac:spMkLst>
            <pc:docMk/>
            <pc:sldMk cId="40518918" sldId="645"/>
            <ac:spMk id="4" creationId="{3D146AA2-E3BF-42AA-9887-C2DC96806A39}"/>
          </ac:spMkLst>
        </pc:spChg>
        <pc:spChg chg="mod">
          <ac:chgData name="ANIS FARIHAN BINTI MAT RAFFEI." userId="caa0f81d-2ced-4ad8-a070-ba6968b9f259" providerId="ADAL" clId="{99AD45F4-022A-4031-B625-E7FD1ACD5DCB}" dt="2022-11-09T02:49:03.527" v="101" actId="115"/>
          <ac:spMkLst>
            <pc:docMk/>
            <pc:sldMk cId="40518918" sldId="645"/>
            <ac:spMk id="5" creationId="{CA8C34CC-EDE7-F441-38D1-DC0732643575}"/>
          </ac:spMkLst>
        </pc:spChg>
        <pc:spChg chg="mod">
          <ac:chgData name="ANIS FARIHAN BINTI MAT RAFFEI." userId="caa0f81d-2ced-4ad8-a070-ba6968b9f259" providerId="ADAL" clId="{99AD45F4-022A-4031-B625-E7FD1ACD5DCB}" dt="2022-11-09T02:49:28.600" v="111" actId="113"/>
          <ac:spMkLst>
            <pc:docMk/>
            <pc:sldMk cId="40518918" sldId="645"/>
            <ac:spMk id="17" creationId="{7E524A9D-6F18-485E-BA58-735D7A85548F}"/>
          </ac:spMkLst>
        </pc:spChg>
        <pc:spChg chg="mod">
          <ac:chgData name="ANIS FARIHAN BINTI MAT RAFFEI." userId="caa0f81d-2ced-4ad8-a070-ba6968b9f259" providerId="ADAL" clId="{99AD45F4-022A-4031-B625-E7FD1ACD5DCB}" dt="2022-11-09T02:52:26.009" v="199" actId="20577"/>
          <ac:spMkLst>
            <pc:docMk/>
            <pc:sldMk cId="40518918" sldId="645"/>
            <ac:spMk id="18" creationId="{24A7307B-53E3-4C27-AE04-5966F303A1F7}"/>
          </ac:spMkLst>
        </pc:spChg>
      </pc:sldChg>
      <pc:sldChg chg="addSp modSp add mod">
        <pc:chgData name="ANIS FARIHAN BINTI MAT RAFFEI." userId="caa0f81d-2ced-4ad8-a070-ba6968b9f259" providerId="ADAL" clId="{99AD45F4-022A-4031-B625-E7FD1ACD5DCB}" dt="2022-11-09T03:24:53.546" v="306" actId="113"/>
        <pc:sldMkLst>
          <pc:docMk/>
          <pc:sldMk cId="2663710782" sldId="646"/>
        </pc:sldMkLst>
        <pc:spChg chg="add mod">
          <ac:chgData name="ANIS FARIHAN BINTI MAT RAFFEI." userId="caa0f81d-2ced-4ad8-a070-ba6968b9f259" providerId="ADAL" clId="{99AD45F4-022A-4031-B625-E7FD1ACD5DCB}" dt="2022-11-09T03:24:53.546" v="306" actId="113"/>
          <ac:spMkLst>
            <pc:docMk/>
            <pc:sldMk cId="2663710782" sldId="646"/>
            <ac:spMk id="2" creationId="{3169CC5E-ED21-4AEA-9E58-6383DBA7C256}"/>
          </ac:spMkLst>
        </pc:spChg>
        <pc:spChg chg="mod">
          <ac:chgData name="ANIS FARIHAN BINTI MAT RAFFEI." userId="caa0f81d-2ced-4ad8-a070-ba6968b9f259" providerId="ADAL" clId="{99AD45F4-022A-4031-B625-E7FD1ACD5DCB}" dt="2022-11-09T02:54:18.579" v="264" actId="20577"/>
          <ac:spMkLst>
            <pc:docMk/>
            <pc:sldMk cId="2663710782" sldId="646"/>
            <ac:spMk id="10" creationId="{5A83B084-0154-72BD-ABC4-996CAC0607F3}"/>
          </ac:spMkLst>
        </pc:spChg>
        <pc:graphicFrameChg chg="add mod">
          <ac:chgData name="ANIS FARIHAN BINTI MAT RAFFEI." userId="caa0f81d-2ced-4ad8-a070-ba6968b9f259" providerId="ADAL" clId="{99AD45F4-022A-4031-B625-E7FD1ACD5DCB}" dt="2022-11-09T03:20:05.497" v="279" actId="1076"/>
          <ac:graphicFrameMkLst>
            <pc:docMk/>
            <pc:sldMk cId="2663710782" sldId="646"/>
            <ac:graphicFrameMk id="11" creationId="{1CC8C849-F2E4-4994-985C-6C6DEC027117}"/>
          </ac:graphicFrameMkLst>
        </pc:graphicFrameChg>
      </pc:sldChg>
      <pc:sldChg chg="addSp delSp modSp add mod">
        <pc:chgData name="ANIS FARIHAN BINTI MAT RAFFEI." userId="caa0f81d-2ced-4ad8-a070-ba6968b9f259" providerId="ADAL" clId="{99AD45F4-022A-4031-B625-E7FD1ACD5DCB}" dt="2022-11-09T03:25:08.676" v="311" actId="1076"/>
        <pc:sldMkLst>
          <pc:docMk/>
          <pc:sldMk cId="1084658121" sldId="647"/>
        </pc:sldMkLst>
        <pc:spChg chg="mod">
          <ac:chgData name="ANIS FARIHAN BINTI MAT RAFFEI." userId="caa0f81d-2ced-4ad8-a070-ba6968b9f259" providerId="ADAL" clId="{99AD45F4-022A-4031-B625-E7FD1ACD5DCB}" dt="2022-11-09T03:24:59.243" v="308" actId="113"/>
          <ac:spMkLst>
            <pc:docMk/>
            <pc:sldMk cId="1084658121" sldId="647"/>
            <ac:spMk id="2" creationId="{3169CC5E-ED21-4AEA-9E58-6383DBA7C256}"/>
          </ac:spMkLst>
        </pc:spChg>
        <pc:spChg chg="mod">
          <ac:chgData name="ANIS FARIHAN BINTI MAT RAFFEI." userId="caa0f81d-2ced-4ad8-a070-ba6968b9f259" providerId="ADAL" clId="{99AD45F4-022A-4031-B625-E7FD1ACD5DCB}" dt="2022-11-09T03:23:58.443" v="286" actId="20577"/>
          <ac:spMkLst>
            <pc:docMk/>
            <pc:sldMk cId="1084658121" sldId="647"/>
            <ac:spMk id="18" creationId="{24A7307B-53E3-4C27-AE04-5966F303A1F7}"/>
          </ac:spMkLst>
        </pc:spChg>
        <pc:graphicFrameChg chg="del">
          <ac:chgData name="ANIS FARIHAN BINTI MAT RAFFEI." userId="caa0f81d-2ced-4ad8-a070-ba6968b9f259" providerId="ADAL" clId="{99AD45F4-022A-4031-B625-E7FD1ACD5DCB}" dt="2022-11-09T03:25:04.934" v="309" actId="478"/>
          <ac:graphicFrameMkLst>
            <pc:docMk/>
            <pc:sldMk cId="1084658121" sldId="647"/>
            <ac:graphicFrameMk id="11" creationId="{1CC8C849-F2E4-4994-985C-6C6DEC027117}"/>
          </ac:graphicFrameMkLst>
        </pc:graphicFrameChg>
        <pc:graphicFrameChg chg="add mod">
          <ac:chgData name="ANIS FARIHAN BINTI MAT RAFFEI." userId="caa0f81d-2ced-4ad8-a070-ba6968b9f259" providerId="ADAL" clId="{99AD45F4-022A-4031-B625-E7FD1ACD5DCB}" dt="2022-11-09T03:25:08.676" v="311" actId="1076"/>
          <ac:graphicFrameMkLst>
            <pc:docMk/>
            <pc:sldMk cId="1084658121" sldId="647"/>
            <ac:graphicFrameMk id="12" creationId="{95ECB93A-70E8-45CA-A0FA-CC9D79256CEC}"/>
          </ac:graphicFrameMkLst>
        </pc:graphicFrameChg>
      </pc:sldChg>
      <pc:sldChg chg="modSp add mod ord">
        <pc:chgData name="ANIS FARIHAN BINTI MAT RAFFEI." userId="caa0f81d-2ced-4ad8-a070-ba6968b9f259" providerId="ADAL" clId="{99AD45F4-022A-4031-B625-E7FD1ACD5DCB}" dt="2022-11-09T03:26:21.089" v="338" actId="20577"/>
        <pc:sldMkLst>
          <pc:docMk/>
          <pc:sldMk cId="2283986819" sldId="648"/>
        </pc:sldMkLst>
        <pc:spChg chg="mod">
          <ac:chgData name="ANIS FARIHAN BINTI MAT RAFFEI." userId="caa0f81d-2ced-4ad8-a070-ba6968b9f259" providerId="ADAL" clId="{99AD45F4-022A-4031-B625-E7FD1ACD5DCB}" dt="2022-11-09T03:26:11.417" v="336" actId="20577"/>
          <ac:spMkLst>
            <pc:docMk/>
            <pc:sldMk cId="2283986819" sldId="648"/>
            <ac:spMk id="10" creationId="{5A83B084-0154-72BD-ABC4-996CAC0607F3}"/>
          </ac:spMkLst>
        </pc:spChg>
        <pc:spChg chg="mod">
          <ac:chgData name="ANIS FARIHAN BINTI MAT RAFFEI." userId="caa0f81d-2ced-4ad8-a070-ba6968b9f259" providerId="ADAL" clId="{99AD45F4-022A-4031-B625-E7FD1ACD5DCB}" dt="2022-11-09T03:26:21.089" v="338" actId="20577"/>
          <ac:spMkLst>
            <pc:docMk/>
            <pc:sldMk cId="2283986819" sldId="648"/>
            <ac:spMk id="18" creationId="{24A7307B-53E3-4C27-AE04-5966F303A1F7}"/>
          </ac:spMkLst>
        </pc:spChg>
      </pc:sldChg>
      <pc:sldChg chg="del">
        <pc:chgData name="ANIS FARIHAN BINTI MAT RAFFEI." userId="caa0f81d-2ced-4ad8-a070-ba6968b9f259" providerId="ADAL" clId="{99AD45F4-022A-4031-B625-E7FD1ACD5DCB}" dt="2022-11-10T00:47:40.810" v="339" actId="47"/>
        <pc:sldMkLst>
          <pc:docMk/>
          <pc:sldMk cId="3879912848" sldId="649"/>
        </pc:sldMkLst>
      </pc:sldChg>
      <pc:sldChg chg="del">
        <pc:chgData name="ANIS FARIHAN BINTI MAT RAFFEI." userId="caa0f81d-2ced-4ad8-a070-ba6968b9f259" providerId="ADAL" clId="{99AD45F4-022A-4031-B625-E7FD1ACD5DCB}" dt="2022-11-10T00:47:42.794" v="340" actId="47"/>
        <pc:sldMkLst>
          <pc:docMk/>
          <pc:sldMk cId="3186175221" sldId="650"/>
        </pc:sldMkLst>
      </pc:sldChg>
    </pc:docChg>
  </pc:docChgLst>
  <pc:docChgLst>
    <pc:chgData name="Anis Farihan Mat Raffei" userId="caa0f81d-2ced-4ad8-a070-ba6968b9f259" providerId="ADAL" clId="{617B94F2-663D-42B9-859B-7E1EF8A43661}"/>
    <pc:docChg chg="undo custSel addSld delSld modSld">
      <pc:chgData name="Anis Farihan Mat Raffei" userId="caa0f81d-2ced-4ad8-a070-ba6968b9f259" providerId="ADAL" clId="{617B94F2-663D-42B9-859B-7E1EF8A43661}" dt="2020-11-12T07:22:29.318" v="177" actId="729"/>
      <pc:docMkLst>
        <pc:docMk/>
      </pc:docMkLst>
      <pc:sldChg chg="add del">
        <pc:chgData name="Anis Farihan Mat Raffei" userId="caa0f81d-2ced-4ad8-a070-ba6968b9f259" providerId="ADAL" clId="{617B94F2-663D-42B9-859B-7E1EF8A43661}" dt="2020-11-12T07:12:34.365" v="92" actId="47"/>
        <pc:sldMkLst>
          <pc:docMk/>
          <pc:sldMk cId="3441362774" sldId="256"/>
        </pc:sldMkLst>
      </pc:sldChg>
      <pc:sldChg chg="add del">
        <pc:chgData name="Anis Farihan Mat Raffei" userId="caa0f81d-2ced-4ad8-a070-ba6968b9f259" providerId="ADAL" clId="{617B94F2-663D-42B9-859B-7E1EF8A43661}" dt="2020-11-12T07:21:44.980" v="174" actId="47"/>
        <pc:sldMkLst>
          <pc:docMk/>
          <pc:sldMk cId="2124563044" sldId="279"/>
        </pc:sldMkLst>
      </pc:sldChg>
      <pc:sldChg chg="modSp 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4077689448" sldId="281"/>
        </pc:sldMkLst>
        <pc:spChg chg="mod">
          <ac:chgData name="Anis Farihan Mat Raffei" userId="caa0f81d-2ced-4ad8-a070-ba6968b9f259" providerId="ADAL" clId="{617B94F2-663D-42B9-859B-7E1EF8A43661}" dt="2020-11-12T07:11:45.210" v="6" actId="27636"/>
          <ac:spMkLst>
            <pc:docMk/>
            <pc:sldMk cId="4077689448" sldId="281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617B94F2-663D-42B9-859B-7E1EF8A43661}" dt="2020-11-12T07:11:45.208" v="5" actId="27636"/>
          <ac:spMkLst>
            <pc:docMk/>
            <pc:sldMk cId="4077689448" sldId="281"/>
            <ac:spMk id="3" creationId="{00000000-0000-0000-0000-000000000000}"/>
          </ac:spMkLst>
        </pc:spChg>
      </pc:sldChg>
      <pc:sldChg chg="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3025275007" sldId="282"/>
        </pc:sldMkLst>
      </pc:sldChg>
      <pc:sldChg chg="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3613986829" sldId="304"/>
        </pc:sldMkLst>
      </pc:sldChg>
      <pc:sldChg chg="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2159929722" sldId="305"/>
        </pc:sldMkLst>
      </pc:sldChg>
      <pc:sldChg chg="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2416915998" sldId="306"/>
        </pc:sldMkLst>
      </pc:sldChg>
      <pc:sldChg chg="modSp 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1495744600" sldId="307"/>
        </pc:sldMkLst>
        <pc:spChg chg="mod">
          <ac:chgData name="Anis Farihan Mat Raffei" userId="caa0f81d-2ced-4ad8-a070-ba6968b9f259" providerId="ADAL" clId="{617B94F2-663D-42B9-859B-7E1EF8A43661}" dt="2020-11-12T07:11:45.418" v="21" actId="27636"/>
          <ac:spMkLst>
            <pc:docMk/>
            <pc:sldMk cId="1495744600" sldId="307"/>
            <ac:spMk id="2" creationId="{00000000-0000-0000-0000-000000000000}"/>
          </ac:spMkLst>
        </pc:spChg>
      </pc:sldChg>
      <pc:sldChg chg="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3138271584" sldId="308"/>
        </pc:sldMkLst>
      </pc:sldChg>
      <pc:sldChg chg="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4066056042" sldId="311"/>
        </pc:sldMkLst>
      </pc:sldChg>
      <pc:sldChg chg="modSp add del mod modClrScheme chgLayout">
        <pc:chgData name="Anis Farihan Mat Raffei" userId="caa0f81d-2ced-4ad8-a070-ba6968b9f259" providerId="ADAL" clId="{617B94F2-663D-42B9-859B-7E1EF8A43661}" dt="2020-11-12T07:20:29.966" v="168" actId="47"/>
        <pc:sldMkLst>
          <pc:docMk/>
          <pc:sldMk cId="2053853700" sldId="330"/>
        </pc:sldMkLst>
        <pc:spChg chg="mod ord">
          <ac:chgData name="Anis Farihan Mat Raffei" userId="caa0f81d-2ced-4ad8-a070-ba6968b9f259" providerId="ADAL" clId="{617B94F2-663D-42B9-859B-7E1EF8A43661}" dt="2020-11-12T07:13:56.194" v="95" actId="700"/>
          <ac:spMkLst>
            <pc:docMk/>
            <pc:sldMk cId="2053853700" sldId="330"/>
            <ac:spMk id="4" creationId="{00000000-0000-0000-0000-000000000000}"/>
          </ac:spMkLst>
        </pc:spChg>
        <pc:spChg chg="mod ord">
          <ac:chgData name="Anis Farihan Mat Raffei" userId="caa0f81d-2ced-4ad8-a070-ba6968b9f259" providerId="ADAL" clId="{617B94F2-663D-42B9-859B-7E1EF8A43661}" dt="2020-11-12T07:13:56.194" v="95" actId="700"/>
          <ac:spMkLst>
            <pc:docMk/>
            <pc:sldMk cId="2053853700" sldId="330"/>
            <ac:spMk id="5" creationId="{00000000-0000-0000-0000-000000000000}"/>
          </ac:spMkLst>
        </pc:spChg>
      </pc:sldChg>
      <pc:sldChg chg="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3120778891" sldId="331"/>
        </pc:sldMkLst>
      </pc:sldChg>
      <pc:sldChg chg="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1581402317" sldId="332"/>
        </pc:sldMkLst>
      </pc:sldChg>
      <pc:sldChg chg="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853864277" sldId="333"/>
        </pc:sldMkLst>
      </pc:sldChg>
      <pc:sldChg chg="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957009706" sldId="334"/>
        </pc:sldMkLst>
      </pc:sldChg>
      <pc:sldChg chg="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1002898674" sldId="335"/>
        </pc:sldMkLst>
      </pc:sldChg>
      <pc:sldChg chg="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2412945536" sldId="336"/>
        </pc:sldMkLst>
      </pc:sldChg>
      <pc:sldChg chg="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258246233" sldId="338"/>
        </pc:sldMkLst>
      </pc:sldChg>
      <pc:sldChg chg="add del">
        <pc:chgData name="Anis Farihan Mat Raffei" userId="caa0f81d-2ced-4ad8-a070-ba6968b9f259" providerId="ADAL" clId="{617B94F2-663D-42B9-859B-7E1EF8A43661}" dt="2020-11-12T07:21:01.594" v="173" actId="47"/>
        <pc:sldMkLst>
          <pc:docMk/>
          <pc:sldMk cId="4147344510" sldId="339"/>
        </pc:sldMkLst>
      </pc:sldChg>
      <pc:sldChg chg="modSp 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2070421525" sldId="340"/>
        </pc:sldMkLst>
        <pc:spChg chg="mod">
          <ac:chgData name="Anis Farihan Mat Raffei" userId="caa0f81d-2ced-4ad8-a070-ba6968b9f259" providerId="ADAL" clId="{617B94F2-663D-42B9-859B-7E1EF8A43661}" dt="2020-11-12T07:11:45.423" v="22" actId="27636"/>
          <ac:spMkLst>
            <pc:docMk/>
            <pc:sldMk cId="2070421525" sldId="340"/>
            <ac:spMk id="2" creationId="{00000000-0000-0000-0000-000000000000}"/>
          </ac:spMkLst>
        </pc:spChg>
      </pc:sldChg>
      <pc:sldChg chg="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2688722212" sldId="341"/>
        </pc:sldMkLst>
      </pc:sldChg>
      <pc:sldChg chg="modSp 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3131082874" sldId="342"/>
        </pc:sldMkLst>
        <pc:spChg chg="mod">
          <ac:chgData name="Anis Farihan Mat Raffei" userId="caa0f81d-2ced-4ad8-a070-ba6968b9f259" providerId="ADAL" clId="{617B94F2-663D-42B9-859B-7E1EF8A43661}" dt="2020-11-12T07:11:45.230" v="8" actId="27636"/>
          <ac:spMkLst>
            <pc:docMk/>
            <pc:sldMk cId="3131082874" sldId="342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617B94F2-663D-42B9-859B-7E1EF8A43661}" dt="2020-11-12T07:11:45.238" v="9" actId="27636"/>
          <ac:spMkLst>
            <pc:docMk/>
            <pc:sldMk cId="3131082874" sldId="342"/>
            <ac:spMk id="3" creationId="{00000000-0000-0000-0000-000000000000}"/>
          </ac:spMkLst>
        </pc:spChg>
      </pc:sldChg>
      <pc:sldChg chg="modSp 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2574746805" sldId="343"/>
        </pc:sldMkLst>
        <pc:spChg chg="mod">
          <ac:chgData name="Anis Farihan Mat Raffei" userId="caa0f81d-2ced-4ad8-a070-ba6968b9f259" providerId="ADAL" clId="{617B94F2-663D-42B9-859B-7E1EF8A43661}" dt="2020-11-12T07:11:45.244" v="10" actId="27636"/>
          <ac:spMkLst>
            <pc:docMk/>
            <pc:sldMk cId="2574746805" sldId="343"/>
            <ac:spMk id="2" creationId="{00000000-0000-0000-0000-000000000000}"/>
          </ac:spMkLst>
        </pc:spChg>
      </pc:sldChg>
      <pc:sldChg chg="modSp 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302367134" sldId="344"/>
        </pc:sldMkLst>
        <pc:spChg chg="mod">
          <ac:chgData name="Anis Farihan Mat Raffei" userId="caa0f81d-2ced-4ad8-a070-ba6968b9f259" providerId="ADAL" clId="{617B94F2-663D-42B9-859B-7E1EF8A43661}" dt="2020-11-12T07:11:45.250" v="11" actId="27636"/>
          <ac:spMkLst>
            <pc:docMk/>
            <pc:sldMk cId="302367134" sldId="344"/>
            <ac:spMk id="2" creationId="{00000000-0000-0000-0000-000000000000}"/>
          </ac:spMkLst>
        </pc:spChg>
      </pc:sldChg>
      <pc:sldChg chg="modSp 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1293058419" sldId="345"/>
        </pc:sldMkLst>
        <pc:spChg chg="mod">
          <ac:chgData name="Anis Farihan Mat Raffei" userId="caa0f81d-2ced-4ad8-a070-ba6968b9f259" providerId="ADAL" clId="{617B94F2-663D-42B9-859B-7E1EF8A43661}" dt="2020-11-12T07:11:45.298" v="12" actId="27636"/>
          <ac:spMkLst>
            <pc:docMk/>
            <pc:sldMk cId="1293058419" sldId="345"/>
            <ac:spMk id="2" creationId="{00000000-0000-0000-0000-000000000000}"/>
          </ac:spMkLst>
        </pc:spChg>
      </pc:sldChg>
      <pc:sldChg chg="modSp 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3230334683" sldId="346"/>
        </pc:sldMkLst>
        <pc:spChg chg="mod">
          <ac:chgData name="Anis Farihan Mat Raffei" userId="caa0f81d-2ced-4ad8-a070-ba6968b9f259" providerId="ADAL" clId="{617B94F2-663D-42B9-859B-7E1EF8A43661}" dt="2020-11-12T07:11:45.305" v="13" actId="27636"/>
          <ac:spMkLst>
            <pc:docMk/>
            <pc:sldMk cId="3230334683" sldId="346"/>
            <ac:spMk id="2" creationId="{00000000-0000-0000-0000-000000000000}"/>
          </ac:spMkLst>
        </pc:spChg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3986933881" sldId="347"/>
        </pc:sldMkLst>
        <pc:spChg chg="mod">
          <ac:chgData name="Anis Farihan Mat Raffei" userId="caa0f81d-2ced-4ad8-a070-ba6968b9f259" providerId="ADAL" clId="{617B94F2-663D-42B9-859B-7E1EF8A43661}" dt="2020-11-12T07:11:45.181" v="2" actId="27636"/>
          <ac:spMkLst>
            <pc:docMk/>
            <pc:sldMk cId="3986933881" sldId="347"/>
            <ac:spMk id="2" creationId="{00000000-0000-0000-0000-000000000000}"/>
          </ac:spMkLst>
        </pc:spChg>
      </pc:sldChg>
      <pc:sldChg chg="modSp 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597504453" sldId="348"/>
        </pc:sldMkLst>
        <pc:spChg chg="mod">
          <ac:chgData name="Anis Farihan Mat Raffei" userId="caa0f81d-2ced-4ad8-a070-ba6968b9f259" providerId="ADAL" clId="{617B94F2-663D-42B9-859B-7E1EF8A43661}" dt="2020-11-12T07:11:45.199" v="4" actId="27636"/>
          <ac:spMkLst>
            <pc:docMk/>
            <pc:sldMk cId="597504453" sldId="348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617B94F2-663D-42B9-859B-7E1EF8A43661}" dt="2020-11-12T07:11:45.197" v="3" actId="27636"/>
          <ac:spMkLst>
            <pc:docMk/>
            <pc:sldMk cId="597504453" sldId="348"/>
            <ac:spMk id="3" creationId="{00000000-0000-0000-0000-000000000000}"/>
          </ac:spMkLst>
        </pc:spChg>
      </pc:sldChg>
      <pc:sldChg chg="modSp 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4121020201" sldId="349"/>
        </pc:sldMkLst>
        <pc:spChg chg="mod">
          <ac:chgData name="Anis Farihan Mat Raffei" userId="caa0f81d-2ced-4ad8-a070-ba6968b9f259" providerId="ADAL" clId="{617B94F2-663D-42B9-859B-7E1EF8A43661}" dt="2020-11-12T07:11:45.216" v="7" actId="27636"/>
          <ac:spMkLst>
            <pc:docMk/>
            <pc:sldMk cId="4121020201" sldId="349"/>
            <ac:spMk id="2" creationId="{00000000-0000-0000-0000-000000000000}"/>
          </ac:spMkLst>
        </pc:spChg>
      </pc:sldChg>
      <pc:sldChg chg="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4138101823" sldId="350"/>
        </pc:sldMkLst>
      </pc:sldChg>
      <pc:sldChg chg="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743744532" sldId="351"/>
        </pc:sldMkLst>
      </pc:sldChg>
      <pc:sldChg chg="modSp 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3508666326" sldId="359"/>
        </pc:sldMkLst>
        <pc:spChg chg="mod">
          <ac:chgData name="Anis Farihan Mat Raffei" userId="caa0f81d-2ced-4ad8-a070-ba6968b9f259" providerId="ADAL" clId="{617B94F2-663D-42B9-859B-7E1EF8A43661}" dt="2020-11-12T07:11:45.337" v="14" actId="27636"/>
          <ac:spMkLst>
            <pc:docMk/>
            <pc:sldMk cId="3508666326" sldId="359"/>
            <ac:spMk id="28675" creationId="{00000000-0000-0000-0000-000000000000}"/>
          </ac:spMkLst>
        </pc:spChg>
      </pc:sldChg>
      <pc:sldChg chg="addSp delSp modSp add mod modClrScheme modShow chgLayout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1042273062" sldId="360"/>
        </pc:sldMkLst>
        <pc:spChg chg="add mod">
          <ac:chgData name="Anis Farihan Mat Raffei" userId="caa0f81d-2ced-4ad8-a070-ba6968b9f259" providerId="ADAL" clId="{617B94F2-663D-42B9-859B-7E1EF8A43661}" dt="2020-11-12T07:15:36.014" v="104"/>
          <ac:spMkLst>
            <pc:docMk/>
            <pc:sldMk cId="1042273062" sldId="360"/>
            <ac:spMk id="3" creationId="{54B7A1F9-E338-4774-B935-B73A39808F33}"/>
          </ac:spMkLst>
        </pc:spChg>
        <pc:spChg chg="del">
          <ac:chgData name="Anis Farihan Mat Raffei" userId="caa0f81d-2ced-4ad8-a070-ba6968b9f259" providerId="ADAL" clId="{617B94F2-663D-42B9-859B-7E1EF8A43661}" dt="2020-11-12T07:15:28.985" v="100" actId="478"/>
          <ac:spMkLst>
            <pc:docMk/>
            <pc:sldMk cId="1042273062" sldId="360"/>
            <ac:spMk id="4" creationId="{00000000-0000-0000-0000-000000000000}"/>
          </ac:spMkLst>
        </pc:spChg>
        <pc:spChg chg="del">
          <ac:chgData name="Anis Farihan Mat Raffei" userId="caa0f81d-2ced-4ad8-a070-ba6968b9f259" providerId="ADAL" clId="{617B94F2-663D-42B9-859B-7E1EF8A43661}" dt="2020-11-12T07:15:15.005" v="96" actId="478"/>
          <ac:spMkLst>
            <pc:docMk/>
            <pc:sldMk cId="1042273062" sldId="360"/>
            <ac:spMk id="5" creationId="{00000000-0000-0000-0000-000000000000}"/>
          </ac:spMkLst>
        </pc:spChg>
        <pc:spChg chg="add del">
          <ac:chgData name="Anis Farihan Mat Raffei" userId="caa0f81d-2ced-4ad8-a070-ba6968b9f259" providerId="ADAL" clId="{617B94F2-663D-42B9-859B-7E1EF8A43661}" dt="2020-11-12T07:15:19.490" v="98" actId="22"/>
          <ac:spMkLst>
            <pc:docMk/>
            <pc:sldMk cId="1042273062" sldId="360"/>
            <ac:spMk id="6" creationId="{5E9E0044-C219-4C55-951C-5D0AC90CD6FE}"/>
          </ac:spMkLst>
        </pc:spChg>
        <pc:spChg chg="add del mod">
          <ac:chgData name="Anis Farihan Mat Raffei" userId="caa0f81d-2ced-4ad8-a070-ba6968b9f259" providerId="ADAL" clId="{617B94F2-663D-42B9-859B-7E1EF8A43661}" dt="2020-11-12T07:15:30.583" v="101" actId="478"/>
          <ac:spMkLst>
            <pc:docMk/>
            <pc:sldMk cId="1042273062" sldId="360"/>
            <ac:spMk id="9" creationId="{A4112CA2-8CE1-4C69-ACF4-96E5A25CA670}"/>
          </ac:spMkLst>
        </pc:spChg>
        <pc:spChg chg="add del mod ord">
          <ac:chgData name="Anis Farihan Mat Raffei" userId="caa0f81d-2ced-4ad8-a070-ba6968b9f259" providerId="ADAL" clId="{617B94F2-663D-42B9-859B-7E1EF8A43661}" dt="2020-11-12T07:16:23.403" v="113" actId="478"/>
          <ac:spMkLst>
            <pc:docMk/>
            <pc:sldMk cId="1042273062" sldId="360"/>
            <ac:spMk id="10" creationId="{AFA85EC4-2526-4AE8-8737-08B7ED4F511A}"/>
          </ac:spMkLst>
        </pc:spChg>
      </pc:sldChg>
      <pc:sldChg chg="addSp delSp modSp add mod modClrScheme modShow chgLayout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1649446354" sldId="361"/>
        </pc:sldMkLst>
        <pc:spChg chg="add mod ord">
          <ac:chgData name="Anis Farihan Mat Raffei" userId="caa0f81d-2ced-4ad8-a070-ba6968b9f259" providerId="ADAL" clId="{617B94F2-663D-42B9-859B-7E1EF8A43661}" dt="2020-11-12T07:16:04.196" v="110" actId="27636"/>
          <ac:spMkLst>
            <pc:docMk/>
            <pc:sldMk cId="1649446354" sldId="361"/>
            <ac:spMk id="2" creationId="{698B7BD4-6739-4907-B258-6FA2CE36BAC3}"/>
          </ac:spMkLst>
        </pc:spChg>
        <pc:spChg chg="add del mod ord">
          <ac:chgData name="Anis Farihan Mat Raffei" userId="caa0f81d-2ced-4ad8-a070-ba6968b9f259" providerId="ADAL" clId="{617B94F2-663D-42B9-859B-7E1EF8A43661}" dt="2020-11-12T07:16:07.915" v="111" actId="478"/>
          <ac:spMkLst>
            <pc:docMk/>
            <pc:sldMk cId="1649446354" sldId="361"/>
            <ac:spMk id="3" creationId="{FC463501-0F76-4B2D-9C77-881261344618}"/>
          </ac:spMkLst>
        </pc:spChg>
        <pc:spChg chg="del">
          <ac:chgData name="Anis Farihan Mat Raffei" userId="caa0f81d-2ced-4ad8-a070-ba6968b9f259" providerId="ADAL" clId="{617B94F2-663D-42B9-859B-7E1EF8A43661}" dt="2020-11-12T07:16:00.666" v="106" actId="478"/>
          <ac:spMkLst>
            <pc:docMk/>
            <pc:sldMk cId="1649446354" sldId="361"/>
            <ac:spMk id="21" creationId="{00000000-0000-0000-0000-000000000000}"/>
          </ac:spMkLst>
        </pc:spChg>
      </pc:sldChg>
      <pc:sldChg chg="add del">
        <pc:chgData name="Anis Farihan Mat Raffei" userId="caa0f81d-2ced-4ad8-a070-ba6968b9f259" providerId="ADAL" clId="{617B94F2-663D-42B9-859B-7E1EF8A43661}" dt="2020-11-12T07:16:44.246" v="118" actId="47"/>
        <pc:sldMkLst>
          <pc:docMk/>
          <pc:sldMk cId="565533417" sldId="362"/>
        </pc:sldMkLst>
      </pc:sldChg>
      <pc:sldChg chg="modSp 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1228955122" sldId="363"/>
        </pc:sldMkLst>
        <pc:spChg chg="mod">
          <ac:chgData name="Anis Farihan Mat Raffei" userId="caa0f81d-2ced-4ad8-a070-ba6968b9f259" providerId="ADAL" clId="{617B94F2-663D-42B9-859B-7E1EF8A43661}" dt="2020-11-12T07:11:45.356" v="16" actId="27636"/>
          <ac:spMkLst>
            <pc:docMk/>
            <pc:sldMk cId="1228955122" sldId="363"/>
            <ac:spMk id="2" creationId="{00000000-0000-0000-0000-000000000000}"/>
          </ac:spMkLst>
        </pc:spChg>
      </pc:sldChg>
      <pc:sldChg chg="modSp 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2428166835" sldId="364"/>
        </pc:sldMkLst>
        <pc:spChg chg="mod">
          <ac:chgData name="Anis Farihan Mat Raffei" userId="caa0f81d-2ced-4ad8-a070-ba6968b9f259" providerId="ADAL" clId="{617B94F2-663D-42B9-859B-7E1EF8A43661}" dt="2020-11-12T07:11:45.359" v="17" actId="27636"/>
          <ac:spMkLst>
            <pc:docMk/>
            <pc:sldMk cId="2428166835" sldId="364"/>
            <ac:spMk id="105474" creationId="{00000000-0000-0000-0000-000000000000}"/>
          </ac:spMkLst>
        </pc:spChg>
      </pc:sldChg>
      <pc:sldChg chg="modSp 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1879206461" sldId="365"/>
        </pc:sldMkLst>
        <pc:spChg chg="mod">
          <ac:chgData name="Anis Farihan Mat Raffei" userId="caa0f81d-2ced-4ad8-a070-ba6968b9f259" providerId="ADAL" clId="{617B94F2-663D-42B9-859B-7E1EF8A43661}" dt="2020-11-12T07:11:45.370" v="18" actId="27636"/>
          <ac:spMkLst>
            <pc:docMk/>
            <pc:sldMk cId="1879206461" sldId="365"/>
            <ac:spMk id="3" creationId="{00000000-0000-0000-0000-000000000000}"/>
          </ac:spMkLst>
        </pc:spChg>
      </pc:sldChg>
      <pc:sldChg chg="modSp 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3821988825" sldId="366"/>
        </pc:sldMkLst>
        <pc:spChg chg="mod">
          <ac:chgData name="Anis Farihan Mat Raffei" userId="caa0f81d-2ced-4ad8-a070-ba6968b9f259" providerId="ADAL" clId="{617B94F2-663D-42B9-859B-7E1EF8A43661}" dt="2020-11-12T07:11:45.383" v="19" actId="27636"/>
          <ac:spMkLst>
            <pc:docMk/>
            <pc:sldMk cId="3821988825" sldId="366"/>
            <ac:spMk id="67587" creationId="{00000000-0000-0000-0000-000000000000}"/>
          </ac:spMkLst>
        </pc:spChg>
      </pc:sldChg>
      <pc:sldChg chg="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67645665" sldId="368"/>
        </pc:sldMkLst>
      </pc:sldChg>
      <pc:sldChg chg="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2583898597" sldId="374"/>
        </pc:sldMkLst>
      </pc:sldChg>
      <pc:sldChg chg="modSp 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3112175756" sldId="375"/>
        </pc:sldMkLst>
        <pc:spChg chg="mod">
          <ac:chgData name="Anis Farihan Mat Raffei" userId="caa0f81d-2ced-4ad8-a070-ba6968b9f259" providerId="ADAL" clId="{617B94F2-663D-42B9-859B-7E1EF8A43661}" dt="2020-11-12T07:11:45.348" v="15" actId="27636"/>
          <ac:spMkLst>
            <pc:docMk/>
            <pc:sldMk cId="3112175756" sldId="375"/>
            <ac:spMk id="3" creationId="{00000000-0000-0000-0000-000000000000}"/>
          </ac:spMkLst>
        </pc:spChg>
      </pc:sldChg>
      <pc:sldChg chg="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1806234146" sldId="376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1955534292" sldId="377"/>
        </pc:sldMkLst>
      </pc:sldChg>
      <pc:sldChg chg="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1959840612" sldId="378"/>
        </pc:sldMkLst>
      </pc:sldChg>
      <pc:sldChg chg="add del">
        <pc:chgData name="Anis Farihan Mat Raffei" userId="caa0f81d-2ced-4ad8-a070-ba6968b9f259" providerId="ADAL" clId="{617B94F2-663D-42B9-859B-7E1EF8A43661}" dt="2020-11-12T07:19:22.424" v="123" actId="47"/>
        <pc:sldMkLst>
          <pc:docMk/>
          <pc:sldMk cId="3905456129" sldId="379"/>
        </pc:sldMkLst>
      </pc:sldChg>
      <pc:sldChg chg="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1791061652" sldId="380"/>
        </pc:sldMkLst>
      </pc:sldChg>
      <pc:sldChg chg="modSp 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1296316220" sldId="381"/>
        </pc:sldMkLst>
        <pc:spChg chg="mod">
          <ac:chgData name="Anis Farihan Mat Raffei" userId="caa0f81d-2ced-4ad8-a070-ba6968b9f259" providerId="ADAL" clId="{617B94F2-663D-42B9-859B-7E1EF8A43661}" dt="2020-11-12T07:11:45.429" v="23" actId="27636"/>
          <ac:spMkLst>
            <pc:docMk/>
            <pc:sldMk cId="1296316220" sldId="381"/>
            <ac:spMk id="181250" creationId="{00000000-0000-0000-0000-000000000000}"/>
          </ac:spMkLst>
        </pc:spChg>
      </pc:sldChg>
      <pc:sldChg chg="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1916383695" sldId="382"/>
        </pc:sldMkLst>
      </pc:sldChg>
      <pc:sldChg chg="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2305740526" sldId="383"/>
        </pc:sldMkLst>
      </pc:sldChg>
      <pc:sldChg chg="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1554763089" sldId="384"/>
        </pc:sldMkLst>
      </pc:sldChg>
      <pc:sldChg chg="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1590390632" sldId="385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0" sldId="387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563421250" sldId="389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1459407435" sldId="403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3965887263" sldId="404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124891847" sldId="405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605740142" sldId="406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4223209221" sldId="407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2522903385" sldId="408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736198649" sldId="409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1771571469" sldId="410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1162467642" sldId="411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4291779820" sldId="412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2311192226" sldId="413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670114059" sldId="414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2122833549" sldId="415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0" sldId="416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0" sldId="417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0" sldId="418"/>
        </pc:sldMkLst>
      </pc:sldChg>
      <pc:sldChg chg="modSp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2257448129" sldId="419"/>
        </pc:sldMkLst>
        <pc:graphicFrameChg chg="mod">
          <ac:chgData name="Anis Farihan Mat Raffei" userId="caa0f81d-2ced-4ad8-a070-ba6968b9f259" providerId="ADAL" clId="{617B94F2-663D-42B9-859B-7E1EF8A43661}" dt="2020-11-12T07:12:24.396" v="91" actId="20577"/>
          <ac:graphicFrameMkLst>
            <pc:docMk/>
            <pc:sldMk cId="2257448129" sldId="419"/>
            <ac:graphicFrameMk id="4" creationId="{00000000-0000-0000-0000-000000000000}"/>
          </ac:graphicFrameMkLst>
        </pc:graphicFrameChg>
      </pc:sldChg>
      <pc:sldChg chg="modSp 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1692733837" sldId="420"/>
        </pc:sldMkLst>
        <pc:spChg chg="mod">
          <ac:chgData name="Anis Farihan Mat Raffei" userId="caa0f81d-2ced-4ad8-a070-ba6968b9f259" providerId="ADAL" clId="{617B94F2-663D-42B9-859B-7E1EF8A43661}" dt="2020-11-12T07:16:41.818" v="117"/>
          <ac:spMkLst>
            <pc:docMk/>
            <pc:sldMk cId="1692733837" sldId="420"/>
            <ac:spMk id="3" creationId="{54B7A1F9-E338-4774-B935-B73A39808F33}"/>
          </ac:spMkLst>
        </pc:spChg>
      </pc:sldChg>
      <pc:sldChg chg="modSp 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2998398545" sldId="421"/>
        </pc:sldMkLst>
        <pc:spChg chg="mod">
          <ac:chgData name="Anis Farihan Mat Raffei" userId="caa0f81d-2ced-4ad8-a070-ba6968b9f259" providerId="ADAL" clId="{617B94F2-663D-42B9-859B-7E1EF8A43661}" dt="2020-11-12T07:19:20.501" v="122"/>
          <ac:spMkLst>
            <pc:docMk/>
            <pc:sldMk cId="2998398545" sldId="421"/>
            <ac:spMk id="3" creationId="{54B7A1F9-E338-4774-B935-B73A39808F33}"/>
          </ac:spMkLst>
        </pc:spChg>
      </pc:sldChg>
      <pc:sldChg chg="modSp add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2257837035" sldId="422"/>
        </pc:sldMkLst>
        <pc:spChg chg="mod">
          <ac:chgData name="Anis Farihan Mat Raffei" userId="caa0f81d-2ced-4ad8-a070-ba6968b9f259" providerId="ADAL" clId="{617B94F2-663D-42B9-859B-7E1EF8A43661}" dt="2020-11-12T07:20:20.483" v="167" actId="14100"/>
          <ac:spMkLst>
            <pc:docMk/>
            <pc:sldMk cId="2257837035" sldId="422"/>
            <ac:spMk id="3" creationId="{54B7A1F9-E338-4774-B935-B73A39808F33}"/>
          </ac:spMkLst>
        </pc:spChg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3101679892" sldId="423"/>
        </pc:sldMkLst>
        <pc:spChg chg="mod">
          <ac:chgData name="Anis Farihan Mat Raffei" userId="caa0f81d-2ced-4ad8-a070-ba6968b9f259" providerId="ADAL" clId="{617B94F2-663D-42B9-859B-7E1EF8A43661}" dt="2020-11-12T07:20:59.442" v="172"/>
          <ac:spMkLst>
            <pc:docMk/>
            <pc:sldMk cId="3101679892" sldId="423"/>
            <ac:spMk id="3" creationId="{54B7A1F9-E338-4774-B935-B73A39808F33}"/>
          </ac:spMkLst>
        </pc:spChg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0" sldId="438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0" sldId="439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0" sldId="443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0" sldId="444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0" sldId="445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0" sldId="448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0" sldId="449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0" sldId="450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0" sldId="451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0" sldId="452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0" sldId="453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0" sldId="454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0" sldId="455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0" sldId="456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0" sldId="457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0" sldId="458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0" sldId="459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0" sldId="460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0" sldId="461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0" sldId="462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2804203749" sldId="481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3344118531" sldId="519"/>
        </pc:sldMkLst>
      </pc:sldChg>
      <pc:sldChg chg="add del mod modShow">
        <pc:chgData name="Anis Farihan Mat Raffei" userId="caa0f81d-2ced-4ad8-a070-ba6968b9f259" providerId="ADAL" clId="{617B94F2-663D-42B9-859B-7E1EF8A43661}" dt="2020-11-12T07:22:29.318" v="177" actId="729"/>
        <pc:sldMkLst>
          <pc:docMk/>
          <pc:sldMk cId="3651647706" sldId="567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799417536" sldId="636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810880978" sldId="638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1935622733" sldId="639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4006202619" sldId="655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3983781190" sldId="656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3047259990" sldId="687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3128177928" sldId="688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2670565448" sldId="689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4244554394" sldId="690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2965357806" sldId="691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3050996030" sldId="692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2399466086" sldId="693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845452471" sldId="694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1649238504" sldId="695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453462809" sldId="696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2394941876" sldId="697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3034493923" sldId="698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4136664935" sldId="699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1949939764" sldId="700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693038429" sldId="701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3160147327" sldId="702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2916654231" sldId="703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648239369" sldId="704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865989401" sldId="705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3073255500" sldId="706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1909268629" sldId="707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1447320728" sldId="708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426287687" sldId="709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3032738064" sldId="710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426595446" sldId="711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4044238695" sldId="712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3394557529" sldId="713"/>
        </pc:sldMkLst>
      </pc:sldChg>
      <pc:sldChg chg="del">
        <pc:chgData name="Anis Farihan Mat Raffei" userId="caa0f81d-2ced-4ad8-a070-ba6968b9f259" providerId="ADAL" clId="{617B94F2-663D-42B9-859B-7E1EF8A43661}" dt="2020-11-12T07:11:37.547" v="0" actId="47"/>
        <pc:sldMkLst>
          <pc:docMk/>
          <pc:sldMk cId="4100638640" sldId="714"/>
        </pc:sldMkLst>
      </pc:sldChg>
    </pc:docChg>
  </pc:docChgLst>
  <pc:docChgLst>
    <pc:chgData name="Anis Farihan Mat Raffei" userId="caa0f81d-2ced-4ad8-a070-ba6968b9f259" providerId="ADAL" clId="{D6BA57D3-4738-4753-855F-2AA331FC401A}"/>
    <pc:docChg chg="undo redo custSel addSld delSld modSld">
      <pc:chgData name="Anis Farihan Mat Raffei" userId="caa0f81d-2ced-4ad8-a070-ba6968b9f259" providerId="ADAL" clId="{D6BA57D3-4738-4753-855F-2AA331FC401A}" dt="2020-10-23T03:44:28.290" v="3416" actId="207"/>
      <pc:docMkLst>
        <pc:docMk/>
      </pc:docMkLst>
      <pc:sldChg chg="modSp">
        <pc:chgData name="Anis Farihan Mat Raffei" userId="caa0f81d-2ced-4ad8-a070-ba6968b9f259" providerId="ADAL" clId="{D6BA57D3-4738-4753-855F-2AA331FC401A}" dt="2020-10-22T03:03:25.173" v="214" actId="12"/>
        <pc:sldMkLst>
          <pc:docMk/>
          <pc:sldMk cId="2257448129" sldId="419"/>
        </pc:sldMkLst>
        <pc:graphicFrameChg chg="mod">
          <ac:chgData name="Anis Farihan Mat Raffei" userId="caa0f81d-2ced-4ad8-a070-ba6968b9f259" providerId="ADAL" clId="{D6BA57D3-4738-4753-855F-2AA331FC401A}" dt="2020-10-22T03:03:25.173" v="214" actId="12"/>
          <ac:graphicFrameMkLst>
            <pc:docMk/>
            <pc:sldMk cId="2257448129" sldId="419"/>
            <ac:graphicFrameMk id="4" creationId="{00000000-0000-0000-0000-000000000000}"/>
          </ac:graphicFrameMkLst>
        </pc:graphicFrameChg>
      </pc:sldChg>
      <pc:sldChg chg="addSp delSp modSp mod addAnim delAnim modAnim">
        <pc:chgData name="Anis Farihan Mat Raffei" userId="caa0f81d-2ced-4ad8-a070-ba6968b9f259" providerId="ADAL" clId="{D6BA57D3-4738-4753-855F-2AA331FC401A}" dt="2020-10-23T03:40:04.284" v="3374"/>
        <pc:sldMkLst>
          <pc:docMk/>
          <pc:sldMk cId="2804203749" sldId="481"/>
        </pc:sldMkLst>
        <pc:spChg chg="mod">
          <ac:chgData name="Anis Farihan Mat Raffei" userId="caa0f81d-2ced-4ad8-a070-ba6968b9f259" providerId="ADAL" clId="{D6BA57D3-4738-4753-855F-2AA331FC401A}" dt="2020-10-22T03:02:24.992" v="181" actId="20577"/>
          <ac:spMkLst>
            <pc:docMk/>
            <pc:sldMk cId="2804203749" sldId="481"/>
            <ac:spMk id="2" creationId="{00000000-0000-0000-0000-000000000000}"/>
          </ac:spMkLst>
        </pc:spChg>
        <pc:spChg chg="add mod">
          <ac:chgData name="Anis Farihan Mat Raffei" userId="caa0f81d-2ced-4ad8-a070-ba6968b9f259" providerId="ADAL" clId="{D6BA57D3-4738-4753-855F-2AA331FC401A}" dt="2020-10-22T03:29:04.219" v="334" actId="1076"/>
          <ac:spMkLst>
            <pc:docMk/>
            <pc:sldMk cId="2804203749" sldId="481"/>
            <ac:spMk id="5" creationId="{405A5303-1630-4CCA-84CC-6B93EDE371A9}"/>
          </ac:spMkLst>
        </pc:spChg>
        <pc:spChg chg="add del mod">
          <ac:chgData name="Anis Farihan Mat Raffei" userId="caa0f81d-2ced-4ad8-a070-ba6968b9f259" providerId="ADAL" clId="{D6BA57D3-4738-4753-855F-2AA331FC401A}" dt="2020-10-23T03:38:26.770" v="3349" actId="478"/>
          <ac:spMkLst>
            <pc:docMk/>
            <pc:sldMk cId="2804203749" sldId="481"/>
            <ac:spMk id="5" creationId="{E53C5461-1007-40BA-B2BB-DE1B6C7F674C}"/>
          </ac:spMkLst>
        </pc:spChg>
        <pc:spChg chg="add mod topLvl">
          <ac:chgData name="Anis Farihan Mat Raffei" userId="caa0f81d-2ced-4ad8-a070-ba6968b9f259" providerId="ADAL" clId="{D6BA57D3-4738-4753-855F-2AA331FC401A}" dt="2020-10-22T03:38:36.156" v="443" actId="164"/>
          <ac:spMkLst>
            <pc:docMk/>
            <pc:sldMk cId="2804203749" sldId="481"/>
            <ac:spMk id="8" creationId="{67471570-7D16-4D42-8823-02F26852617B}"/>
          </ac:spMkLst>
        </pc:spChg>
        <pc:spChg chg="mod">
          <ac:chgData name="Anis Farihan Mat Raffei" userId="caa0f81d-2ced-4ad8-a070-ba6968b9f259" providerId="ADAL" clId="{D6BA57D3-4738-4753-855F-2AA331FC401A}" dt="2020-10-23T03:38:46.928" v="3357" actId="1076"/>
          <ac:spMkLst>
            <pc:docMk/>
            <pc:sldMk cId="2804203749" sldId="481"/>
            <ac:spMk id="8" creationId="{9E5A906E-37C0-4917-8480-C9B21696DA9A}"/>
          </ac:spMkLst>
        </pc:spChg>
        <pc:spChg chg="mod">
          <ac:chgData name="Anis Farihan Mat Raffei" userId="caa0f81d-2ced-4ad8-a070-ba6968b9f259" providerId="ADAL" clId="{D6BA57D3-4738-4753-855F-2AA331FC401A}" dt="2020-10-23T03:38:46.928" v="3357" actId="1076"/>
          <ac:spMkLst>
            <pc:docMk/>
            <pc:sldMk cId="2804203749" sldId="481"/>
            <ac:spMk id="9" creationId="{82E63B88-1E3A-4750-A737-BC172B83D381}"/>
          </ac:spMkLst>
        </pc:spChg>
        <pc:spChg chg="add del mod">
          <ac:chgData name="Anis Farihan Mat Raffei" userId="caa0f81d-2ced-4ad8-a070-ba6968b9f259" providerId="ADAL" clId="{D6BA57D3-4738-4753-855F-2AA331FC401A}" dt="2020-10-23T03:38:40.218" v="3354" actId="478"/>
          <ac:spMkLst>
            <pc:docMk/>
            <pc:sldMk cId="2804203749" sldId="481"/>
            <ac:spMk id="12" creationId="{7AB8B398-825C-4C60-9FF6-557DACD0E802}"/>
          </ac:spMkLst>
        </pc:spChg>
        <pc:spChg chg="add mod">
          <ac:chgData name="Anis Farihan Mat Raffei" userId="caa0f81d-2ced-4ad8-a070-ba6968b9f259" providerId="ADAL" clId="{D6BA57D3-4738-4753-855F-2AA331FC401A}" dt="2020-10-22T03:39:20.794" v="448" actId="164"/>
          <ac:spMkLst>
            <pc:docMk/>
            <pc:sldMk cId="2804203749" sldId="481"/>
            <ac:spMk id="13" creationId="{6B6418F4-8344-4849-A52B-B7D5E0E5AC19}"/>
          </ac:spMkLst>
        </pc:spChg>
        <pc:spChg chg="add mod">
          <ac:chgData name="Anis Farihan Mat Raffei" userId="caa0f81d-2ced-4ad8-a070-ba6968b9f259" providerId="ADAL" clId="{D6BA57D3-4738-4753-855F-2AA331FC401A}" dt="2020-10-23T03:39:15.137" v="3364" actId="1076"/>
          <ac:spMkLst>
            <pc:docMk/>
            <pc:sldMk cId="2804203749" sldId="481"/>
            <ac:spMk id="15" creationId="{BC6714CD-9F9D-4C77-BC06-9ABE91F17BEA}"/>
          </ac:spMkLst>
        </pc:spChg>
        <pc:spChg chg="add mod">
          <ac:chgData name="Anis Farihan Mat Raffei" userId="caa0f81d-2ced-4ad8-a070-ba6968b9f259" providerId="ADAL" clId="{D6BA57D3-4738-4753-855F-2AA331FC401A}" dt="2020-10-22T03:38:26.812" v="442" actId="164"/>
          <ac:spMkLst>
            <pc:docMk/>
            <pc:sldMk cId="2804203749" sldId="481"/>
            <ac:spMk id="50" creationId="{D3DE4E4E-78D4-419E-92F2-5F4467804269}"/>
          </ac:spMkLst>
        </pc:spChg>
        <pc:spChg chg="add mod">
          <ac:chgData name="Anis Farihan Mat Raffei" userId="caa0f81d-2ced-4ad8-a070-ba6968b9f259" providerId="ADAL" clId="{D6BA57D3-4738-4753-855F-2AA331FC401A}" dt="2020-10-22T03:25:09.433" v="295" actId="1076"/>
          <ac:spMkLst>
            <pc:docMk/>
            <pc:sldMk cId="2804203749" sldId="481"/>
            <ac:spMk id="53" creationId="{AAC25791-1672-48E4-8EB9-BBBBFC7AC320}"/>
          </ac:spMkLst>
        </pc:spChg>
        <pc:spChg chg="add mod">
          <ac:chgData name="Anis Farihan Mat Raffei" userId="caa0f81d-2ced-4ad8-a070-ba6968b9f259" providerId="ADAL" clId="{D6BA57D3-4738-4753-855F-2AA331FC401A}" dt="2020-10-22T03:39:20.794" v="448" actId="164"/>
          <ac:spMkLst>
            <pc:docMk/>
            <pc:sldMk cId="2804203749" sldId="481"/>
            <ac:spMk id="57" creationId="{66C1890F-1A7E-4444-936E-6CBF496D48D2}"/>
          </ac:spMkLst>
        </pc:spChg>
        <pc:spChg chg="add mod">
          <ac:chgData name="Anis Farihan Mat Raffei" userId="caa0f81d-2ced-4ad8-a070-ba6968b9f259" providerId="ADAL" clId="{D6BA57D3-4738-4753-855F-2AA331FC401A}" dt="2020-10-22T03:39:03.506" v="445"/>
          <ac:spMkLst>
            <pc:docMk/>
            <pc:sldMk cId="2804203749" sldId="481"/>
            <ac:spMk id="85" creationId="{CC1E777C-A02B-428E-86D4-F3A3ED66547F}"/>
          </ac:spMkLst>
        </pc:spChg>
        <pc:spChg chg="add mod">
          <ac:chgData name="Anis Farihan Mat Raffei" userId="caa0f81d-2ced-4ad8-a070-ba6968b9f259" providerId="ADAL" clId="{D6BA57D3-4738-4753-855F-2AA331FC401A}" dt="2020-10-22T03:39:11.273" v="446" actId="1076"/>
          <ac:spMkLst>
            <pc:docMk/>
            <pc:sldMk cId="2804203749" sldId="481"/>
            <ac:spMk id="86" creationId="{4BFCD506-F8DD-43C4-8FCC-10B850FCFA6A}"/>
          </ac:spMkLst>
        </pc:spChg>
        <pc:spChg chg="del">
          <ac:chgData name="Anis Farihan Mat Raffei" userId="caa0f81d-2ced-4ad8-a070-ba6968b9f259" providerId="ADAL" clId="{D6BA57D3-4738-4753-855F-2AA331FC401A}" dt="2020-10-22T03:11:01.087" v="217" actId="478"/>
          <ac:spMkLst>
            <pc:docMk/>
            <pc:sldMk cId="2804203749" sldId="481"/>
            <ac:spMk id="121" creationId="{00000000-0000-0000-0000-000000000000}"/>
          </ac:spMkLst>
        </pc:spChg>
        <pc:spChg chg="del">
          <ac:chgData name="Anis Farihan Mat Raffei" userId="caa0f81d-2ced-4ad8-a070-ba6968b9f259" providerId="ADAL" clId="{D6BA57D3-4738-4753-855F-2AA331FC401A}" dt="2020-10-22T03:10:57.671" v="215" actId="478"/>
          <ac:spMkLst>
            <pc:docMk/>
            <pc:sldMk cId="2804203749" sldId="481"/>
            <ac:spMk id="122" creationId="{00000000-0000-0000-0000-000000000000}"/>
          </ac:spMkLst>
        </pc:spChg>
        <pc:spChg chg="del">
          <ac:chgData name="Anis Farihan Mat Raffei" userId="caa0f81d-2ced-4ad8-a070-ba6968b9f259" providerId="ADAL" clId="{D6BA57D3-4738-4753-855F-2AA331FC401A}" dt="2020-10-22T03:11:03.906" v="219" actId="478"/>
          <ac:spMkLst>
            <pc:docMk/>
            <pc:sldMk cId="2804203749" sldId="481"/>
            <ac:spMk id="123" creationId="{00000000-0000-0000-0000-000000000000}"/>
          </ac:spMkLst>
        </pc:spChg>
        <pc:spChg chg="del">
          <ac:chgData name="Anis Farihan Mat Raffei" userId="caa0f81d-2ced-4ad8-a070-ba6968b9f259" providerId="ADAL" clId="{D6BA57D3-4738-4753-855F-2AA331FC401A}" dt="2020-10-22T03:11:05.878" v="222" actId="478"/>
          <ac:spMkLst>
            <pc:docMk/>
            <pc:sldMk cId="2804203749" sldId="481"/>
            <ac:spMk id="125" creationId="{00000000-0000-0000-0000-000000000000}"/>
          </ac:spMkLst>
        </pc:spChg>
        <pc:spChg chg="del">
          <ac:chgData name="Anis Farihan Mat Raffei" userId="caa0f81d-2ced-4ad8-a070-ba6968b9f259" providerId="ADAL" clId="{D6BA57D3-4738-4753-855F-2AA331FC401A}" dt="2020-10-22T03:11:04.643" v="220" actId="478"/>
          <ac:spMkLst>
            <pc:docMk/>
            <pc:sldMk cId="2804203749" sldId="481"/>
            <ac:spMk id="126" creationId="{00000000-0000-0000-0000-000000000000}"/>
          </ac:spMkLst>
        </pc:spChg>
        <pc:grpChg chg="add mod">
          <ac:chgData name="Anis Farihan Mat Raffei" userId="caa0f81d-2ced-4ad8-a070-ba6968b9f259" providerId="ADAL" clId="{D6BA57D3-4738-4753-855F-2AA331FC401A}" dt="2020-10-23T03:38:46.928" v="3357" actId="1076"/>
          <ac:grpSpMkLst>
            <pc:docMk/>
            <pc:sldMk cId="2804203749" sldId="481"/>
            <ac:grpSpMk id="6" creationId="{D7136AC4-3B9F-4059-889E-2AC82B34BB0B}"/>
          </ac:grpSpMkLst>
        </pc:grpChg>
        <pc:grpChg chg="add del mod">
          <ac:chgData name="Anis Farihan Mat Raffei" userId="caa0f81d-2ced-4ad8-a070-ba6968b9f259" providerId="ADAL" clId="{D6BA57D3-4738-4753-855F-2AA331FC401A}" dt="2020-10-22T03:26:44.942" v="304" actId="165"/>
          <ac:grpSpMkLst>
            <pc:docMk/>
            <pc:sldMk cId="2804203749" sldId="481"/>
            <ac:grpSpMk id="9" creationId="{D6AE44F1-D918-4368-BC5A-3F8CBD60D5A0}"/>
          </ac:grpSpMkLst>
        </pc:grpChg>
        <pc:grpChg chg="add mod">
          <ac:chgData name="Anis Farihan Mat Raffei" userId="caa0f81d-2ced-4ad8-a070-ba6968b9f259" providerId="ADAL" clId="{D6BA57D3-4738-4753-855F-2AA331FC401A}" dt="2020-10-22T03:38:26.812" v="442" actId="164"/>
          <ac:grpSpMkLst>
            <pc:docMk/>
            <pc:sldMk cId="2804203749" sldId="481"/>
            <ac:grpSpMk id="11" creationId="{E20B54C6-63BC-4B32-862F-0B313A8CF038}"/>
          </ac:grpSpMkLst>
        </pc:grpChg>
        <pc:grpChg chg="add del mod">
          <ac:chgData name="Anis Farihan Mat Raffei" userId="caa0f81d-2ced-4ad8-a070-ba6968b9f259" providerId="ADAL" clId="{D6BA57D3-4738-4753-855F-2AA331FC401A}" dt="2020-10-22T03:28:13.260" v="314" actId="165"/>
          <ac:grpSpMkLst>
            <pc:docMk/>
            <pc:sldMk cId="2804203749" sldId="481"/>
            <ac:grpSpMk id="12" creationId="{D5DBBB06-FDC9-40C0-8EDE-3E4411B8CE27}"/>
          </ac:grpSpMkLst>
        </pc:grpChg>
        <pc:grpChg chg="add mod">
          <ac:chgData name="Anis Farihan Mat Raffei" userId="caa0f81d-2ced-4ad8-a070-ba6968b9f259" providerId="ADAL" clId="{D6BA57D3-4738-4753-855F-2AA331FC401A}" dt="2020-10-22T03:39:31.151" v="449" actId="164"/>
          <ac:grpSpMkLst>
            <pc:docMk/>
            <pc:sldMk cId="2804203749" sldId="481"/>
            <ac:grpSpMk id="14" creationId="{99BA5F44-F2F5-4CC4-8E69-6071B8740C44}"/>
          </ac:grpSpMkLst>
        </pc:grpChg>
        <pc:grpChg chg="add mod">
          <ac:chgData name="Anis Farihan Mat Raffei" userId="caa0f81d-2ced-4ad8-a070-ba6968b9f259" providerId="ADAL" clId="{D6BA57D3-4738-4753-855F-2AA331FC401A}" dt="2020-10-22T03:39:16.410" v="447" actId="164"/>
          <ac:grpSpMkLst>
            <pc:docMk/>
            <pc:sldMk cId="2804203749" sldId="481"/>
            <ac:grpSpMk id="15" creationId="{B0AABC73-118A-49F9-A808-2E16BFD5C3A9}"/>
          </ac:grpSpMkLst>
        </pc:grpChg>
        <pc:grpChg chg="add mod">
          <ac:chgData name="Anis Farihan Mat Raffei" userId="caa0f81d-2ced-4ad8-a070-ba6968b9f259" providerId="ADAL" clId="{D6BA57D3-4738-4753-855F-2AA331FC401A}" dt="2020-10-22T03:39:31.151" v="449" actId="164"/>
          <ac:grpSpMkLst>
            <pc:docMk/>
            <pc:sldMk cId="2804203749" sldId="481"/>
            <ac:grpSpMk id="16" creationId="{9F07049F-81F9-447B-AD22-C921828A806C}"/>
          </ac:grpSpMkLst>
        </pc:grpChg>
        <pc:grpChg chg="add mod">
          <ac:chgData name="Anis Farihan Mat Raffei" userId="caa0f81d-2ced-4ad8-a070-ba6968b9f259" providerId="ADAL" clId="{D6BA57D3-4738-4753-855F-2AA331FC401A}" dt="2020-10-22T03:39:31.151" v="449" actId="164"/>
          <ac:grpSpMkLst>
            <pc:docMk/>
            <pc:sldMk cId="2804203749" sldId="481"/>
            <ac:grpSpMk id="17" creationId="{36A3387D-EC49-42AC-B2E9-20C2E96401F1}"/>
          </ac:grpSpMkLst>
        </pc:grpChg>
        <pc:grpChg chg="add del mod">
          <ac:chgData name="Anis Farihan Mat Raffei" userId="caa0f81d-2ced-4ad8-a070-ba6968b9f259" providerId="ADAL" clId="{D6BA57D3-4738-4753-855F-2AA331FC401A}" dt="2020-10-22T03:39:32.014" v="450" actId="21"/>
          <ac:grpSpMkLst>
            <pc:docMk/>
            <pc:sldMk cId="2804203749" sldId="481"/>
            <ac:grpSpMk id="18" creationId="{26A88262-77BD-49D6-89B8-24E9AE24D2A3}"/>
          </ac:grpSpMkLst>
        </pc:grpChg>
        <pc:grpChg chg="add mod">
          <ac:chgData name="Anis Farihan Mat Raffei" userId="caa0f81d-2ced-4ad8-a070-ba6968b9f259" providerId="ADAL" clId="{D6BA57D3-4738-4753-855F-2AA331FC401A}" dt="2020-10-22T03:39:16.410" v="447" actId="164"/>
          <ac:grpSpMkLst>
            <pc:docMk/>
            <pc:sldMk cId="2804203749" sldId="481"/>
            <ac:grpSpMk id="74" creationId="{90D24B47-FF45-4B13-AA7F-AB762C88F71B}"/>
          </ac:grpSpMkLst>
        </pc:grpChg>
        <pc:grpChg chg="del">
          <ac:chgData name="Anis Farihan Mat Raffei" userId="caa0f81d-2ced-4ad8-a070-ba6968b9f259" providerId="ADAL" clId="{D6BA57D3-4738-4753-855F-2AA331FC401A}" dt="2020-10-22T03:10:59.667" v="216" actId="478"/>
          <ac:grpSpMkLst>
            <pc:docMk/>
            <pc:sldMk cId="2804203749" sldId="481"/>
            <ac:grpSpMk id="118" creationId="{00000000-0000-0000-0000-000000000000}"/>
          </ac:grpSpMkLst>
        </pc:grpChg>
        <pc:grpChg chg="del">
          <ac:chgData name="Anis Farihan Mat Raffei" userId="caa0f81d-2ced-4ad8-a070-ba6968b9f259" providerId="ADAL" clId="{D6BA57D3-4738-4753-855F-2AA331FC401A}" dt="2020-10-22T03:11:02.180" v="218" actId="478"/>
          <ac:grpSpMkLst>
            <pc:docMk/>
            <pc:sldMk cId="2804203749" sldId="481"/>
            <ac:grpSpMk id="119" creationId="{00000000-0000-0000-0000-000000000000}"/>
          </ac:grpSpMkLst>
        </pc:grpChg>
        <pc:graphicFrameChg chg="add del mod">
          <ac:chgData name="Anis Farihan Mat Raffei" userId="caa0f81d-2ced-4ad8-a070-ba6968b9f259" providerId="ADAL" clId="{D6BA57D3-4738-4753-855F-2AA331FC401A}" dt="2020-10-23T03:38:37.738" v="3353" actId="478"/>
          <ac:graphicFrameMkLst>
            <pc:docMk/>
            <pc:sldMk cId="2804203749" sldId="481"/>
            <ac:graphicFrameMk id="4" creationId="{00000000-0000-0000-0000-000000000000}"/>
          </ac:graphicFrameMkLst>
        </pc:graphicFrameChg>
        <pc:picChg chg="mod">
          <ac:chgData name="Anis Farihan Mat Raffei" userId="caa0f81d-2ced-4ad8-a070-ba6968b9f259" providerId="ADAL" clId="{D6BA57D3-4738-4753-855F-2AA331FC401A}" dt="2020-10-23T03:38:46.928" v="3357" actId="1076"/>
          <ac:picMkLst>
            <pc:docMk/>
            <pc:sldMk cId="2804203749" sldId="481"/>
            <ac:picMk id="7" creationId="{44140E49-2412-4549-8FA3-E315C152B15E}"/>
          </ac:picMkLst>
        </pc:picChg>
        <pc:picChg chg="add mod">
          <ac:chgData name="Anis Farihan Mat Raffei" userId="caa0f81d-2ced-4ad8-a070-ba6968b9f259" providerId="ADAL" clId="{D6BA57D3-4738-4753-855F-2AA331FC401A}" dt="2020-10-23T03:39:11.072" v="3363" actId="1076"/>
          <ac:picMkLst>
            <pc:docMk/>
            <pc:sldMk cId="2804203749" sldId="481"/>
            <ac:picMk id="14" creationId="{8C56C962-160C-40E9-BB17-666BC1AE7F68}"/>
          </ac:picMkLst>
        </pc:picChg>
        <pc:picChg chg="add mod">
          <ac:chgData name="Anis Farihan Mat Raffei" userId="caa0f81d-2ced-4ad8-a070-ba6968b9f259" providerId="ADAL" clId="{D6BA57D3-4738-4753-855F-2AA331FC401A}" dt="2020-10-23T03:38:49.465" v="3358" actId="1076"/>
          <ac:picMkLst>
            <pc:docMk/>
            <pc:sldMk cId="2804203749" sldId="481"/>
            <ac:picMk id="19" creationId="{8614DE5F-358D-41EE-B4FB-9AD4C86EF831}"/>
          </ac:picMkLst>
        </pc:picChg>
        <pc:picChg chg="del">
          <ac:chgData name="Anis Farihan Mat Raffei" userId="caa0f81d-2ced-4ad8-a070-ba6968b9f259" providerId="ADAL" clId="{D6BA57D3-4738-4753-855F-2AA331FC401A}" dt="2020-10-22T03:11:05.295" v="221" actId="478"/>
          <ac:picMkLst>
            <pc:docMk/>
            <pc:sldMk cId="2804203749" sldId="481"/>
            <ac:picMk id="105" creationId="{00000000-0000-0000-0000-000000000000}"/>
          </ac:picMkLst>
        </pc:picChg>
        <pc:picChg chg="add del mod">
          <ac:chgData name="Anis Farihan Mat Raffei" userId="caa0f81d-2ced-4ad8-a070-ba6968b9f259" providerId="ADAL" clId="{D6BA57D3-4738-4753-855F-2AA331FC401A}" dt="2020-10-22T03:15:26.360" v="231" actId="478"/>
          <ac:picMkLst>
            <pc:docMk/>
            <pc:sldMk cId="2804203749" sldId="481"/>
            <ac:picMk id="1026" creationId="{5FFD6D26-12F2-40EB-86FD-10111B10AB80}"/>
          </ac:picMkLst>
        </pc:picChg>
        <pc:picChg chg="add mod">
          <ac:chgData name="Anis Farihan Mat Raffei" userId="caa0f81d-2ced-4ad8-a070-ba6968b9f259" providerId="ADAL" clId="{D6BA57D3-4738-4753-855F-2AA331FC401A}" dt="2020-10-22T03:25:09.433" v="295" actId="1076"/>
          <ac:picMkLst>
            <pc:docMk/>
            <pc:sldMk cId="2804203749" sldId="481"/>
            <ac:picMk id="1028" creationId="{81A238D9-DB3B-4DC9-9A78-382C03657AB7}"/>
          </ac:picMkLst>
        </pc:picChg>
        <pc:picChg chg="add del">
          <ac:chgData name="Anis Farihan Mat Raffei" userId="caa0f81d-2ced-4ad8-a070-ba6968b9f259" providerId="ADAL" clId="{D6BA57D3-4738-4753-855F-2AA331FC401A}" dt="2020-10-22T03:19:07.463" v="260" actId="478"/>
          <ac:picMkLst>
            <pc:docMk/>
            <pc:sldMk cId="2804203749" sldId="481"/>
            <ac:picMk id="1030" creationId="{0C2B6B9B-F654-4127-8C45-98AC2E923D87}"/>
          </ac:picMkLst>
        </pc:picChg>
        <pc:picChg chg="add del mod topLvl">
          <ac:chgData name="Anis Farihan Mat Raffei" userId="caa0f81d-2ced-4ad8-a070-ba6968b9f259" providerId="ADAL" clId="{D6BA57D3-4738-4753-855F-2AA331FC401A}" dt="2020-10-22T03:28:15.026" v="315" actId="478"/>
          <ac:picMkLst>
            <pc:docMk/>
            <pc:sldMk cId="2804203749" sldId="481"/>
            <ac:picMk id="1032" creationId="{BFBB7D6C-1B9B-47F5-887D-057B13C82BB3}"/>
          </ac:picMkLst>
        </pc:picChg>
        <pc:picChg chg="add del">
          <ac:chgData name="Anis Farihan Mat Raffei" userId="caa0f81d-2ced-4ad8-a070-ba6968b9f259" providerId="ADAL" clId="{D6BA57D3-4738-4753-855F-2AA331FC401A}" dt="2020-10-22T03:26:51.934" v="306" actId="478"/>
          <ac:picMkLst>
            <pc:docMk/>
            <pc:sldMk cId="2804203749" sldId="481"/>
            <ac:picMk id="1034" creationId="{4DE997AC-5E98-44F6-BA24-0D0008D82D15}"/>
          </ac:picMkLst>
        </pc:picChg>
        <pc:picChg chg="add del">
          <ac:chgData name="Anis Farihan Mat Raffei" userId="caa0f81d-2ced-4ad8-a070-ba6968b9f259" providerId="ADAL" clId="{D6BA57D3-4738-4753-855F-2AA331FC401A}" dt="2020-10-22T03:27:38.737" v="308" actId="478"/>
          <ac:picMkLst>
            <pc:docMk/>
            <pc:sldMk cId="2804203749" sldId="481"/>
            <ac:picMk id="1036" creationId="{806AF58F-94C4-4F94-91BB-1A5BC55AA13A}"/>
          </ac:picMkLst>
        </pc:picChg>
        <pc:picChg chg="add mod">
          <ac:chgData name="Anis Farihan Mat Raffei" userId="caa0f81d-2ced-4ad8-a070-ba6968b9f259" providerId="ADAL" clId="{D6BA57D3-4738-4753-855F-2AA331FC401A}" dt="2020-10-22T03:38:36.156" v="443" actId="164"/>
          <ac:picMkLst>
            <pc:docMk/>
            <pc:sldMk cId="2804203749" sldId="481"/>
            <ac:picMk id="1038" creationId="{FF760440-659E-4F13-A7ED-A6D03CBCE4F2}"/>
          </ac:picMkLst>
        </pc:picChg>
        <pc:picChg chg="add del mod">
          <ac:chgData name="Anis Farihan Mat Raffei" userId="caa0f81d-2ced-4ad8-a070-ba6968b9f259" providerId="ADAL" clId="{D6BA57D3-4738-4753-855F-2AA331FC401A}" dt="2020-10-22T03:33:19.255" v="398" actId="478"/>
          <ac:picMkLst>
            <pc:docMk/>
            <pc:sldMk cId="2804203749" sldId="481"/>
            <ac:picMk id="1040" creationId="{22E34690-E9E6-4C4C-9C72-8FC620861CC3}"/>
          </ac:picMkLst>
        </pc:picChg>
        <pc:picChg chg="add del mod">
          <ac:chgData name="Anis Farihan Mat Raffei" userId="caa0f81d-2ced-4ad8-a070-ba6968b9f259" providerId="ADAL" clId="{D6BA57D3-4738-4753-855F-2AA331FC401A}" dt="2020-10-22T03:36:28.406" v="436" actId="478"/>
          <ac:picMkLst>
            <pc:docMk/>
            <pc:sldMk cId="2804203749" sldId="481"/>
            <ac:picMk id="1042" creationId="{94F95320-E4B1-4899-8C15-21A2818D61D0}"/>
          </ac:picMkLst>
        </pc:picChg>
        <pc:picChg chg="add mod">
          <ac:chgData name="Anis Farihan Mat Raffei" userId="caa0f81d-2ced-4ad8-a070-ba6968b9f259" providerId="ADAL" clId="{D6BA57D3-4738-4753-855F-2AA331FC401A}" dt="2020-10-22T03:39:20.794" v="448" actId="164"/>
          <ac:picMkLst>
            <pc:docMk/>
            <pc:sldMk cId="2804203749" sldId="481"/>
            <ac:picMk id="1044" creationId="{7E93B03D-5F08-4DE9-A0BC-09D5F19617A3}"/>
          </ac:picMkLst>
        </pc:picChg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287636818" sldId="483"/>
        </pc:sldMkLst>
      </pc:sldChg>
      <pc:sldChg chg="modSp modAnim">
        <pc:chgData name="Anis Farihan Mat Raffei" userId="caa0f81d-2ced-4ad8-a070-ba6968b9f259" providerId="ADAL" clId="{D6BA57D3-4738-4753-855F-2AA331FC401A}" dt="2020-10-22T03:41:48.987" v="469" actId="6549"/>
        <pc:sldMkLst>
          <pc:docMk/>
          <pc:sldMk cId="3344118531" sldId="519"/>
        </pc:sldMkLst>
        <pc:spChg chg="mod">
          <ac:chgData name="Anis Farihan Mat Raffei" userId="caa0f81d-2ced-4ad8-a070-ba6968b9f259" providerId="ADAL" clId="{D6BA57D3-4738-4753-855F-2AA331FC401A}" dt="2020-10-22T03:41:48.987" v="469" actId="6549"/>
          <ac:spMkLst>
            <pc:docMk/>
            <pc:sldMk cId="3344118531" sldId="519"/>
            <ac:spMk id="6147" creationId="{00000000-0000-0000-0000-000000000000}"/>
          </ac:spMkLst>
        </pc:spChg>
      </pc:sldChg>
      <pc:sldChg chg="modSp mod">
        <pc:chgData name="Anis Farihan Mat Raffei" userId="caa0f81d-2ced-4ad8-a070-ba6968b9f259" providerId="ADAL" clId="{D6BA57D3-4738-4753-855F-2AA331FC401A}" dt="2020-10-22T03:00:50.386" v="152" actId="20577"/>
        <pc:sldMkLst>
          <pc:docMk/>
          <pc:sldMk cId="738098534" sldId="523"/>
        </pc:sldMkLst>
        <pc:spChg chg="mod">
          <ac:chgData name="Anis Farihan Mat Raffei" userId="caa0f81d-2ced-4ad8-a070-ba6968b9f259" providerId="ADAL" clId="{D6BA57D3-4738-4753-855F-2AA331FC401A}" dt="2020-10-22T03:00:50.386" v="152" actId="20577"/>
          <ac:spMkLst>
            <pc:docMk/>
            <pc:sldMk cId="738098534" sldId="523"/>
            <ac:spMk id="5" creationId="{00000000-0000-0000-0000-000000000000}"/>
          </ac:spMkLst>
        </pc:spChg>
      </pc:sldChg>
      <pc:sldChg chg="addSp delSp modSp mod delAnim">
        <pc:chgData name="Anis Farihan Mat Raffei" userId="caa0f81d-2ced-4ad8-a070-ba6968b9f259" providerId="ADAL" clId="{D6BA57D3-4738-4753-855F-2AA331FC401A}" dt="2020-10-22T05:06:23.405" v="1110" actId="6549"/>
        <pc:sldMkLst>
          <pc:docMk/>
          <pc:sldMk cId="2074916483" sldId="524"/>
        </pc:sldMkLst>
        <pc:spChg chg="del">
          <ac:chgData name="Anis Farihan Mat Raffei" userId="caa0f81d-2ced-4ad8-a070-ba6968b9f259" providerId="ADAL" clId="{D6BA57D3-4738-4753-855F-2AA331FC401A}" dt="2020-10-22T04:23:24.022" v="797" actId="478"/>
          <ac:spMkLst>
            <pc:docMk/>
            <pc:sldMk cId="2074916483" sldId="524"/>
            <ac:spMk id="2" creationId="{00000000-0000-0000-0000-000000000000}"/>
          </ac:spMkLst>
        </pc:spChg>
        <pc:spChg chg="mod">
          <ac:chgData name="Anis Farihan Mat Raffei" userId="caa0f81d-2ced-4ad8-a070-ba6968b9f259" providerId="ADAL" clId="{D6BA57D3-4738-4753-855F-2AA331FC401A}" dt="2020-10-22T04:23:02.212" v="795" actId="20577"/>
          <ac:spMkLst>
            <pc:docMk/>
            <pc:sldMk cId="2074916483" sldId="524"/>
            <ac:spMk id="3" creationId="{00000000-0000-0000-0000-000000000000}"/>
          </ac:spMkLst>
        </pc:spChg>
        <pc:spChg chg="del">
          <ac:chgData name="Anis Farihan Mat Raffei" userId="caa0f81d-2ced-4ad8-a070-ba6968b9f259" providerId="ADAL" clId="{D6BA57D3-4738-4753-855F-2AA331FC401A}" dt="2020-10-22T04:23:28.459" v="800" actId="478"/>
          <ac:spMkLst>
            <pc:docMk/>
            <pc:sldMk cId="2074916483" sldId="524"/>
            <ac:spMk id="7" creationId="{00000000-0000-0000-0000-000000000000}"/>
          </ac:spMkLst>
        </pc:spChg>
        <pc:spChg chg="add del mod">
          <ac:chgData name="Anis Farihan Mat Raffei" userId="caa0f81d-2ced-4ad8-a070-ba6968b9f259" providerId="ADAL" clId="{D6BA57D3-4738-4753-855F-2AA331FC401A}" dt="2020-10-22T04:23:25.971" v="798" actId="478"/>
          <ac:spMkLst>
            <pc:docMk/>
            <pc:sldMk cId="2074916483" sldId="524"/>
            <ac:spMk id="9" creationId="{531CDC3F-1961-40EE-A4D1-43BB5745B094}"/>
          </ac:spMkLst>
        </pc:spChg>
        <pc:spChg chg="add mod">
          <ac:chgData name="Anis Farihan Mat Raffei" userId="caa0f81d-2ced-4ad8-a070-ba6968b9f259" providerId="ADAL" clId="{D6BA57D3-4738-4753-855F-2AA331FC401A}" dt="2020-10-22T05:06:01.923" v="1102" actId="1076"/>
          <ac:spMkLst>
            <pc:docMk/>
            <pc:sldMk cId="2074916483" sldId="524"/>
            <ac:spMk id="13" creationId="{E03F5336-53D9-441F-AF4C-9D742DD3D96B}"/>
          </ac:spMkLst>
        </pc:spChg>
        <pc:spChg chg="add mod">
          <ac:chgData name="Anis Farihan Mat Raffei" userId="caa0f81d-2ced-4ad8-a070-ba6968b9f259" providerId="ADAL" clId="{D6BA57D3-4738-4753-855F-2AA331FC401A}" dt="2020-10-22T05:06:23.405" v="1110" actId="6549"/>
          <ac:spMkLst>
            <pc:docMk/>
            <pc:sldMk cId="2074916483" sldId="524"/>
            <ac:spMk id="15" creationId="{464D93C2-3977-4212-BA99-6AA1C458ECD9}"/>
          </ac:spMkLst>
        </pc:spChg>
        <pc:spChg chg="add del mod">
          <ac:chgData name="Anis Farihan Mat Raffei" userId="caa0f81d-2ced-4ad8-a070-ba6968b9f259" providerId="ADAL" clId="{D6BA57D3-4738-4753-855F-2AA331FC401A}" dt="2020-10-22T05:06:21.435" v="1109" actId="478"/>
          <ac:spMkLst>
            <pc:docMk/>
            <pc:sldMk cId="2074916483" sldId="524"/>
            <ac:spMk id="17" creationId="{E87D93DF-449D-49EF-B3DA-ECC196BA3244}"/>
          </ac:spMkLst>
        </pc:spChg>
        <pc:graphicFrameChg chg="del">
          <ac:chgData name="Anis Farihan Mat Raffei" userId="caa0f81d-2ced-4ad8-a070-ba6968b9f259" providerId="ADAL" clId="{D6BA57D3-4738-4753-855F-2AA331FC401A}" dt="2020-10-22T04:23:22.766" v="796" actId="478"/>
          <ac:graphicFrameMkLst>
            <pc:docMk/>
            <pc:sldMk cId="2074916483" sldId="524"/>
            <ac:graphicFrameMk id="8" creationId="{00000000-0000-0000-0000-000000000000}"/>
          </ac:graphicFrameMkLst>
        </pc:graphicFrameChg>
        <pc:picChg chg="del">
          <ac:chgData name="Anis Farihan Mat Raffei" userId="caa0f81d-2ced-4ad8-a070-ba6968b9f259" providerId="ADAL" clId="{D6BA57D3-4738-4753-855F-2AA331FC401A}" dt="2020-10-22T04:23:26.918" v="799" actId="478"/>
          <ac:picMkLst>
            <pc:docMk/>
            <pc:sldMk cId="2074916483" sldId="524"/>
            <ac:picMk id="6" creationId="{00000000-0000-0000-0000-000000000000}"/>
          </ac:picMkLst>
        </pc:picChg>
        <pc:picChg chg="add mod">
          <ac:chgData name="Anis Farihan Mat Raffei" userId="caa0f81d-2ced-4ad8-a070-ba6968b9f259" providerId="ADAL" clId="{D6BA57D3-4738-4753-855F-2AA331FC401A}" dt="2020-10-22T05:05:59.674" v="1101" actId="1076"/>
          <ac:picMkLst>
            <pc:docMk/>
            <pc:sldMk cId="2074916483" sldId="524"/>
            <ac:picMk id="11" creationId="{A5842262-84C5-4C57-8250-C75664CDE141}"/>
          </ac:picMkLst>
        </pc:picChg>
        <pc:picChg chg="add del mod">
          <ac:chgData name="Anis Farihan Mat Raffei" userId="caa0f81d-2ced-4ad8-a070-ba6968b9f259" providerId="ADAL" clId="{D6BA57D3-4738-4753-855F-2AA331FC401A}" dt="2020-10-22T04:29:18.508" v="855" actId="21"/>
          <ac:picMkLst>
            <pc:docMk/>
            <pc:sldMk cId="2074916483" sldId="524"/>
            <ac:picMk id="19" creationId="{B16281C7-6523-49C0-B0C3-8F006092DBB4}"/>
          </ac:picMkLst>
        </pc:picChg>
      </pc:sldChg>
      <pc:sldChg chg="del">
        <pc:chgData name="Anis Farihan Mat Raffei" userId="caa0f81d-2ced-4ad8-a070-ba6968b9f259" providerId="ADAL" clId="{D6BA57D3-4738-4753-855F-2AA331FC401A}" dt="2020-10-22T07:07:05.566" v="1936" actId="47"/>
        <pc:sldMkLst>
          <pc:docMk/>
          <pc:sldMk cId="3355844198" sldId="526"/>
        </pc:sldMkLst>
      </pc:sldChg>
      <pc:sldChg chg="del">
        <pc:chgData name="Anis Farihan Mat Raffei" userId="caa0f81d-2ced-4ad8-a070-ba6968b9f259" providerId="ADAL" clId="{D6BA57D3-4738-4753-855F-2AA331FC401A}" dt="2020-10-22T07:38:13.748" v="2171" actId="47"/>
        <pc:sldMkLst>
          <pc:docMk/>
          <pc:sldMk cId="3202991655" sldId="527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818849065" sldId="528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1916852688" sldId="529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2417693768" sldId="530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2618159650" sldId="532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2627077489" sldId="533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2335391462" sldId="534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274994862" sldId="535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4107462808" sldId="537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338776594" sldId="538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1474675670" sldId="539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1091025357" sldId="540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2610055552" sldId="541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3990817335" sldId="542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389349664" sldId="543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1525055340" sldId="544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1468849164" sldId="545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574390998" sldId="546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3428739802" sldId="547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1756717811" sldId="548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3090254628" sldId="550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1580465407" sldId="551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4268724499" sldId="552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3903280429" sldId="554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1456038777" sldId="556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1734288423" sldId="557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1991884454" sldId="562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3419312308" sldId="563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1300087442" sldId="564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3857744618" sldId="566"/>
        </pc:sldMkLst>
      </pc:sldChg>
      <pc:sldChg chg="addSp delSp modSp mod delAnim">
        <pc:chgData name="Anis Farihan Mat Raffei" userId="caa0f81d-2ced-4ad8-a070-ba6968b9f259" providerId="ADAL" clId="{D6BA57D3-4738-4753-855F-2AA331FC401A}" dt="2020-10-23T03:37:06.457" v="3342" actId="1076"/>
        <pc:sldMkLst>
          <pc:docMk/>
          <pc:sldMk cId="3651647706" sldId="567"/>
        </pc:sldMkLst>
        <pc:spChg chg="del">
          <ac:chgData name="Anis Farihan Mat Raffei" userId="caa0f81d-2ced-4ad8-a070-ba6968b9f259" providerId="ADAL" clId="{D6BA57D3-4738-4753-855F-2AA331FC401A}" dt="2020-10-23T03:34:45.780" v="3331" actId="478"/>
          <ac:spMkLst>
            <pc:docMk/>
            <pc:sldMk cId="3651647706" sldId="567"/>
            <ac:spMk id="8" creationId="{00000000-0000-0000-0000-000000000000}"/>
          </ac:spMkLst>
        </pc:spChg>
        <pc:picChg chg="del">
          <ac:chgData name="Anis Farihan Mat Raffei" userId="caa0f81d-2ced-4ad8-a070-ba6968b9f259" providerId="ADAL" clId="{D6BA57D3-4738-4753-855F-2AA331FC401A}" dt="2020-10-23T03:34:40.967" v="3328" actId="478"/>
          <ac:picMkLst>
            <pc:docMk/>
            <pc:sldMk cId="3651647706" sldId="567"/>
            <ac:picMk id="5" creationId="{00000000-0000-0000-0000-000000000000}"/>
          </ac:picMkLst>
        </pc:picChg>
        <pc:picChg chg="del">
          <ac:chgData name="Anis Farihan Mat Raffei" userId="caa0f81d-2ced-4ad8-a070-ba6968b9f259" providerId="ADAL" clId="{D6BA57D3-4738-4753-855F-2AA331FC401A}" dt="2020-10-23T03:34:43.655" v="3330" actId="478"/>
          <ac:picMkLst>
            <pc:docMk/>
            <pc:sldMk cId="3651647706" sldId="567"/>
            <ac:picMk id="6" creationId="{00000000-0000-0000-0000-000000000000}"/>
          </ac:picMkLst>
        </pc:picChg>
        <pc:picChg chg="del">
          <ac:chgData name="Anis Farihan Mat Raffei" userId="caa0f81d-2ced-4ad8-a070-ba6968b9f259" providerId="ADAL" clId="{D6BA57D3-4738-4753-855F-2AA331FC401A}" dt="2020-10-23T03:34:42.006" v="3329" actId="478"/>
          <ac:picMkLst>
            <pc:docMk/>
            <pc:sldMk cId="3651647706" sldId="567"/>
            <ac:picMk id="9" creationId="{00000000-0000-0000-0000-000000000000}"/>
          </ac:picMkLst>
        </pc:picChg>
        <pc:picChg chg="add del mod">
          <ac:chgData name="Anis Farihan Mat Raffei" userId="caa0f81d-2ced-4ad8-a070-ba6968b9f259" providerId="ADAL" clId="{D6BA57D3-4738-4753-855F-2AA331FC401A}" dt="2020-10-23T03:35:39.473" v="3337" actId="478"/>
          <ac:picMkLst>
            <pc:docMk/>
            <pc:sldMk cId="3651647706" sldId="567"/>
            <ac:picMk id="5122" creationId="{3F3FFD50-C4BC-46C8-997A-49D7F3AE4B50}"/>
          </ac:picMkLst>
        </pc:picChg>
        <pc:picChg chg="add mod">
          <ac:chgData name="Anis Farihan Mat Raffei" userId="caa0f81d-2ced-4ad8-a070-ba6968b9f259" providerId="ADAL" clId="{D6BA57D3-4738-4753-855F-2AA331FC401A}" dt="2020-10-23T03:37:06.457" v="3342" actId="1076"/>
          <ac:picMkLst>
            <pc:docMk/>
            <pc:sldMk cId="3651647706" sldId="567"/>
            <ac:picMk id="5124" creationId="{4A34462C-D1D9-429C-ABDF-3EE42612F4CB}"/>
          </ac:picMkLst>
        </pc:picChg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884487339" sldId="569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4269852099" sldId="570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3658487589" sldId="572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642291126" sldId="574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2026518978" sldId="575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633482264" sldId="576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4291129664" sldId="577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2444480687" sldId="578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1589606353" sldId="580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2062267488" sldId="582"/>
        </pc:sldMkLst>
      </pc:sldChg>
      <pc:sldChg chg="del">
        <pc:chgData name="Anis Farihan Mat Raffei" userId="caa0f81d-2ced-4ad8-a070-ba6968b9f259" providerId="ADAL" clId="{D6BA57D3-4738-4753-855F-2AA331FC401A}" dt="2020-10-22T08:18:39.023" v="2243" actId="47"/>
        <pc:sldMkLst>
          <pc:docMk/>
          <pc:sldMk cId="1786786959" sldId="584"/>
        </pc:sldMkLst>
      </pc:sldChg>
      <pc:sldChg chg="addSp delSp modSp new mod modAnim">
        <pc:chgData name="Anis Farihan Mat Raffei" userId="caa0f81d-2ced-4ad8-a070-ba6968b9f259" providerId="ADAL" clId="{D6BA57D3-4738-4753-855F-2AA331FC401A}" dt="2020-10-23T03:41:50.284" v="3388"/>
        <pc:sldMkLst>
          <pc:docMk/>
          <pc:sldMk cId="631641016" sldId="585"/>
        </pc:sldMkLst>
        <pc:spChg chg="del">
          <ac:chgData name="Anis Farihan Mat Raffei" userId="caa0f81d-2ced-4ad8-a070-ba6968b9f259" providerId="ADAL" clId="{D6BA57D3-4738-4753-855F-2AA331FC401A}" dt="2020-10-22T03:39:35.743" v="451" actId="478"/>
          <ac:spMkLst>
            <pc:docMk/>
            <pc:sldMk cId="631641016" sldId="585"/>
            <ac:spMk id="2" creationId="{648C654B-355B-4F66-BD9B-972BF4F5F068}"/>
          </ac:spMkLst>
        </pc:spChg>
        <pc:spChg chg="mod">
          <ac:chgData name="Anis Farihan Mat Raffei" userId="caa0f81d-2ced-4ad8-a070-ba6968b9f259" providerId="ADAL" clId="{D6BA57D3-4738-4753-855F-2AA331FC401A}" dt="2020-10-22T03:40:01.599" v="461" actId="20577"/>
          <ac:spMkLst>
            <pc:docMk/>
            <pc:sldMk cId="631641016" sldId="585"/>
            <ac:spMk id="3" creationId="{18DA4F4C-492E-44F5-AB26-0BF4D36C8548}"/>
          </ac:spMkLst>
        </pc:spChg>
        <pc:spChg chg="mod topLvl">
          <ac:chgData name="Anis Farihan Mat Raffei" userId="caa0f81d-2ced-4ad8-a070-ba6968b9f259" providerId="ADAL" clId="{D6BA57D3-4738-4753-855F-2AA331FC401A}" dt="2020-10-23T03:41:04.739" v="3382" actId="165"/>
          <ac:spMkLst>
            <pc:docMk/>
            <pc:sldMk cId="631641016" sldId="585"/>
            <ac:spMk id="11" creationId="{80A850BC-9ACB-40B7-B292-BC7B12112E99}"/>
          </ac:spMkLst>
        </pc:spChg>
        <pc:spChg chg="mod ord topLvl">
          <ac:chgData name="Anis Farihan Mat Raffei" userId="caa0f81d-2ced-4ad8-a070-ba6968b9f259" providerId="ADAL" clId="{D6BA57D3-4738-4753-855F-2AA331FC401A}" dt="2020-10-23T03:41:19.517" v="3383" actId="167"/>
          <ac:spMkLst>
            <pc:docMk/>
            <pc:sldMk cId="631641016" sldId="585"/>
            <ac:spMk id="12" creationId="{4C247A03-8A5B-441E-A0DF-D5366A0F2DA1}"/>
          </ac:spMkLst>
        </pc:spChg>
        <pc:spChg chg="mod topLvl">
          <ac:chgData name="Anis Farihan Mat Raffei" userId="caa0f81d-2ced-4ad8-a070-ba6968b9f259" providerId="ADAL" clId="{D6BA57D3-4738-4753-855F-2AA331FC401A}" dt="2020-10-23T03:41:23.133" v="3384" actId="165"/>
          <ac:spMkLst>
            <pc:docMk/>
            <pc:sldMk cId="631641016" sldId="585"/>
            <ac:spMk id="13" creationId="{05B1014E-A0CD-4D3F-A160-C29913A4F0BE}"/>
          </ac:spMkLst>
        </pc:spChg>
        <pc:spChg chg="mod topLvl">
          <ac:chgData name="Anis Farihan Mat Raffei" userId="caa0f81d-2ced-4ad8-a070-ba6968b9f259" providerId="ADAL" clId="{D6BA57D3-4738-4753-855F-2AA331FC401A}" dt="2020-10-23T03:41:46.042" v="3387" actId="165"/>
          <ac:spMkLst>
            <pc:docMk/>
            <pc:sldMk cId="631641016" sldId="585"/>
            <ac:spMk id="15" creationId="{842FCBBE-B61E-41CD-9697-3440124270E8}"/>
          </ac:spMkLst>
        </pc:spChg>
        <pc:spChg chg="mod topLvl">
          <ac:chgData name="Anis Farihan Mat Raffei" userId="caa0f81d-2ced-4ad8-a070-ba6968b9f259" providerId="ADAL" clId="{D6BA57D3-4738-4753-855F-2AA331FC401A}" dt="2020-10-23T03:41:46.042" v="3387" actId="165"/>
          <ac:spMkLst>
            <pc:docMk/>
            <pc:sldMk cId="631641016" sldId="585"/>
            <ac:spMk id="16" creationId="{7ED5A002-FFD5-4A91-AF42-570CCBC03EB2}"/>
          </ac:spMkLst>
        </pc:spChg>
        <pc:spChg chg="del mod topLvl">
          <ac:chgData name="Anis Farihan Mat Raffei" userId="caa0f81d-2ced-4ad8-a070-ba6968b9f259" providerId="ADAL" clId="{D6BA57D3-4738-4753-855F-2AA331FC401A}" dt="2020-10-23T03:40:39.121" v="3378" actId="478"/>
          <ac:spMkLst>
            <pc:docMk/>
            <pc:sldMk cId="631641016" sldId="585"/>
            <ac:spMk id="18" creationId="{A78DD05C-43CC-4D30-A88D-0B172D547279}"/>
          </ac:spMkLst>
        </pc:spChg>
        <pc:spChg chg="mod topLvl">
          <ac:chgData name="Anis Farihan Mat Raffei" userId="caa0f81d-2ced-4ad8-a070-ba6968b9f259" providerId="ADAL" clId="{D6BA57D3-4738-4753-855F-2AA331FC401A}" dt="2020-10-23T03:40:43.505" v="3379" actId="165"/>
          <ac:spMkLst>
            <pc:docMk/>
            <pc:sldMk cId="631641016" sldId="585"/>
            <ac:spMk id="21" creationId="{71426A56-BCE5-45B1-BB10-75536B876721}"/>
          </ac:spMkLst>
        </pc:spChg>
        <pc:spChg chg="mod topLvl">
          <ac:chgData name="Anis Farihan Mat Raffei" userId="caa0f81d-2ced-4ad8-a070-ba6968b9f259" providerId="ADAL" clId="{D6BA57D3-4738-4753-855F-2AA331FC401A}" dt="2020-10-23T03:40:43.505" v="3379" actId="165"/>
          <ac:spMkLst>
            <pc:docMk/>
            <pc:sldMk cId="631641016" sldId="585"/>
            <ac:spMk id="22" creationId="{8940DD1B-89B1-4C80-8D5D-47AE96118AB7}"/>
          </ac:spMkLst>
        </pc:spChg>
        <pc:grpChg chg="add del mod">
          <ac:chgData name="Anis Farihan Mat Raffei" userId="caa0f81d-2ced-4ad8-a070-ba6968b9f259" providerId="ADAL" clId="{D6BA57D3-4738-4753-855F-2AA331FC401A}" dt="2020-10-23T03:40:30.674" v="3376" actId="165"/>
          <ac:grpSpMkLst>
            <pc:docMk/>
            <pc:sldMk cId="631641016" sldId="585"/>
            <ac:grpSpMk id="5" creationId="{6C67E124-AF6D-4436-B08B-F1BEB093DCC1}"/>
          </ac:grpSpMkLst>
        </pc:grpChg>
        <pc:grpChg chg="del mod topLvl">
          <ac:chgData name="Anis Farihan Mat Raffei" userId="caa0f81d-2ced-4ad8-a070-ba6968b9f259" providerId="ADAL" clId="{D6BA57D3-4738-4753-855F-2AA331FC401A}" dt="2020-10-23T03:40:35.644" v="3377" actId="165"/>
          <ac:grpSpMkLst>
            <pc:docMk/>
            <pc:sldMk cId="631641016" sldId="585"/>
            <ac:grpSpMk id="6" creationId="{D2F7C88F-8CC5-4900-9E7D-1FB1DDBB0C3C}"/>
          </ac:grpSpMkLst>
        </pc:grpChg>
        <pc:grpChg chg="del mod topLvl">
          <ac:chgData name="Anis Farihan Mat Raffei" userId="caa0f81d-2ced-4ad8-a070-ba6968b9f259" providerId="ADAL" clId="{D6BA57D3-4738-4753-855F-2AA331FC401A}" dt="2020-10-23T03:41:46.042" v="3387" actId="165"/>
          <ac:grpSpMkLst>
            <pc:docMk/>
            <pc:sldMk cId="631641016" sldId="585"/>
            <ac:grpSpMk id="7" creationId="{8F9CD150-6911-430C-8BF5-1831D502C96D}"/>
          </ac:grpSpMkLst>
        </pc:grpChg>
        <pc:grpChg chg="del mod topLvl">
          <ac:chgData name="Anis Farihan Mat Raffei" userId="caa0f81d-2ced-4ad8-a070-ba6968b9f259" providerId="ADAL" clId="{D6BA57D3-4738-4753-855F-2AA331FC401A}" dt="2020-10-23T03:41:00.483" v="3381" actId="165"/>
          <ac:grpSpMkLst>
            <pc:docMk/>
            <pc:sldMk cId="631641016" sldId="585"/>
            <ac:grpSpMk id="8" creationId="{2EFD83FC-098C-4FA6-8B16-615FAD81DAA1}"/>
          </ac:grpSpMkLst>
        </pc:grpChg>
        <pc:grpChg chg="del mod topLvl">
          <ac:chgData name="Anis Farihan Mat Raffei" userId="caa0f81d-2ced-4ad8-a070-ba6968b9f259" providerId="ADAL" clId="{D6BA57D3-4738-4753-855F-2AA331FC401A}" dt="2020-10-23T03:41:23.133" v="3384" actId="165"/>
          <ac:grpSpMkLst>
            <pc:docMk/>
            <pc:sldMk cId="631641016" sldId="585"/>
            <ac:grpSpMk id="9" creationId="{93426572-9DF5-4E3A-B9B3-87A52A170541}"/>
          </ac:grpSpMkLst>
        </pc:grpChg>
        <pc:grpChg chg="del mod topLvl">
          <ac:chgData name="Anis Farihan Mat Raffei" userId="caa0f81d-2ced-4ad8-a070-ba6968b9f259" providerId="ADAL" clId="{D6BA57D3-4738-4753-855F-2AA331FC401A}" dt="2020-10-23T03:41:04.739" v="3382" actId="165"/>
          <ac:grpSpMkLst>
            <pc:docMk/>
            <pc:sldMk cId="631641016" sldId="585"/>
            <ac:grpSpMk id="10" creationId="{4A0694F2-34AA-493C-B5F4-F81A42DB7B57}"/>
          </ac:grpSpMkLst>
        </pc:grpChg>
        <pc:grpChg chg="del mod topLvl">
          <ac:chgData name="Anis Farihan Mat Raffei" userId="caa0f81d-2ced-4ad8-a070-ba6968b9f259" providerId="ADAL" clId="{D6BA57D3-4738-4753-855F-2AA331FC401A}" dt="2020-10-23T03:40:43.505" v="3379" actId="165"/>
          <ac:grpSpMkLst>
            <pc:docMk/>
            <pc:sldMk cId="631641016" sldId="585"/>
            <ac:grpSpMk id="19" creationId="{DD4D4777-03A5-4418-9C87-F8D22F55F058}"/>
          </ac:grpSpMkLst>
        </pc:grpChg>
        <pc:picChg chg="mod topLvl">
          <ac:chgData name="Anis Farihan Mat Raffei" userId="caa0f81d-2ced-4ad8-a070-ba6968b9f259" providerId="ADAL" clId="{D6BA57D3-4738-4753-855F-2AA331FC401A}" dt="2020-10-23T03:41:23.133" v="3384" actId="165"/>
          <ac:picMkLst>
            <pc:docMk/>
            <pc:sldMk cId="631641016" sldId="585"/>
            <ac:picMk id="14" creationId="{9E81C365-DAFC-4963-AAA8-1B5DF41A8D3C}"/>
          </ac:picMkLst>
        </pc:picChg>
        <pc:picChg chg="mod topLvl">
          <ac:chgData name="Anis Farihan Mat Raffei" userId="caa0f81d-2ced-4ad8-a070-ba6968b9f259" providerId="ADAL" clId="{D6BA57D3-4738-4753-855F-2AA331FC401A}" dt="2020-10-23T03:41:46.042" v="3387" actId="165"/>
          <ac:picMkLst>
            <pc:docMk/>
            <pc:sldMk cId="631641016" sldId="585"/>
            <ac:picMk id="17" creationId="{EC8BFD1F-D9D9-4014-A62F-C28E073FAF32}"/>
          </ac:picMkLst>
        </pc:picChg>
        <pc:picChg chg="mod topLvl">
          <ac:chgData name="Anis Farihan Mat Raffei" userId="caa0f81d-2ced-4ad8-a070-ba6968b9f259" providerId="ADAL" clId="{D6BA57D3-4738-4753-855F-2AA331FC401A}" dt="2020-10-23T03:40:43.505" v="3379" actId="165"/>
          <ac:picMkLst>
            <pc:docMk/>
            <pc:sldMk cId="631641016" sldId="585"/>
            <ac:picMk id="20" creationId="{0DF5C40B-8D40-49F0-B95D-9CA463E6A336}"/>
          </ac:picMkLst>
        </pc:picChg>
      </pc:sldChg>
      <pc:sldChg chg="addSp delSp modSp new mod">
        <pc:chgData name="Anis Farihan Mat Raffei" userId="caa0f81d-2ced-4ad8-a070-ba6968b9f259" providerId="ADAL" clId="{D6BA57D3-4738-4753-855F-2AA331FC401A}" dt="2020-10-22T03:43:56.121" v="502" actId="14100"/>
        <pc:sldMkLst>
          <pc:docMk/>
          <pc:sldMk cId="924313659" sldId="586"/>
        </pc:sldMkLst>
        <pc:spChg chg="del">
          <ac:chgData name="Anis Farihan Mat Raffei" userId="caa0f81d-2ced-4ad8-a070-ba6968b9f259" providerId="ADAL" clId="{D6BA57D3-4738-4753-855F-2AA331FC401A}" dt="2020-10-22T03:42:08.335" v="472" actId="478"/>
          <ac:spMkLst>
            <pc:docMk/>
            <pc:sldMk cId="924313659" sldId="586"/>
            <ac:spMk id="2" creationId="{1729A40D-F339-4479-AC18-DBF242CC2D30}"/>
          </ac:spMkLst>
        </pc:spChg>
        <pc:spChg chg="mod">
          <ac:chgData name="Anis Farihan Mat Raffei" userId="caa0f81d-2ced-4ad8-a070-ba6968b9f259" providerId="ADAL" clId="{D6BA57D3-4738-4753-855F-2AA331FC401A}" dt="2020-10-22T03:41:59.904" v="471"/>
          <ac:spMkLst>
            <pc:docMk/>
            <pc:sldMk cId="924313659" sldId="586"/>
            <ac:spMk id="3" creationId="{4162C6BF-1903-44A3-8B64-47930850D113}"/>
          </ac:spMkLst>
        </pc:spChg>
        <pc:spChg chg="add mod">
          <ac:chgData name="Anis Farihan Mat Raffei" userId="caa0f81d-2ced-4ad8-a070-ba6968b9f259" providerId="ADAL" clId="{D6BA57D3-4738-4753-855F-2AA331FC401A}" dt="2020-10-22T03:42:28.057" v="479" actId="1076"/>
          <ac:spMkLst>
            <pc:docMk/>
            <pc:sldMk cId="924313659" sldId="586"/>
            <ac:spMk id="8" creationId="{14F4A33A-BA52-494E-A013-3C9404E225CB}"/>
          </ac:spMkLst>
        </pc:spChg>
        <pc:spChg chg="add mod">
          <ac:chgData name="Anis Farihan Mat Raffei" userId="caa0f81d-2ced-4ad8-a070-ba6968b9f259" providerId="ADAL" clId="{D6BA57D3-4738-4753-855F-2AA331FC401A}" dt="2020-10-22T03:43:52.240" v="501" actId="207"/>
          <ac:spMkLst>
            <pc:docMk/>
            <pc:sldMk cId="924313659" sldId="586"/>
            <ac:spMk id="10" creationId="{A4BFD075-8D29-45E0-8B89-549DC2003B9C}"/>
          </ac:spMkLst>
        </pc:spChg>
        <pc:spChg chg="add del mod">
          <ac:chgData name="Anis Farihan Mat Raffei" userId="caa0f81d-2ced-4ad8-a070-ba6968b9f259" providerId="ADAL" clId="{D6BA57D3-4738-4753-855F-2AA331FC401A}" dt="2020-10-22T03:43:02.107" v="489" actId="478"/>
          <ac:spMkLst>
            <pc:docMk/>
            <pc:sldMk cId="924313659" sldId="586"/>
            <ac:spMk id="12" creationId="{217BB068-1B3B-4A9E-A116-AB0C53AC073F}"/>
          </ac:spMkLst>
        </pc:spChg>
        <pc:picChg chg="add mod">
          <ac:chgData name="Anis Farihan Mat Raffei" userId="caa0f81d-2ced-4ad8-a070-ba6968b9f259" providerId="ADAL" clId="{D6BA57D3-4738-4753-855F-2AA331FC401A}" dt="2020-10-22T03:42:47.632" v="483" actId="1076"/>
          <ac:picMkLst>
            <pc:docMk/>
            <pc:sldMk cId="924313659" sldId="586"/>
            <ac:picMk id="6" creationId="{4CAD416D-7EA4-44AB-ABD9-743F997AE1B1}"/>
          </ac:picMkLst>
        </pc:picChg>
        <pc:cxnChg chg="add mod">
          <ac:chgData name="Anis Farihan Mat Raffei" userId="caa0f81d-2ced-4ad8-a070-ba6968b9f259" providerId="ADAL" clId="{D6BA57D3-4738-4753-855F-2AA331FC401A}" dt="2020-10-22T03:43:56.121" v="502" actId="14100"/>
          <ac:cxnSpMkLst>
            <pc:docMk/>
            <pc:sldMk cId="924313659" sldId="586"/>
            <ac:cxnSpMk id="14" creationId="{F2B5E85C-1000-4E3B-999A-0425ADB676E6}"/>
          </ac:cxnSpMkLst>
        </pc:cxnChg>
      </pc:sldChg>
      <pc:sldChg chg="addSp modSp new mod">
        <pc:chgData name="Anis Farihan Mat Raffei" userId="caa0f81d-2ced-4ad8-a070-ba6968b9f259" providerId="ADAL" clId="{D6BA57D3-4738-4753-855F-2AA331FC401A}" dt="2020-10-22T04:18:55.033" v="707" actId="6549"/>
        <pc:sldMkLst>
          <pc:docMk/>
          <pc:sldMk cId="2063366843" sldId="587"/>
        </pc:sldMkLst>
        <pc:spChg chg="mod">
          <ac:chgData name="Anis Farihan Mat Raffei" userId="caa0f81d-2ced-4ad8-a070-ba6968b9f259" providerId="ADAL" clId="{D6BA57D3-4738-4753-855F-2AA331FC401A}" dt="2020-10-22T04:18:55.033" v="707" actId="6549"/>
          <ac:spMkLst>
            <pc:docMk/>
            <pc:sldMk cId="2063366843" sldId="587"/>
            <ac:spMk id="2" creationId="{F633CB20-C641-4A44-BA33-726CC110A175}"/>
          </ac:spMkLst>
        </pc:spChg>
        <pc:spChg chg="mod">
          <ac:chgData name="Anis Farihan Mat Raffei" userId="caa0f81d-2ced-4ad8-a070-ba6968b9f259" providerId="ADAL" clId="{D6BA57D3-4738-4753-855F-2AA331FC401A}" dt="2020-10-22T03:44:44.782" v="517" actId="20577"/>
          <ac:spMkLst>
            <pc:docMk/>
            <pc:sldMk cId="2063366843" sldId="587"/>
            <ac:spMk id="3" creationId="{3327EF3C-DFF3-48A5-9545-0C626245BB6C}"/>
          </ac:spMkLst>
        </pc:spChg>
        <pc:spChg chg="add mod">
          <ac:chgData name="Anis Farihan Mat Raffei" userId="caa0f81d-2ced-4ad8-a070-ba6968b9f259" providerId="ADAL" clId="{D6BA57D3-4738-4753-855F-2AA331FC401A}" dt="2020-10-22T04:18:54.513" v="706" actId="1076"/>
          <ac:spMkLst>
            <pc:docMk/>
            <pc:sldMk cId="2063366843" sldId="587"/>
            <ac:spMk id="5" creationId="{AC7B96DC-9369-4A74-A944-64AEB613AEE2}"/>
          </ac:spMkLst>
        </pc:spChg>
        <pc:spChg chg="add mod">
          <ac:chgData name="Anis Farihan Mat Raffei" userId="caa0f81d-2ced-4ad8-a070-ba6968b9f259" providerId="ADAL" clId="{D6BA57D3-4738-4753-855F-2AA331FC401A}" dt="2020-10-22T04:18:54.513" v="706" actId="1076"/>
          <ac:spMkLst>
            <pc:docMk/>
            <pc:sldMk cId="2063366843" sldId="587"/>
            <ac:spMk id="6" creationId="{0AAC3AA6-5FBD-4592-8618-4A886612DC5B}"/>
          </ac:spMkLst>
        </pc:spChg>
        <pc:spChg chg="add mod">
          <ac:chgData name="Anis Farihan Mat Raffei" userId="caa0f81d-2ced-4ad8-a070-ba6968b9f259" providerId="ADAL" clId="{D6BA57D3-4738-4753-855F-2AA331FC401A}" dt="2020-10-22T04:18:54.328" v="705" actId="1076"/>
          <ac:spMkLst>
            <pc:docMk/>
            <pc:sldMk cId="2063366843" sldId="587"/>
            <ac:spMk id="8" creationId="{F3FC35ED-5004-4AE1-88F0-AA2D8F2C608B}"/>
          </ac:spMkLst>
        </pc:spChg>
        <pc:spChg chg="add mod">
          <ac:chgData name="Anis Farihan Mat Raffei" userId="caa0f81d-2ced-4ad8-a070-ba6968b9f259" providerId="ADAL" clId="{D6BA57D3-4738-4753-855F-2AA331FC401A}" dt="2020-10-22T04:18:54.328" v="705" actId="1076"/>
          <ac:spMkLst>
            <pc:docMk/>
            <pc:sldMk cId="2063366843" sldId="587"/>
            <ac:spMk id="10" creationId="{2FCAC3D6-A87A-4069-9016-E400E951A1DF}"/>
          </ac:spMkLst>
        </pc:spChg>
        <pc:spChg chg="add mod">
          <ac:chgData name="Anis Farihan Mat Raffei" userId="caa0f81d-2ced-4ad8-a070-ba6968b9f259" providerId="ADAL" clId="{D6BA57D3-4738-4753-855F-2AA331FC401A}" dt="2020-10-22T04:18:54.081" v="704" actId="1076"/>
          <ac:spMkLst>
            <pc:docMk/>
            <pc:sldMk cId="2063366843" sldId="587"/>
            <ac:spMk id="12" creationId="{CC685331-6990-476D-A66A-1F63D2BED085}"/>
          </ac:spMkLst>
        </pc:spChg>
      </pc:sldChg>
      <pc:sldChg chg="addSp modSp new mod">
        <pc:chgData name="Anis Farihan Mat Raffei" userId="caa0f81d-2ced-4ad8-a070-ba6968b9f259" providerId="ADAL" clId="{D6BA57D3-4738-4753-855F-2AA331FC401A}" dt="2020-10-22T04:21:22.082" v="771" actId="12"/>
        <pc:sldMkLst>
          <pc:docMk/>
          <pc:sldMk cId="1156757388" sldId="588"/>
        </pc:sldMkLst>
        <pc:spChg chg="mod">
          <ac:chgData name="Anis Farihan Mat Raffei" userId="caa0f81d-2ced-4ad8-a070-ba6968b9f259" providerId="ADAL" clId="{D6BA57D3-4738-4753-855F-2AA331FC401A}" dt="2020-10-22T04:19:24.946" v="756" actId="12"/>
          <ac:spMkLst>
            <pc:docMk/>
            <pc:sldMk cId="1156757388" sldId="588"/>
            <ac:spMk id="2" creationId="{4AF8BBC2-E1E5-432C-AC99-786F2DA07B4A}"/>
          </ac:spMkLst>
        </pc:spChg>
        <pc:spChg chg="mod">
          <ac:chgData name="Anis Farihan Mat Raffei" userId="caa0f81d-2ced-4ad8-a070-ba6968b9f259" providerId="ADAL" clId="{D6BA57D3-4738-4753-855F-2AA331FC401A}" dt="2020-10-22T04:19:10.126" v="753" actId="20577"/>
          <ac:spMkLst>
            <pc:docMk/>
            <pc:sldMk cId="1156757388" sldId="588"/>
            <ac:spMk id="3" creationId="{402D625E-28A2-478F-BC52-ED238F45FFB3}"/>
          </ac:spMkLst>
        </pc:spChg>
        <pc:spChg chg="add mod">
          <ac:chgData name="Anis Farihan Mat Raffei" userId="caa0f81d-2ced-4ad8-a070-ba6968b9f259" providerId="ADAL" clId="{D6BA57D3-4738-4753-855F-2AA331FC401A}" dt="2020-10-22T04:21:22.082" v="771" actId="12"/>
          <ac:spMkLst>
            <pc:docMk/>
            <pc:sldMk cId="1156757388" sldId="588"/>
            <ac:spMk id="6" creationId="{C0E49944-8DD6-47DD-BB2D-E3818C283FEE}"/>
          </ac:spMkLst>
        </pc:spChg>
      </pc:sldChg>
      <pc:sldChg chg="addSp delSp modSp new mod">
        <pc:chgData name="Anis Farihan Mat Raffei" userId="caa0f81d-2ced-4ad8-a070-ba6968b9f259" providerId="ADAL" clId="{D6BA57D3-4738-4753-855F-2AA331FC401A}" dt="2020-10-22T05:03:39.754" v="1097" actId="1076"/>
        <pc:sldMkLst>
          <pc:docMk/>
          <pc:sldMk cId="1662408741" sldId="589"/>
        </pc:sldMkLst>
        <pc:spChg chg="del">
          <ac:chgData name="Anis Farihan Mat Raffei" userId="caa0f81d-2ced-4ad8-a070-ba6968b9f259" providerId="ADAL" clId="{D6BA57D3-4738-4753-855F-2AA331FC401A}" dt="2020-10-22T04:29:15.707" v="854" actId="478"/>
          <ac:spMkLst>
            <pc:docMk/>
            <pc:sldMk cId="1662408741" sldId="589"/>
            <ac:spMk id="2" creationId="{EC56EBFA-A7DA-4A6D-AF81-C21E47BB30A7}"/>
          </ac:spMkLst>
        </pc:spChg>
        <pc:spChg chg="mod">
          <ac:chgData name="Anis Farihan Mat Raffei" userId="caa0f81d-2ced-4ad8-a070-ba6968b9f259" providerId="ADAL" clId="{D6BA57D3-4738-4753-855F-2AA331FC401A}" dt="2020-10-22T04:29:31.159" v="857"/>
          <ac:spMkLst>
            <pc:docMk/>
            <pc:sldMk cId="1662408741" sldId="589"/>
            <ac:spMk id="3" creationId="{A40B8B1F-56C1-455A-BE82-0CE1BF2855C5}"/>
          </ac:spMkLst>
        </pc:spChg>
        <pc:spChg chg="add mod">
          <ac:chgData name="Anis Farihan Mat Raffei" userId="caa0f81d-2ced-4ad8-a070-ba6968b9f259" providerId="ADAL" clId="{D6BA57D3-4738-4753-855F-2AA331FC401A}" dt="2020-10-22T05:02:39.027" v="1082" actId="1076"/>
          <ac:spMkLst>
            <pc:docMk/>
            <pc:sldMk cId="1662408741" sldId="589"/>
            <ac:spMk id="8" creationId="{09756F42-46D0-4029-8FDF-C373AF8E2D41}"/>
          </ac:spMkLst>
        </pc:spChg>
        <pc:spChg chg="add mod">
          <ac:chgData name="Anis Farihan Mat Raffei" userId="caa0f81d-2ced-4ad8-a070-ba6968b9f259" providerId="ADAL" clId="{D6BA57D3-4738-4753-855F-2AA331FC401A}" dt="2020-10-22T05:03:39.754" v="1097" actId="1076"/>
          <ac:spMkLst>
            <pc:docMk/>
            <pc:sldMk cId="1662408741" sldId="589"/>
            <ac:spMk id="10" creationId="{C258546E-BBB5-4614-B876-CACE3B4CB913}"/>
          </ac:spMkLst>
        </pc:spChg>
        <pc:spChg chg="add mod">
          <ac:chgData name="Anis Farihan Mat Raffei" userId="caa0f81d-2ced-4ad8-a070-ba6968b9f259" providerId="ADAL" clId="{D6BA57D3-4738-4753-855F-2AA331FC401A}" dt="2020-10-22T05:03:17.347" v="1094" actId="1076"/>
          <ac:spMkLst>
            <pc:docMk/>
            <pc:sldMk cId="1662408741" sldId="589"/>
            <ac:spMk id="11" creationId="{416E3133-1248-4309-B0C4-E05A9827C893}"/>
          </ac:spMkLst>
        </pc:spChg>
        <pc:spChg chg="add mod">
          <ac:chgData name="Anis Farihan Mat Raffei" userId="caa0f81d-2ced-4ad8-a070-ba6968b9f259" providerId="ADAL" clId="{D6BA57D3-4738-4753-855F-2AA331FC401A}" dt="2020-10-22T05:03:36.203" v="1096" actId="1076"/>
          <ac:spMkLst>
            <pc:docMk/>
            <pc:sldMk cId="1662408741" sldId="589"/>
            <ac:spMk id="13" creationId="{A6512993-CBA4-4CA1-80CC-0886D73F1E08}"/>
          </ac:spMkLst>
        </pc:spChg>
        <pc:picChg chg="add mod">
          <ac:chgData name="Anis Farihan Mat Raffei" userId="caa0f81d-2ced-4ad8-a070-ba6968b9f259" providerId="ADAL" clId="{D6BA57D3-4738-4753-855F-2AA331FC401A}" dt="2020-10-22T05:02:36.802" v="1081" actId="1076"/>
          <ac:picMkLst>
            <pc:docMk/>
            <pc:sldMk cId="1662408741" sldId="589"/>
            <ac:picMk id="6" creationId="{258D6862-6B5F-4D56-8503-F766C55DC4B2}"/>
          </ac:picMkLst>
        </pc:picChg>
      </pc:sldChg>
      <pc:sldChg chg="addSp delSp modSp new mod modAnim">
        <pc:chgData name="Anis Farihan Mat Raffei" userId="caa0f81d-2ced-4ad8-a070-ba6968b9f259" providerId="ADAL" clId="{D6BA57D3-4738-4753-855F-2AA331FC401A}" dt="2020-10-23T03:42:56.006" v="3396"/>
        <pc:sldMkLst>
          <pc:docMk/>
          <pc:sldMk cId="3710570983" sldId="590"/>
        </pc:sldMkLst>
        <pc:spChg chg="del mod">
          <ac:chgData name="Anis Farihan Mat Raffei" userId="caa0f81d-2ced-4ad8-a070-ba6968b9f259" providerId="ADAL" clId="{D6BA57D3-4738-4753-855F-2AA331FC401A}" dt="2020-10-23T03:42:31.219" v="3390" actId="478"/>
          <ac:spMkLst>
            <pc:docMk/>
            <pc:sldMk cId="3710570983" sldId="590"/>
            <ac:spMk id="2" creationId="{5D751102-2DAE-469C-BD81-249BF4991D0C}"/>
          </ac:spMkLst>
        </pc:spChg>
        <pc:spChg chg="mod">
          <ac:chgData name="Anis Farihan Mat Raffei" userId="caa0f81d-2ced-4ad8-a070-ba6968b9f259" providerId="ADAL" clId="{D6BA57D3-4738-4753-855F-2AA331FC401A}" dt="2020-10-22T04:31:51.083" v="905" actId="313"/>
          <ac:spMkLst>
            <pc:docMk/>
            <pc:sldMk cId="3710570983" sldId="590"/>
            <ac:spMk id="3" creationId="{284D8CF0-F1B2-4267-A120-7F3A579F5329}"/>
          </ac:spMkLst>
        </pc:spChg>
        <pc:spChg chg="add del mod">
          <ac:chgData name="Anis Farihan Mat Raffei" userId="caa0f81d-2ced-4ad8-a070-ba6968b9f259" providerId="ADAL" clId="{D6BA57D3-4738-4753-855F-2AA331FC401A}" dt="2020-10-22T04:36:09.074" v="964" actId="21"/>
          <ac:spMkLst>
            <pc:docMk/>
            <pc:sldMk cId="3710570983" sldId="590"/>
            <ac:spMk id="5" creationId="{C558EEB6-94E6-4488-9425-DF421BD29005}"/>
          </ac:spMkLst>
        </pc:spChg>
        <pc:spChg chg="add mod">
          <ac:chgData name="Anis Farihan Mat Raffei" userId="caa0f81d-2ced-4ad8-a070-ba6968b9f259" providerId="ADAL" clId="{D6BA57D3-4738-4753-855F-2AA331FC401A}" dt="2020-10-22T05:06:44.395" v="1111" actId="1076"/>
          <ac:spMkLst>
            <pc:docMk/>
            <pc:sldMk cId="3710570983" sldId="590"/>
            <ac:spMk id="6" creationId="{D1A1C5D9-7960-49CB-BCFE-49183304B3CB}"/>
          </ac:spMkLst>
        </pc:spChg>
        <pc:spChg chg="add mod">
          <ac:chgData name="Anis Farihan Mat Raffei" userId="caa0f81d-2ced-4ad8-a070-ba6968b9f259" providerId="ADAL" clId="{D6BA57D3-4738-4753-855F-2AA331FC401A}" dt="2020-10-22T05:06:44.395" v="1111" actId="1076"/>
          <ac:spMkLst>
            <pc:docMk/>
            <pc:sldMk cId="3710570983" sldId="590"/>
            <ac:spMk id="7" creationId="{6913EEB7-A14B-489B-8FD6-5B892FBB49F6}"/>
          </ac:spMkLst>
        </pc:spChg>
        <pc:spChg chg="add del mod">
          <ac:chgData name="Anis Farihan Mat Raffei" userId="caa0f81d-2ced-4ad8-a070-ba6968b9f259" providerId="ADAL" clId="{D6BA57D3-4738-4753-855F-2AA331FC401A}" dt="2020-10-22T04:44:35.876" v="1037" actId="14100"/>
          <ac:spMkLst>
            <pc:docMk/>
            <pc:sldMk cId="3710570983" sldId="590"/>
            <ac:spMk id="13" creationId="{8742A585-5B25-499F-BF19-A093CF079177}"/>
          </ac:spMkLst>
        </pc:spChg>
        <pc:spChg chg="add mod">
          <ac:chgData name="Anis Farihan Mat Raffei" userId="caa0f81d-2ced-4ad8-a070-ba6968b9f259" providerId="ADAL" clId="{D6BA57D3-4738-4753-855F-2AA331FC401A}" dt="2020-10-22T05:01:06.323" v="1058" actId="1036"/>
          <ac:spMkLst>
            <pc:docMk/>
            <pc:sldMk cId="3710570983" sldId="590"/>
            <ac:spMk id="15" creationId="{ABD1B5C2-C3FE-4BF3-89F2-1576666BD2A7}"/>
          </ac:spMkLst>
        </pc:spChg>
        <pc:spChg chg="add mod">
          <ac:chgData name="Anis Farihan Mat Raffei" userId="caa0f81d-2ced-4ad8-a070-ba6968b9f259" providerId="ADAL" clId="{D6BA57D3-4738-4753-855F-2AA331FC401A}" dt="2020-10-23T03:42:37.754" v="3393" actId="14100"/>
          <ac:spMkLst>
            <pc:docMk/>
            <pc:sldMk cId="3710570983" sldId="590"/>
            <ac:spMk id="16" creationId="{DBE45704-BB6B-46A9-8A5B-94F507D60620}"/>
          </ac:spMkLst>
        </pc:spChg>
        <pc:spChg chg="add mod">
          <ac:chgData name="Anis Farihan Mat Raffei" userId="caa0f81d-2ced-4ad8-a070-ba6968b9f259" providerId="ADAL" clId="{D6BA57D3-4738-4753-855F-2AA331FC401A}" dt="2020-10-22T05:00:58.151" v="1054" actId="123"/>
          <ac:spMkLst>
            <pc:docMk/>
            <pc:sldMk cId="3710570983" sldId="590"/>
            <ac:spMk id="22" creationId="{C28FDC07-75F6-49D2-93D6-5F47229F9D03}"/>
          </ac:spMkLst>
        </pc:spChg>
        <pc:spChg chg="add mod">
          <ac:chgData name="Anis Farihan Mat Raffei" userId="caa0f81d-2ced-4ad8-a070-ba6968b9f259" providerId="ADAL" clId="{D6BA57D3-4738-4753-855F-2AA331FC401A}" dt="2020-10-22T05:00:54.599" v="1053" actId="123"/>
          <ac:spMkLst>
            <pc:docMk/>
            <pc:sldMk cId="3710570983" sldId="590"/>
            <ac:spMk id="24" creationId="{D5F9994A-CBB3-4F3E-9A5D-1C3BBBB55D0E}"/>
          </ac:spMkLst>
        </pc:spChg>
        <pc:grpChg chg="add mod">
          <ac:chgData name="Anis Farihan Mat Raffei" userId="caa0f81d-2ced-4ad8-a070-ba6968b9f259" providerId="ADAL" clId="{D6BA57D3-4738-4753-855F-2AA331FC401A}" dt="2020-10-22T05:06:44.395" v="1111" actId="1076"/>
          <ac:grpSpMkLst>
            <pc:docMk/>
            <pc:sldMk cId="3710570983" sldId="590"/>
            <ac:grpSpMk id="8" creationId="{910E2A24-B118-4353-9AEF-A6CEBB0FC57E}"/>
          </ac:grpSpMkLst>
        </pc:grpChg>
        <pc:picChg chg="add mod">
          <ac:chgData name="Anis Farihan Mat Raffei" userId="caa0f81d-2ced-4ad8-a070-ba6968b9f259" providerId="ADAL" clId="{D6BA57D3-4738-4753-855F-2AA331FC401A}" dt="2020-10-22T05:06:44.395" v="1111" actId="1076"/>
          <ac:picMkLst>
            <pc:docMk/>
            <pc:sldMk cId="3710570983" sldId="590"/>
            <ac:picMk id="2050" creationId="{3C154151-2491-4B2A-9041-2479124F372A}"/>
          </ac:picMkLst>
        </pc:picChg>
        <pc:picChg chg="add del mod">
          <ac:chgData name="Anis Farihan Mat Raffei" userId="caa0f81d-2ced-4ad8-a070-ba6968b9f259" providerId="ADAL" clId="{D6BA57D3-4738-4753-855F-2AA331FC401A}" dt="2020-10-22T04:35:06.409" v="961" actId="478"/>
          <ac:picMkLst>
            <pc:docMk/>
            <pc:sldMk cId="3710570983" sldId="590"/>
            <ac:picMk id="2052" creationId="{41E268D9-CF7B-41CA-A49D-F64DD9336356}"/>
          </ac:picMkLst>
        </pc:picChg>
        <pc:picChg chg="add del mod">
          <ac:chgData name="Anis Farihan Mat Raffei" userId="caa0f81d-2ced-4ad8-a070-ba6968b9f259" providerId="ADAL" clId="{D6BA57D3-4738-4753-855F-2AA331FC401A}" dt="2020-10-22T04:40:18.556" v="989" actId="478"/>
          <ac:picMkLst>
            <pc:docMk/>
            <pc:sldMk cId="3710570983" sldId="590"/>
            <ac:picMk id="2054" creationId="{70AB30EA-6C39-4BB8-8A4E-7D5D676AB849}"/>
          </ac:picMkLst>
        </pc:picChg>
        <pc:picChg chg="add del mod">
          <ac:chgData name="Anis Farihan Mat Raffei" userId="caa0f81d-2ced-4ad8-a070-ba6968b9f259" providerId="ADAL" clId="{D6BA57D3-4738-4753-855F-2AA331FC401A}" dt="2020-10-22T04:40:24.989" v="992" actId="478"/>
          <ac:picMkLst>
            <pc:docMk/>
            <pc:sldMk cId="3710570983" sldId="590"/>
            <ac:picMk id="2056" creationId="{ECAFE9EF-6F91-4403-85FC-41E22A586175}"/>
          </ac:picMkLst>
        </pc:picChg>
        <pc:picChg chg="add del mod">
          <ac:chgData name="Anis Farihan Mat Raffei" userId="caa0f81d-2ced-4ad8-a070-ba6968b9f259" providerId="ADAL" clId="{D6BA57D3-4738-4753-855F-2AA331FC401A}" dt="2020-10-22T04:41:01.616" v="996" actId="478"/>
          <ac:picMkLst>
            <pc:docMk/>
            <pc:sldMk cId="3710570983" sldId="590"/>
            <ac:picMk id="2058" creationId="{3D5038B3-98AF-436A-AAF1-4F4861EB2060}"/>
          </ac:picMkLst>
        </pc:picChg>
        <pc:picChg chg="add del mod">
          <ac:chgData name="Anis Farihan Mat Raffei" userId="caa0f81d-2ced-4ad8-a070-ba6968b9f259" providerId="ADAL" clId="{D6BA57D3-4738-4753-855F-2AA331FC401A}" dt="2020-10-22T04:41:37.003" v="999" actId="478"/>
          <ac:picMkLst>
            <pc:docMk/>
            <pc:sldMk cId="3710570983" sldId="590"/>
            <ac:picMk id="2060" creationId="{DCB31699-D948-4D0E-B123-737FCC5F2F62}"/>
          </ac:picMkLst>
        </pc:picChg>
        <pc:picChg chg="add mod">
          <ac:chgData name="Anis Farihan Mat Raffei" userId="caa0f81d-2ced-4ad8-a070-ba6968b9f259" providerId="ADAL" clId="{D6BA57D3-4738-4753-855F-2AA331FC401A}" dt="2020-10-22T04:44:20.876" v="1035" actId="1076"/>
          <ac:picMkLst>
            <pc:docMk/>
            <pc:sldMk cId="3710570983" sldId="590"/>
            <ac:picMk id="2062" creationId="{C39BEB4D-5A66-463F-9B2F-677F4DA310E4}"/>
          </ac:picMkLst>
        </pc:picChg>
      </pc:sldChg>
      <pc:sldChg chg="addSp delSp modSp new mod modAnim">
        <pc:chgData name="Anis Farihan Mat Raffei" userId="caa0f81d-2ced-4ad8-a070-ba6968b9f259" providerId="ADAL" clId="{D6BA57D3-4738-4753-855F-2AA331FC401A}" dt="2020-10-23T03:43:14.667" v="3397"/>
        <pc:sldMkLst>
          <pc:docMk/>
          <pc:sldMk cId="2135993242" sldId="591"/>
        </pc:sldMkLst>
        <pc:spChg chg="del">
          <ac:chgData name="Anis Farihan Mat Raffei" userId="caa0f81d-2ced-4ad8-a070-ba6968b9f259" providerId="ADAL" clId="{D6BA57D3-4738-4753-855F-2AA331FC401A}" dt="2020-10-22T05:08:12.226" v="1114" actId="478"/>
          <ac:spMkLst>
            <pc:docMk/>
            <pc:sldMk cId="2135993242" sldId="591"/>
            <ac:spMk id="2" creationId="{087CF94A-57C1-4FAD-BAC6-469BA4478786}"/>
          </ac:spMkLst>
        </pc:spChg>
        <pc:spChg chg="mod">
          <ac:chgData name="Anis Farihan Mat Raffei" userId="caa0f81d-2ced-4ad8-a070-ba6968b9f259" providerId="ADAL" clId="{D6BA57D3-4738-4753-855F-2AA331FC401A}" dt="2020-10-22T05:08:07.939" v="1113" actId="27636"/>
          <ac:spMkLst>
            <pc:docMk/>
            <pc:sldMk cId="2135993242" sldId="591"/>
            <ac:spMk id="3" creationId="{348E2245-FBB3-4B32-974A-D700B3EBA9E5}"/>
          </ac:spMkLst>
        </pc:spChg>
        <pc:spChg chg="add del mod">
          <ac:chgData name="Anis Farihan Mat Raffei" userId="caa0f81d-2ced-4ad8-a070-ba6968b9f259" providerId="ADAL" clId="{D6BA57D3-4738-4753-855F-2AA331FC401A}" dt="2020-10-22T05:09:43.816" v="1190" actId="478"/>
          <ac:spMkLst>
            <pc:docMk/>
            <pc:sldMk cId="2135993242" sldId="591"/>
            <ac:spMk id="5" creationId="{6D33CB56-288F-4828-BE2E-E2B0D16334B3}"/>
          </ac:spMkLst>
        </pc:spChg>
        <pc:spChg chg="add del mod">
          <ac:chgData name="Anis Farihan Mat Raffei" userId="caa0f81d-2ced-4ad8-a070-ba6968b9f259" providerId="ADAL" clId="{D6BA57D3-4738-4753-855F-2AA331FC401A}" dt="2020-10-22T05:09:56.752" v="1193" actId="21"/>
          <ac:spMkLst>
            <pc:docMk/>
            <pc:sldMk cId="2135993242" sldId="591"/>
            <ac:spMk id="6" creationId="{EAEF13F5-33C1-4342-A420-2EB320DC469A}"/>
          </ac:spMkLst>
        </pc:spChg>
        <pc:spChg chg="add mod">
          <ac:chgData name="Anis Farihan Mat Raffei" userId="caa0f81d-2ced-4ad8-a070-ba6968b9f259" providerId="ADAL" clId="{D6BA57D3-4738-4753-855F-2AA331FC401A}" dt="2020-10-22T05:20:29.272" v="1423" actId="1076"/>
          <ac:spMkLst>
            <pc:docMk/>
            <pc:sldMk cId="2135993242" sldId="591"/>
            <ac:spMk id="7" creationId="{27A03040-2AF0-40DA-888A-93F5D5D8A71F}"/>
          </ac:spMkLst>
        </pc:spChg>
        <pc:spChg chg="add mod">
          <ac:chgData name="Anis Farihan Mat Raffei" userId="caa0f81d-2ced-4ad8-a070-ba6968b9f259" providerId="ADAL" clId="{D6BA57D3-4738-4753-855F-2AA331FC401A}" dt="2020-10-22T05:20:29.272" v="1423" actId="1076"/>
          <ac:spMkLst>
            <pc:docMk/>
            <pc:sldMk cId="2135993242" sldId="591"/>
            <ac:spMk id="8" creationId="{E48A7636-8E7E-4B4A-A90F-75B69213A2E9}"/>
          </ac:spMkLst>
        </pc:spChg>
        <pc:spChg chg="add mod">
          <ac:chgData name="Anis Farihan Mat Raffei" userId="caa0f81d-2ced-4ad8-a070-ba6968b9f259" providerId="ADAL" clId="{D6BA57D3-4738-4753-855F-2AA331FC401A}" dt="2020-10-22T05:20:29.272" v="1423" actId="1076"/>
          <ac:spMkLst>
            <pc:docMk/>
            <pc:sldMk cId="2135993242" sldId="591"/>
            <ac:spMk id="11" creationId="{6F5D906D-AA7E-4795-8A09-A370420C487A}"/>
          </ac:spMkLst>
        </pc:spChg>
        <pc:spChg chg="add mod">
          <ac:chgData name="Anis Farihan Mat Raffei" userId="caa0f81d-2ced-4ad8-a070-ba6968b9f259" providerId="ADAL" clId="{D6BA57D3-4738-4753-855F-2AA331FC401A}" dt="2020-10-22T05:20:29.272" v="1423" actId="1076"/>
          <ac:spMkLst>
            <pc:docMk/>
            <pc:sldMk cId="2135993242" sldId="591"/>
            <ac:spMk id="12" creationId="{49DB9C5D-5D84-4FED-A427-5ADF913280F9}"/>
          </ac:spMkLst>
        </pc:spChg>
        <pc:spChg chg="add mod">
          <ac:chgData name="Anis Farihan Mat Raffei" userId="caa0f81d-2ced-4ad8-a070-ba6968b9f259" providerId="ADAL" clId="{D6BA57D3-4738-4753-855F-2AA331FC401A}" dt="2020-10-22T05:20:29.272" v="1423" actId="1076"/>
          <ac:spMkLst>
            <pc:docMk/>
            <pc:sldMk cId="2135993242" sldId="591"/>
            <ac:spMk id="13" creationId="{6E02308C-CC70-46B6-873A-DF61E7831687}"/>
          </ac:spMkLst>
        </pc:spChg>
        <pc:spChg chg="add mod">
          <ac:chgData name="Anis Farihan Mat Raffei" userId="caa0f81d-2ced-4ad8-a070-ba6968b9f259" providerId="ADAL" clId="{D6BA57D3-4738-4753-855F-2AA331FC401A}" dt="2020-10-22T05:20:29.272" v="1423" actId="1076"/>
          <ac:spMkLst>
            <pc:docMk/>
            <pc:sldMk cId="2135993242" sldId="591"/>
            <ac:spMk id="15" creationId="{2F8672AA-8A6F-429F-BD2A-B9064C56C663}"/>
          </ac:spMkLst>
        </pc:spChg>
        <pc:spChg chg="add del mod">
          <ac:chgData name="Anis Farihan Mat Raffei" userId="caa0f81d-2ced-4ad8-a070-ba6968b9f259" providerId="ADAL" clId="{D6BA57D3-4738-4753-855F-2AA331FC401A}" dt="2020-10-22T05:20:08.478" v="1419" actId="21"/>
          <ac:spMkLst>
            <pc:docMk/>
            <pc:sldMk cId="2135993242" sldId="591"/>
            <ac:spMk id="23" creationId="{AB4B029C-6B3C-41AE-B105-EA5927DF0CE1}"/>
          </ac:spMkLst>
        </pc:spChg>
        <pc:spChg chg="add del mod">
          <ac:chgData name="Anis Farihan Mat Raffei" userId="caa0f81d-2ced-4ad8-a070-ba6968b9f259" providerId="ADAL" clId="{D6BA57D3-4738-4753-855F-2AA331FC401A}" dt="2020-10-22T05:20:08.478" v="1419" actId="21"/>
          <ac:spMkLst>
            <pc:docMk/>
            <pc:sldMk cId="2135993242" sldId="591"/>
            <ac:spMk id="24" creationId="{61C15F41-63DF-4880-80AA-263075FE305B}"/>
          </ac:spMkLst>
        </pc:spChg>
        <pc:spChg chg="add del">
          <ac:chgData name="Anis Farihan Mat Raffei" userId="caa0f81d-2ced-4ad8-a070-ba6968b9f259" providerId="ADAL" clId="{D6BA57D3-4738-4753-855F-2AA331FC401A}" dt="2020-10-22T05:14:50.816" v="1368" actId="21"/>
          <ac:spMkLst>
            <pc:docMk/>
            <pc:sldMk cId="2135993242" sldId="591"/>
            <ac:spMk id="25" creationId="{CF296BC9-2EAB-4C30-9AA6-98CBE5798B7B}"/>
          </ac:spMkLst>
        </pc:spChg>
        <pc:spChg chg="add del mod">
          <ac:chgData name="Anis Farihan Mat Raffei" userId="caa0f81d-2ced-4ad8-a070-ba6968b9f259" providerId="ADAL" clId="{D6BA57D3-4738-4753-855F-2AA331FC401A}" dt="2020-10-22T05:20:08.478" v="1419" actId="21"/>
          <ac:spMkLst>
            <pc:docMk/>
            <pc:sldMk cId="2135993242" sldId="591"/>
            <ac:spMk id="31" creationId="{D94852E2-29EB-4846-868A-303888EE17E5}"/>
          </ac:spMkLst>
        </pc:spChg>
        <pc:picChg chg="add del mod">
          <ac:chgData name="Anis Farihan Mat Raffei" userId="caa0f81d-2ced-4ad8-a070-ba6968b9f259" providerId="ADAL" clId="{D6BA57D3-4738-4753-855F-2AA331FC401A}" dt="2020-10-22T05:14:04.997" v="1353" actId="478"/>
          <ac:picMkLst>
            <pc:docMk/>
            <pc:sldMk cId="2135993242" sldId="591"/>
            <ac:picMk id="17" creationId="{7CE5D3C7-60D4-4B69-B2E5-C17DA9CC49F4}"/>
          </ac:picMkLst>
        </pc:picChg>
        <pc:picChg chg="add del mod">
          <ac:chgData name="Anis Farihan Mat Raffei" userId="caa0f81d-2ced-4ad8-a070-ba6968b9f259" providerId="ADAL" clId="{D6BA57D3-4738-4753-855F-2AA331FC401A}" dt="2020-10-22T05:20:08.478" v="1419" actId="21"/>
          <ac:picMkLst>
            <pc:docMk/>
            <pc:sldMk cId="2135993242" sldId="591"/>
            <ac:picMk id="19" creationId="{A676FCC6-08EB-451A-878D-CC836B92F1ED}"/>
          </ac:picMkLst>
        </pc:picChg>
        <pc:picChg chg="add del mod">
          <ac:chgData name="Anis Farihan Mat Raffei" userId="caa0f81d-2ced-4ad8-a070-ba6968b9f259" providerId="ADAL" clId="{D6BA57D3-4738-4753-855F-2AA331FC401A}" dt="2020-10-22T05:08:37.051" v="1117" actId="478"/>
          <ac:picMkLst>
            <pc:docMk/>
            <pc:sldMk cId="2135993242" sldId="591"/>
            <ac:picMk id="4098" creationId="{56672D6D-814E-4F09-8AA5-AA93F696C1B6}"/>
          </ac:picMkLst>
        </pc:picChg>
        <pc:picChg chg="add mod">
          <ac:chgData name="Anis Farihan Mat Raffei" userId="caa0f81d-2ced-4ad8-a070-ba6968b9f259" providerId="ADAL" clId="{D6BA57D3-4738-4753-855F-2AA331FC401A}" dt="2020-10-22T05:20:29.272" v="1423" actId="1076"/>
          <ac:picMkLst>
            <pc:docMk/>
            <pc:sldMk cId="2135993242" sldId="591"/>
            <ac:picMk id="4100" creationId="{08C46212-5059-40CC-8817-E93789350D9E}"/>
          </ac:picMkLst>
        </pc:picChg>
      </pc:sldChg>
      <pc:sldChg chg="addSp delSp modSp new mod modAnim">
        <pc:chgData name="Anis Farihan Mat Raffei" userId="caa0f81d-2ced-4ad8-a070-ba6968b9f259" providerId="ADAL" clId="{D6BA57D3-4738-4753-855F-2AA331FC401A}" dt="2020-10-23T03:43:25.477" v="3398"/>
        <pc:sldMkLst>
          <pc:docMk/>
          <pc:sldMk cId="2303965311" sldId="592"/>
        </pc:sldMkLst>
        <pc:spChg chg="del">
          <ac:chgData name="Anis Farihan Mat Raffei" userId="caa0f81d-2ced-4ad8-a070-ba6968b9f259" providerId="ADAL" clId="{D6BA57D3-4738-4753-855F-2AA331FC401A}" dt="2020-10-22T05:20:14.136" v="1421" actId="478"/>
          <ac:spMkLst>
            <pc:docMk/>
            <pc:sldMk cId="2303965311" sldId="592"/>
            <ac:spMk id="2" creationId="{193310B3-4F76-454F-BEE2-8CE1DBEA260F}"/>
          </ac:spMkLst>
        </pc:spChg>
        <pc:spChg chg="mod">
          <ac:chgData name="Anis Farihan Mat Raffei" userId="caa0f81d-2ced-4ad8-a070-ba6968b9f259" providerId="ADAL" clId="{D6BA57D3-4738-4753-855F-2AA331FC401A}" dt="2020-10-22T05:20:00.155" v="1418" actId="27636"/>
          <ac:spMkLst>
            <pc:docMk/>
            <pc:sldMk cId="2303965311" sldId="592"/>
            <ac:spMk id="3" creationId="{F97EC7BB-D4FA-41DC-BAFE-6D8B50FC3D0A}"/>
          </ac:spMkLst>
        </pc:spChg>
        <pc:spChg chg="add mod">
          <ac:chgData name="Anis Farihan Mat Raffei" userId="caa0f81d-2ced-4ad8-a070-ba6968b9f259" providerId="ADAL" clId="{D6BA57D3-4738-4753-855F-2AA331FC401A}" dt="2020-10-22T05:22:39.194" v="1433" actId="1076"/>
          <ac:spMkLst>
            <pc:docMk/>
            <pc:sldMk cId="2303965311" sldId="592"/>
            <ac:spMk id="6" creationId="{317A7E61-0E57-4665-A2E6-F4B30AD556D2}"/>
          </ac:spMkLst>
        </pc:spChg>
        <pc:spChg chg="add mod">
          <ac:chgData name="Anis Farihan Mat Raffei" userId="caa0f81d-2ced-4ad8-a070-ba6968b9f259" providerId="ADAL" clId="{D6BA57D3-4738-4753-855F-2AA331FC401A}" dt="2020-10-22T05:22:39.194" v="1433" actId="1076"/>
          <ac:spMkLst>
            <pc:docMk/>
            <pc:sldMk cId="2303965311" sldId="592"/>
            <ac:spMk id="8" creationId="{A95B3D84-E71F-46B7-ACEE-987246168459}"/>
          </ac:spMkLst>
        </pc:spChg>
        <pc:spChg chg="add mod">
          <ac:chgData name="Anis Farihan Mat Raffei" userId="caa0f81d-2ced-4ad8-a070-ba6968b9f259" providerId="ADAL" clId="{D6BA57D3-4738-4753-855F-2AA331FC401A}" dt="2020-10-22T05:22:39.194" v="1433" actId="1076"/>
          <ac:spMkLst>
            <pc:docMk/>
            <pc:sldMk cId="2303965311" sldId="592"/>
            <ac:spMk id="10" creationId="{6824D199-6FDF-4358-95CA-139991B3C276}"/>
          </ac:spMkLst>
        </pc:spChg>
        <pc:picChg chg="add del mod">
          <ac:chgData name="Anis Farihan Mat Raffei" userId="caa0f81d-2ced-4ad8-a070-ba6968b9f259" providerId="ADAL" clId="{D6BA57D3-4738-4753-855F-2AA331FC401A}" dt="2020-10-22T05:22:24.388" v="1429" actId="478"/>
          <ac:picMkLst>
            <pc:docMk/>
            <pc:sldMk cId="2303965311" sldId="592"/>
            <ac:picMk id="12" creationId="{C9646526-6434-4F69-8171-13091B97ABD1}"/>
          </ac:picMkLst>
        </pc:picChg>
        <pc:picChg chg="add mod">
          <ac:chgData name="Anis Farihan Mat Raffei" userId="caa0f81d-2ced-4ad8-a070-ba6968b9f259" providerId="ADAL" clId="{D6BA57D3-4738-4753-855F-2AA331FC401A}" dt="2020-10-22T05:22:41.521" v="1434" actId="1076"/>
          <ac:picMkLst>
            <pc:docMk/>
            <pc:sldMk cId="2303965311" sldId="592"/>
            <ac:picMk id="14" creationId="{213E4D0B-5737-4D5F-8B67-46CDA9E4E8A0}"/>
          </ac:picMkLst>
        </pc:picChg>
      </pc:sldChg>
      <pc:sldChg chg="addSp delSp modSp new mod modAnim">
        <pc:chgData name="Anis Farihan Mat Raffei" userId="caa0f81d-2ced-4ad8-a070-ba6968b9f259" providerId="ADAL" clId="{D6BA57D3-4738-4753-855F-2AA331FC401A}" dt="2020-10-23T03:44:28.290" v="3416" actId="207"/>
        <pc:sldMkLst>
          <pc:docMk/>
          <pc:sldMk cId="4165590328" sldId="593"/>
        </pc:sldMkLst>
        <pc:spChg chg="del">
          <ac:chgData name="Anis Farihan Mat Raffei" userId="caa0f81d-2ced-4ad8-a070-ba6968b9f259" providerId="ADAL" clId="{D6BA57D3-4738-4753-855F-2AA331FC401A}" dt="2020-10-22T06:42:10.678" v="1452" actId="478"/>
          <ac:spMkLst>
            <pc:docMk/>
            <pc:sldMk cId="4165590328" sldId="593"/>
            <ac:spMk id="2" creationId="{928D2F4D-313C-44B1-9868-8DCC5CD4753D}"/>
          </ac:spMkLst>
        </pc:spChg>
        <pc:spChg chg="mod">
          <ac:chgData name="Anis Farihan Mat Raffei" userId="caa0f81d-2ced-4ad8-a070-ba6968b9f259" providerId="ADAL" clId="{D6BA57D3-4738-4753-855F-2AA331FC401A}" dt="2020-10-22T06:42:49.521" v="1459" actId="20577"/>
          <ac:spMkLst>
            <pc:docMk/>
            <pc:sldMk cId="4165590328" sldId="593"/>
            <ac:spMk id="3" creationId="{628650FF-FA5B-4F78-A75C-4BB4A836895E}"/>
          </ac:spMkLst>
        </pc:spChg>
        <pc:spChg chg="add mod">
          <ac:chgData name="Anis Farihan Mat Raffei" userId="caa0f81d-2ced-4ad8-a070-ba6968b9f259" providerId="ADAL" clId="{D6BA57D3-4738-4753-855F-2AA331FC401A}" dt="2020-10-23T03:43:37.618" v="3400" actId="14100"/>
          <ac:spMkLst>
            <pc:docMk/>
            <pc:sldMk cId="4165590328" sldId="593"/>
            <ac:spMk id="6" creationId="{076482C1-471F-4B21-AF2B-3C00A5AFD197}"/>
          </ac:spMkLst>
        </pc:spChg>
        <pc:spChg chg="add mod">
          <ac:chgData name="Anis Farihan Mat Raffei" userId="caa0f81d-2ced-4ad8-a070-ba6968b9f259" providerId="ADAL" clId="{D6BA57D3-4738-4753-855F-2AA331FC401A}" dt="2020-10-22T06:46:41.423" v="1524" actId="1038"/>
          <ac:spMkLst>
            <pc:docMk/>
            <pc:sldMk cId="4165590328" sldId="593"/>
            <ac:spMk id="7" creationId="{CD21B145-8048-4960-979D-6917EEF8DC21}"/>
          </ac:spMkLst>
        </pc:spChg>
        <pc:spChg chg="add mod">
          <ac:chgData name="Anis Farihan Mat Raffei" userId="caa0f81d-2ced-4ad8-a070-ba6968b9f259" providerId="ADAL" clId="{D6BA57D3-4738-4753-855F-2AA331FC401A}" dt="2020-10-22T07:02:49.918" v="1910" actId="14100"/>
          <ac:spMkLst>
            <pc:docMk/>
            <pc:sldMk cId="4165590328" sldId="593"/>
            <ac:spMk id="8" creationId="{8106A902-6DEB-4B48-A75C-ACA3E3895196}"/>
          </ac:spMkLst>
        </pc:spChg>
        <pc:spChg chg="add del mod">
          <ac:chgData name="Anis Farihan Mat Raffei" userId="caa0f81d-2ced-4ad8-a070-ba6968b9f259" providerId="ADAL" clId="{D6BA57D3-4738-4753-855F-2AA331FC401A}" dt="2020-10-22T07:00:00.967" v="1856" actId="478"/>
          <ac:spMkLst>
            <pc:docMk/>
            <pc:sldMk cId="4165590328" sldId="593"/>
            <ac:spMk id="9" creationId="{EB722F6C-1A6D-4CC1-A41E-33CAED9B0729}"/>
          </ac:spMkLst>
        </pc:spChg>
        <pc:spChg chg="add mod">
          <ac:chgData name="Anis Farihan Mat Raffei" userId="caa0f81d-2ced-4ad8-a070-ba6968b9f259" providerId="ADAL" clId="{D6BA57D3-4738-4753-855F-2AA331FC401A}" dt="2020-10-22T07:04:59.169" v="1917" actId="1076"/>
          <ac:spMkLst>
            <pc:docMk/>
            <pc:sldMk cId="4165590328" sldId="593"/>
            <ac:spMk id="10" creationId="{5FCA1AE3-9807-48E2-A27B-652D5A4D7A2C}"/>
          </ac:spMkLst>
        </pc:spChg>
        <pc:spChg chg="add mod">
          <ac:chgData name="Anis Farihan Mat Raffei" userId="caa0f81d-2ced-4ad8-a070-ba6968b9f259" providerId="ADAL" clId="{D6BA57D3-4738-4753-855F-2AA331FC401A}" dt="2020-10-22T07:05:25.218" v="1931" actId="1076"/>
          <ac:spMkLst>
            <pc:docMk/>
            <pc:sldMk cId="4165590328" sldId="593"/>
            <ac:spMk id="11" creationId="{20DF7EBA-5800-4211-9D37-08C2F1906AF0}"/>
          </ac:spMkLst>
        </pc:spChg>
        <pc:spChg chg="add mod">
          <ac:chgData name="Anis Farihan Mat Raffei" userId="caa0f81d-2ced-4ad8-a070-ba6968b9f259" providerId="ADAL" clId="{D6BA57D3-4738-4753-855F-2AA331FC401A}" dt="2020-10-23T03:44:28.290" v="3416" actId="207"/>
          <ac:spMkLst>
            <pc:docMk/>
            <pc:sldMk cId="4165590328" sldId="593"/>
            <ac:spMk id="21" creationId="{616C41AE-0CA2-441B-B36D-C1772C89F520}"/>
          </ac:spMkLst>
        </pc:spChg>
        <pc:grpChg chg="add mod">
          <ac:chgData name="Anis Farihan Mat Raffei" userId="caa0f81d-2ced-4ad8-a070-ba6968b9f259" providerId="ADAL" clId="{D6BA57D3-4738-4753-855F-2AA331FC401A}" dt="2020-10-23T02:01:07.282" v="2669" actId="164"/>
          <ac:grpSpMkLst>
            <pc:docMk/>
            <pc:sldMk cId="4165590328" sldId="593"/>
            <ac:grpSpMk id="2" creationId="{D4DE751B-12A6-4649-9437-E1F5914F0FCB}"/>
          </ac:grpSpMkLst>
        </pc:grpChg>
        <pc:grpChg chg="add mod ord">
          <ac:chgData name="Anis Farihan Mat Raffei" userId="caa0f81d-2ced-4ad8-a070-ba6968b9f259" providerId="ADAL" clId="{D6BA57D3-4738-4753-855F-2AA331FC401A}" dt="2020-10-23T02:01:07.282" v="2669" actId="164"/>
          <ac:grpSpMkLst>
            <pc:docMk/>
            <pc:sldMk cId="4165590328" sldId="593"/>
            <ac:grpSpMk id="12" creationId="{CEC2AE6D-F437-413B-BD0A-F41491F62A74}"/>
          </ac:grpSpMkLst>
        </pc:grpChg>
        <pc:picChg chg="add del mod">
          <ac:chgData name="Anis Farihan Mat Raffei" userId="caa0f81d-2ced-4ad8-a070-ba6968b9f259" providerId="ADAL" clId="{D6BA57D3-4738-4753-855F-2AA331FC401A}" dt="2020-10-22T06:48:37.638" v="1527" actId="478"/>
          <ac:picMkLst>
            <pc:docMk/>
            <pc:sldMk cId="4165590328" sldId="593"/>
            <ac:picMk id="5122" creationId="{D09DF5A7-4BF2-4F91-9460-32F12D68EE79}"/>
          </ac:picMkLst>
        </pc:picChg>
        <pc:picChg chg="add mod">
          <ac:chgData name="Anis Farihan Mat Raffei" userId="caa0f81d-2ced-4ad8-a070-ba6968b9f259" providerId="ADAL" clId="{D6BA57D3-4738-4753-855F-2AA331FC401A}" dt="2020-10-22T06:51:46.653" v="1828" actId="1037"/>
          <ac:picMkLst>
            <pc:docMk/>
            <pc:sldMk cId="4165590328" sldId="593"/>
            <ac:picMk id="5124" creationId="{CDECFC22-19B6-42A0-986D-B2E55DCB1A0C}"/>
          </ac:picMkLst>
        </pc:picChg>
        <pc:picChg chg="add del">
          <ac:chgData name="Anis Farihan Mat Raffei" userId="caa0f81d-2ced-4ad8-a070-ba6968b9f259" providerId="ADAL" clId="{D6BA57D3-4738-4753-855F-2AA331FC401A}" dt="2020-10-22T06:55:14.338" v="1840" actId="478"/>
          <ac:picMkLst>
            <pc:docMk/>
            <pc:sldMk cId="4165590328" sldId="593"/>
            <ac:picMk id="5126" creationId="{122AE097-5D3B-4360-AB46-B1A66FF7299C}"/>
          </ac:picMkLst>
        </pc:picChg>
        <pc:picChg chg="add del mod">
          <ac:chgData name="Anis Farihan Mat Raffei" userId="caa0f81d-2ced-4ad8-a070-ba6968b9f259" providerId="ADAL" clId="{D6BA57D3-4738-4753-855F-2AA331FC401A}" dt="2020-10-22T06:55:46.867" v="1843" actId="478"/>
          <ac:picMkLst>
            <pc:docMk/>
            <pc:sldMk cId="4165590328" sldId="593"/>
            <ac:picMk id="5128" creationId="{C29BD9E7-C811-4E41-B27B-21D917ECD4CC}"/>
          </ac:picMkLst>
        </pc:picChg>
        <pc:picChg chg="add del">
          <ac:chgData name="Anis Farihan Mat Raffei" userId="caa0f81d-2ced-4ad8-a070-ba6968b9f259" providerId="ADAL" clId="{D6BA57D3-4738-4753-855F-2AA331FC401A}" dt="2020-10-22T06:55:55.713" v="1845" actId="478"/>
          <ac:picMkLst>
            <pc:docMk/>
            <pc:sldMk cId="4165590328" sldId="593"/>
            <ac:picMk id="5130" creationId="{EA66BF70-1568-42D0-BEFD-F193DBA57085}"/>
          </ac:picMkLst>
        </pc:picChg>
        <pc:picChg chg="add del mod">
          <ac:chgData name="Anis Farihan Mat Raffei" userId="caa0f81d-2ced-4ad8-a070-ba6968b9f259" providerId="ADAL" clId="{D6BA57D3-4738-4753-855F-2AA331FC401A}" dt="2020-10-22T07:02:14.413" v="1903" actId="478"/>
          <ac:picMkLst>
            <pc:docMk/>
            <pc:sldMk cId="4165590328" sldId="593"/>
            <ac:picMk id="5132" creationId="{DABF0501-395C-489D-AAB8-C3720688EDC6}"/>
          </ac:picMkLst>
        </pc:picChg>
        <pc:picChg chg="add mod">
          <ac:chgData name="Anis Farihan Mat Raffei" userId="caa0f81d-2ced-4ad8-a070-ba6968b9f259" providerId="ADAL" clId="{D6BA57D3-4738-4753-855F-2AA331FC401A}" dt="2020-10-23T02:01:07.282" v="2669" actId="164"/>
          <ac:picMkLst>
            <pc:docMk/>
            <pc:sldMk cId="4165590328" sldId="593"/>
            <ac:picMk id="5134" creationId="{61E97248-D1D7-414D-B155-6CF4F6D9BA10}"/>
          </ac:picMkLst>
        </pc:picChg>
      </pc:sldChg>
      <pc:sldChg chg="addSp delSp modSp new mod">
        <pc:chgData name="Anis Farihan Mat Raffei" userId="caa0f81d-2ced-4ad8-a070-ba6968b9f259" providerId="ADAL" clId="{D6BA57D3-4738-4753-855F-2AA331FC401A}" dt="2020-10-22T07:07:36.892" v="1941" actId="962"/>
        <pc:sldMkLst>
          <pc:docMk/>
          <pc:sldMk cId="424289124" sldId="594"/>
        </pc:sldMkLst>
        <pc:spChg chg="del">
          <ac:chgData name="Anis Farihan Mat Raffei" userId="caa0f81d-2ced-4ad8-a070-ba6968b9f259" providerId="ADAL" clId="{D6BA57D3-4738-4753-855F-2AA331FC401A}" dt="2020-10-22T07:07:34.369" v="1938" actId="478"/>
          <ac:spMkLst>
            <pc:docMk/>
            <pc:sldMk cId="424289124" sldId="594"/>
            <ac:spMk id="2" creationId="{A652567B-4C98-4543-8F45-6214746CDEBC}"/>
          </ac:spMkLst>
        </pc:spChg>
        <pc:picChg chg="add mod">
          <ac:chgData name="Anis Farihan Mat Raffei" userId="caa0f81d-2ced-4ad8-a070-ba6968b9f259" providerId="ADAL" clId="{D6BA57D3-4738-4753-855F-2AA331FC401A}" dt="2020-10-22T07:07:36.892" v="1941" actId="962"/>
          <ac:picMkLst>
            <pc:docMk/>
            <pc:sldMk cId="424289124" sldId="594"/>
            <ac:picMk id="6" creationId="{100FB60A-4720-44D7-B3BB-A5BA3A0E3574}"/>
          </ac:picMkLst>
        </pc:picChg>
      </pc:sldChg>
      <pc:sldChg chg="addSp delSp modSp new mod">
        <pc:chgData name="Anis Farihan Mat Raffei" userId="caa0f81d-2ced-4ad8-a070-ba6968b9f259" providerId="ADAL" clId="{D6BA57D3-4738-4753-855F-2AA331FC401A}" dt="2020-10-22T07:39:57.190" v="2183" actId="20577"/>
        <pc:sldMkLst>
          <pc:docMk/>
          <pc:sldMk cId="4043920435" sldId="595"/>
        </pc:sldMkLst>
        <pc:spChg chg="del">
          <ac:chgData name="Anis Farihan Mat Raffei" userId="caa0f81d-2ced-4ad8-a070-ba6968b9f259" providerId="ADAL" clId="{D6BA57D3-4738-4753-855F-2AA331FC401A}" dt="2020-10-22T07:09:42.850" v="1969" actId="478"/>
          <ac:spMkLst>
            <pc:docMk/>
            <pc:sldMk cId="4043920435" sldId="595"/>
            <ac:spMk id="2" creationId="{846EC52F-C5C4-42A2-8D07-05E4EE838DF2}"/>
          </ac:spMkLst>
        </pc:spChg>
        <pc:spChg chg="mod">
          <ac:chgData name="Anis Farihan Mat Raffei" userId="caa0f81d-2ced-4ad8-a070-ba6968b9f259" providerId="ADAL" clId="{D6BA57D3-4738-4753-855F-2AA331FC401A}" dt="2020-10-22T07:09:38.550" v="1968" actId="20577"/>
          <ac:spMkLst>
            <pc:docMk/>
            <pc:sldMk cId="4043920435" sldId="595"/>
            <ac:spMk id="3" creationId="{05C66B6F-985B-48B9-A963-AF870D331865}"/>
          </ac:spMkLst>
        </pc:spChg>
        <pc:spChg chg="add mod">
          <ac:chgData name="Anis Farihan Mat Raffei" userId="caa0f81d-2ced-4ad8-a070-ba6968b9f259" providerId="ADAL" clId="{D6BA57D3-4738-4753-855F-2AA331FC401A}" dt="2020-10-22T07:39:57.190" v="2183" actId="20577"/>
          <ac:spMkLst>
            <pc:docMk/>
            <pc:sldMk cId="4043920435" sldId="595"/>
            <ac:spMk id="5" creationId="{7D75998E-FF1C-4DAC-9AD2-2D56BBFDBB0B}"/>
          </ac:spMkLst>
        </pc:spChg>
      </pc:sldChg>
      <pc:sldChg chg="addSp delSp modSp new mod">
        <pc:chgData name="Anis Farihan Mat Raffei" userId="caa0f81d-2ced-4ad8-a070-ba6968b9f259" providerId="ADAL" clId="{D6BA57D3-4738-4753-855F-2AA331FC401A}" dt="2020-10-23T01:15:22.782" v="2354" actId="113"/>
        <pc:sldMkLst>
          <pc:docMk/>
          <pc:sldMk cId="2554852680" sldId="596"/>
        </pc:sldMkLst>
        <pc:spChg chg="mod">
          <ac:chgData name="Anis Farihan Mat Raffei" userId="caa0f81d-2ced-4ad8-a070-ba6968b9f259" providerId="ADAL" clId="{D6BA57D3-4738-4753-855F-2AA331FC401A}" dt="2020-10-22T07:40:03.059" v="2184" actId="113"/>
          <ac:spMkLst>
            <pc:docMk/>
            <pc:sldMk cId="2554852680" sldId="596"/>
            <ac:spMk id="2" creationId="{269D9C12-572E-45EA-81B5-76E294EF177B}"/>
          </ac:spMkLst>
        </pc:spChg>
        <pc:spChg chg="mod">
          <ac:chgData name="Anis Farihan Mat Raffei" userId="caa0f81d-2ced-4ad8-a070-ba6968b9f259" providerId="ADAL" clId="{D6BA57D3-4738-4753-855F-2AA331FC401A}" dt="2020-10-22T07:13:00.988" v="2014"/>
          <ac:spMkLst>
            <pc:docMk/>
            <pc:sldMk cId="2554852680" sldId="596"/>
            <ac:spMk id="3" creationId="{2C644EE7-A22B-4AC8-984D-EFCE4351555F}"/>
          </ac:spMkLst>
        </pc:spChg>
        <pc:spChg chg="add mod ord">
          <ac:chgData name="Anis Farihan Mat Raffei" userId="caa0f81d-2ced-4ad8-a070-ba6968b9f259" providerId="ADAL" clId="{D6BA57D3-4738-4753-855F-2AA331FC401A}" dt="2020-10-22T07:38:48.394" v="2173" actId="164"/>
          <ac:spMkLst>
            <pc:docMk/>
            <pc:sldMk cId="2554852680" sldId="596"/>
            <ac:spMk id="6" creationId="{C337EEE4-6CE6-4AAE-8C0C-5DB0205CB49A}"/>
          </ac:spMkLst>
        </pc:spChg>
        <pc:spChg chg="add mod">
          <ac:chgData name="Anis Farihan Mat Raffei" userId="caa0f81d-2ced-4ad8-a070-ba6968b9f259" providerId="ADAL" clId="{D6BA57D3-4738-4753-855F-2AA331FC401A}" dt="2020-10-22T07:38:48.394" v="2173" actId="164"/>
          <ac:spMkLst>
            <pc:docMk/>
            <pc:sldMk cId="2554852680" sldId="596"/>
            <ac:spMk id="7" creationId="{F1ABD8CE-72AC-42A1-8030-CDE1F1F9D7E3}"/>
          </ac:spMkLst>
        </pc:spChg>
        <pc:spChg chg="add mod">
          <ac:chgData name="Anis Farihan Mat Raffei" userId="caa0f81d-2ced-4ad8-a070-ba6968b9f259" providerId="ADAL" clId="{D6BA57D3-4738-4753-855F-2AA331FC401A}" dt="2020-10-23T01:15:22.782" v="2354" actId="113"/>
          <ac:spMkLst>
            <pc:docMk/>
            <pc:sldMk cId="2554852680" sldId="596"/>
            <ac:spMk id="11" creationId="{236973AE-FC7F-4A8E-AE14-44B665088099}"/>
          </ac:spMkLst>
        </pc:spChg>
        <pc:spChg chg="add mod">
          <ac:chgData name="Anis Farihan Mat Raffei" userId="caa0f81d-2ced-4ad8-a070-ba6968b9f259" providerId="ADAL" clId="{D6BA57D3-4738-4753-855F-2AA331FC401A}" dt="2020-10-23T01:15:19.948" v="2353" actId="113"/>
          <ac:spMkLst>
            <pc:docMk/>
            <pc:sldMk cId="2554852680" sldId="596"/>
            <ac:spMk id="15" creationId="{58391C1C-F64D-49D3-8738-CA7717D789DB}"/>
          </ac:spMkLst>
        </pc:spChg>
        <pc:grpChg chg="add mod">
          <ac:chgData name="Anis Farihan Mat Raffei" userId="caa0f81d-2ced-4ad8-a070-ba6968b9f259" providerId="ADAL" clId="{D6BA57D3-4738-4753-855F-2AA331FC401A}" dt="2020-10-22T07:38:50.279" v="2174" actId="1076"/>
          <ac:grpSpMkLst>
            <pc:docMk/>
            <pc:sldMk cId="2554852680" sldId="596"/>
            <ac:grpSpMk id="10" creationId="{10C47638-BBEF-466A-A0E8-6BC41EB2DD0E}"/>
          </ac:grpSpMkLst>
        </pc:grpChg>
        <pc:picChg chg="add mod">
          <ac:chgData name="Anis Farihan Mat Raffei" userId="caa0f81d-2ced-4ad8-a070-ba6968b9f259" providerId="ADAL" clId="{D6BA57D3-4738-4753-855F-2AA331FC401A}" dt="2020-10-22T07:38:52.327" v="2175" actId="1076"/>
          <ac:picMkLst>
            <pc:docMk/>
            <pc:sldMk cId="2554852680" sldId="596"/>
            <ac:picMk id="6146" creationId="{41EC0EEF-61ED-4336-AF35-BB08CD8CD355}"/>
          </ac:picMkLst>
        </pc:picChg>
        <pc:picChg chg="add mod">
          <ac:chgData name="Anis Farihan Mat Raffei" userId="caa0f81d-2ced-4ad8-a070-ba6968b9f259" providerId="ADAL" clId="{D6BA57D3-4738-4753-855F-2AA331FC401A}" dt="2020-10-22T07:38:57.855" v="2176" actId="1076"/>
          <ac:picMkLst>
            <pc:docMk/>
            <pc:sldMk cId="2554852680" sldId="596"/>
            <ac:picMk id="6148" creationId="{544D9D24-D858-40ED-9775-78C60A55D446}"/>
          </ac:picMkLst>
        </pc:picChg>
        <pc:picChg chg="add del">
          <ac:chgData name="Anis Farihan Mat Raffei" userId="caa0f81d-2ced-4ad8-a070-ba6968b9f259" providerId="ADAL" clId="{D6BA57D3-4738-4753-855F-2AA331FC401A}" dt="2020-10-22T07:35:35.667" v="2135" actId="478"/>
          <ac:picMkLst>
            <pc:docMk/>
            <pc:sldMk cId="2554852680" sldId="596"/>
            <ac:picMk id="6150" creationId="{F12DBE55-FD44-4F41-B9BB-3643924B18EF}"/>
          </ac:picMkLst>
        </pc:picChg>
        <pc:picChg chg="add mod">
          <ac:chgData name="Anis Farihan Mat Raffei" userId="caa0f81d-2ced-4ad8-a070-ba6968b9f259" providerId="ADAL" clId="{D6BA57D3-4738-4753-855F-2AA331FC401A}" dt="2020-10-22T07:37:34.758" v="2169" actId="1076"/>
          <ac:picMkLst>
            <pc:docMk/>
            <pc:sldMk cId="2554852680" sldId="596"/>
            <ac:picMk id="6152" creationId="{F0E3966C-C210-4A41-819F-0CFB38EBE61A}"/>
          </ac:picMkLst>
        </pc:picChg>
      </pc:sldChg>
      <pc:sldChg chg="addSp modSp new mod">
        <pc:chgData name="Anis Farihan Mat Raffei" userId="caa0f81d-2ced-4ad8-a070-ba6968b9f259" providerId="ADAL" clId="{D6BA57D3-4738-4753-855F-2AA331FC401A}" dt="2020-10-23T01:16:06.119" v="2358" actId="113"/>
        <pc:sldMkLst>
          <pc:docMk/>
          <pc:sldMk cId="3292691128" sldId="597"/>
        </pc:sldMkLst>
        <pc:spChg chg="mod">
          <ac:chgData name="Anis Farihan Mat Raffei" userId="caa0f81d-2ced-4ad8-a070-ba6968b9f259" providerId="ADAL" clId="{D6BA57D3-4738-4753-855F-2AA331FC401A}" dt="2020-10-23T01:16:06.119" v="2358" actId="113"/>
          <ac:spMkLst>
            <pc:docMk/>
            <pc:sldMk cId="3292691128" sldId="597"/>
            <ac:spMk id="2" creationId="{6019E195-957F-4183-B178-BF4FD68A3D14}"/>
          </ac:spMkLst>
        </pc:spChg>
        <pc:spChg chg="mod">
          <ac:chgData name="Anis Farihan Mat Raffei" userId="caa0f81d-2ced-4ad8-a070-ba6968b9f259" providerId="ADAL" clId="{D6BA57D3-4738-4753-855F-2AA331FC401A}" dt="2020-10-22T07:48:25.173" v="2219"/>
          <ac:spMkLst>
            <pc:docMk/>
            <pc:sldMk cId="3292691128" sldId="597"/>
            <ac:spMk id="3" creationId="{AE5818DB-D89C-4983-8710-F51515F44662}"/>
          </ac:spMkLst>
        </pc:spChg>
        <pc:spChg chg="add mod">
          <ac:chgData name="Anis Farihan Mat Raffei" userId="caa0f81d-2ced-4ad8-a070-ba6968b9f259" providerId="ADAL" clId="{D6BA57D3-4738-4753-855F-2AA331FC401A}" dt="2020-10-22T08:12:02.272" v="2241" actId="207"/>
          <ac:spMkLst>
            <pc:docMk/>
            <pc:sldMk cId="3292691128" sldId="597"/>
            <ac:spMk id="8" creationId="{A4CABE96-5119-42DC-B822-7BBD56191CA9}"/>
          </ac:spMkLst>
        </pc:spChg>
        <pc:spChg chg="add mod ord">
          <ac:chgData name="Anis Farihan Mat Raffei" userId="caa0f81d-2ced-4ad8-a070-ba6968b9f259" providerId="ADAL" clId="{D6BA57D3-4738-4753-855F-2AA331FC401A}" dt="2020-10-22T08:11:57.494" v="2240" actId="207"/>
          <ac:spMkLst>
            <pc:docMk/>
            <pc:sldMk cId="3292691128" sldId="597"/>
            <ac:spMk id="9" creationId="{5A1A61E6-F752-4394-A098-A838E2C93497}"/>
          </ac:spMkLst>
        </pc:spChg>
        <pc:picChg chg="add mod">
          <ac:chgData name="Anis Farihan Mat Raffei" userId="caa0f81d-2ced-4ad8-a070-ba6968b9f259" providerId="ADAL" clId="{D6BA57D3-4738-4753-855F-2AA331FC401A}" dt="2020-10-22T08:09:34.557" v="2229" actId="1076"/>
          <ac:picMkLst>
            <pc:docMk/>
            <pc:sldMk cId="3292691128" sldId="597"/>
            <ac:picMk id="6" creationId="{8AC3D5BE-31B3-4512-A2F0-C16D5C18DCAE}"/>
          </ac:picMkLst>
        </pc:picChg>
      </pc:sldChg>
      <pc:sldChg chg="addSp modSp new mod">
        <pc:chgData name="Anis Farihan Mat Raffei" userId="caa0f81d-2ced-4ad8-a070-ba6968b9f259" providerId="ADAL" clId="{D6BA57D3-4738-4753-855F-2AA331FC401A}" dt="2020-10-23T01:20:44.018" v="2413" actId="1076"/>
        <pc:sldMkLst>
          <pc:docMk/>
          <pc:sldMk cId="2931694087" sldId="598"/>
        </pc:sldMkLst>
        <pc:spChg chg="mod">
          <ac:chgData name="Anis Farihan Mat Raffei" userId="caa0f81d-2ced-4ad8-a070-ba6968b9f259" providerId="ADAL" clId="{D6BA57D3-4738-4753-855F-2AA331FC401A}" dt="2020-10-23T01:20:04.171" v="2399" actId="14100"/>
          <ac:spMkLst>
            <pc:docMk/>
            <pc:sldMk cId="2931694087" sldId="598"/>
            <ac:spMk id="2" creationId="{D7ECBD15-99A9-4136-92C6-68A2B12B953D}"/>
          </ac:spMkLst>
        </pc:spChg>
        <pc:spChg chg="mod">
          <ac:chgData name="Anis Farihan Mat Raffei" userId="caa0f81d-2ced-4ad8-a070-ba6968b9f259" providerId="ADAL" clId="{D6BA57D3-4738-4753-855F-2AA331FC401A}" dt="2020-10-22T08:20:16.811" v="2246"/>
          <ac:spMkLst>
            <pc:docMk/>
            <pc:sldMk cId="2931694087" sldId="598"/>
            <ac:spMk id="3" creationId="{E99720B8-5CC8-47D5-B857-FEFD1EF51F35}"/>
          </ac:spMkLst>
        </pc:spChg>
        <pc:spChg chg="add mod">
          <ac:chgData name="Anis Farihan Mat Raffei" userId="caa0f81d-2ced-4ad8-a070-ba6968b9f259" providerId="ADAL" clId="{D6BA57D3-4738-4753-855F-2AA331FC401A}" dt="2020-10-23T01:20:41.467" v="2412" actId="1076"/>
          <ac:spMkLst>
            <pc:docMk/>
            <pc:sldMk cId="2931694087" sldId="598"/>
            <ac:spMk id="10" creationId="{8CC75082-374B-4A5E-BB2E-B8E928D9A93D}"/>
          </ac:spMkLst>
        </pc:spChg>
        <pc:picChg chg="add mod">
          <ac:chgData name="Anis Farihan Mat Raffei" userId="caa0f81d-2ced-4ad8-a070-ba6968b9f259" providerId="ADAL" clId="{D6BA57D3-4738-4753-855F-2AA331FC401A}" dt="2020-10-23T01:20:44.018" v="2413" actId="1076"/>
          <ac:picMkLst>
            <pc:docMk/>
            <pc:sldMk cId="2931694087" sldId="598"/>
            <ac:picMk id="6" creationId="{B8BB1F80-5637-4055-BC4D-5A8C852CE892}"/>
          </ac:picMkLst>
        </pc:picChg>
        <pc:picChg chg="add mod">
          <ac:chgData name="Anis Farihan Mat Raffei" userId="caa0f81d-2ced-4ad8-a070-ba6968b9f259" providerId="ADAL" clId="{D6BA57D3-4738-4753-855F-2AA331FC401A}" dt="2020-10-23T01:20:11.218" v="2402" actId="1076"/>
          <ac:picMkLst>
            <pc:docMk/>
            <pc:sldMk cId="2931694087" sldId="598"/>
            <ac:picMk id="8" creationId="{CBA6C373-56EC-4039-B5C2-7DC53996DEB6}"/>
          </ac:picMkLst>
        </pc:picChg>
      </pc:sldChg>
      <pc:sldChg chg="addSp modSp new mod">
        <pc:chgData name="Anis Farihan Mat Raffei" userId="caa0f81d-2ced-4ad8-a070-ba6968b9f259" providerId="ADAL" clId="{D6BA57D3-4738-4753-855F-2AA331FC401A}" dt="2020-10-23T01:32:40.681" v="2424" actId="1076"/>
        <pc:sldMkLst>
          <pc:docMk/>
          <pc:sldMk cId="3913276898" sldId="599"/>
        </pc:sldMkLst>
        <pc:spChg chg="mod">
          <ac:chgData name="Anis Farihan Mat Raffei" userId="caa0f81d-2ced-4ad8-a070-ba6968b9f259" providerId="ADAL" clId="{D6BA57D3-4738-4753-855F-2AA331FC401A}" dt="2020-10-22T08:26:24.294" v="2339" actId="20577"/>
          <ac:spMkLst>
            <pc:docMk/>
            <pc:sldMk cId="3913276898" sldId="599"/>
            <ac:spMk id="2" creationId="{420F211B-94EC-4366-8F48-A5389198EAB8}"/>
          </ac:spMkLst>
        </pc:spChg>
        <pc:spChg chg="mod">
          <ac:chgData name="Anis Farihan Mat Raffei" userId="caa0f81d-2ced-4ad8-a070-ba6968b9f259" providerId="ADAL" clId="{D6BA57D3-4738-4753-855F-2AA331FC401A}" dt="2020-10-22T08:23:38.291" v="2294"/>
          <ac:spMkLst>
            <pc:docMk/>
            <pc:sldMk cId="3913276898" sldId="599"/>
            <ac:spMk id="3" creationId="{73DB1FF7-99A6-4D77-A0F9-74197243500C}"/>
          </ac:spMkLst>
        </pc:spChg>
        <pc:picChg chg="add mod">
          <ac:chgData name="Anis Farihan Mat Raffei" userId="caa0f81d-2ced-4ad8-a070-ba6968b9f259" providerId="ADAL" clId="{D6BA57D3-4738-4753-855F-2AA331FC401A}" dt="2020-10-23T01:32:40.681" v="2424" actId="1076"/>
          <ac:picMkLst>
            <pc:docMk/>
            <pc:sldMk cId="3913276898" sldId="599"/>
            <ac:picMk id="6" creationId="{554000AC-EF49-4B75-827E-3D63B9D3F18D}"/>
          </ac:picMkLst>
        </pc:picChg>
        <pc:picChg chg="add mod">
          <ac:chgData name="Anis Farihan Mat Raffei" userId="caa0f81d-2ced-4ad8-a070-ba6968b9f259" providerId="ADAL" clId="{D6BA57D3-4738-4753-855F-2AA331FC401A}" dt="2020-10-23T01:32:39.001" v="2423" actId="1076"/>
          <ac:picMkLst>
            <pc:docMk/>
            <pc:sldMk cId="3913276898" sldId="599"/>
            <ac:picMk id="1026" creationId="{BDAB3F0B-D681-46F3-A598-A66CA4F2DB7C}"/>
          </ac:picMkLst>
        </pc:picChg>
      </pc:sldChg>
      <pc:sldChg chg="addSp modSp new mod">
        <pc:chgData name="Anis Farihan Mat Raffei" userId="caa0f81d-2ced-4ad8-a070-ba6968b9f259" providerId="ADAL" clId="{D6BA57D3-4738-4753-855F-2AA331FC401A}" dt="2020-10-23T01:37:17.083" v="2465" actId="11"/>
        <pc:sldMkLst>
          <pc:docMk/>
          <pc:sldMk cId="1091692582" sldId="600"/>
        </pc:sldMkLst>
        <pc:spChg chg="mod">
          <ac:chgData name="Anis Farihan Mat Raffei" userId="caa0f81d-2ced-4ad8-a070-ba6968b9f259" providerId="ADAL" clId="{D6BA57D3-4738-4753-855F-2AA331FC401A}" dt="2020-10-23T01:37:17.083" v="2465" actId="11"/>
          <ac:spMkLst>
            <pc:docMk/>
            <pc:sldMk cId="1091692582" sldId="600"/>
            <ac:spMk id="2" creationId="{12982A12-E57F-4FB7-98B2-B7DF06C16EDF}"/>
          </ac:spMkLst>
        </pc:spChg>
        <pc:spChg chg="mod">
          <ac:chgData name="Anis Farihan Mat Raffei" userId="caa0f81d-2ced-4ad8-a070-ba6968b9f259" providerId="ADAL" clId="{D6BA57D3-4738-4753-855F-2AA331FC401A}" dt="2020-10-22T08:26:50.839" v="2341"/>
          <ac:spMkLst>
            <pc:docMk/>
            <pc:sldMk cId="1091692582" sldId="600"/>
            <ac:spMk id="3" creationId="{8ED2F063-5F92-4E7F-B0B6-7E8BE556E561}"/>
          </ac:spMkLst>
        </pc:spChg>
        <pc:spChg chg="add mod">
          <ac:chgData name="Anis Farihan Mat Raffei" userId="caa0f81d-2ced-4ad8-a070-ba6968b9f259" providerId="ADAL" clId="{D6BA57D3-4738-4753-855F-2AA331FC401A}" dt="2020-10-23T01:18:31.821" v="2392" actId="14100"/>
          <ac:spMkLst>
            <pc:docMk/>
            <pc:sldMk cId="1091692582" sldId="600"/>
            <ac:spMk id="8" creationId="{65664F10-EA4B-4A71-B667-0BCB397BE319}"/>
          </ac:spMkLst>
        </pc:spChg>
        <pc:spChg chg="add mod">
          <ac:chgData name="Anis Farihan Mat Raffei" userId="caa0f81d-2ced-4ad8-a070-ba6968b9f259" providerId="ADAL" clId="{D6BA57D3-4738-4753-855F-2AA331FC401A}" dt="2020-10-23T01:17:56.563" v="2383" actId="14100"/>
          <ac:spMkLst>
            <pc:docMk/>
            <pc:sldMk cId="1091692582" sldId="600"/>
            <ac:spMk id="10" creationId="{72BC9C27-FB8D-44AB-A752-46B08D01D3CC}"/>
          </ac:spMkLst>
        </pc:spChg>
        <pc:picChg chg="add mod">
          <ac:chgData name="Anis Farihan Mat Raffei" userId="caa0f81d-2ced-4ad8-a070-ba6968b9f259" providerId="ADAL" clId="{D6BA57D3-4738-4753-855F-2AA331FC401A}" dt="2020-10-23T01:18:43.650" v="2394" actId="1076"/>
          <ac:picMkLst>
            <pc:docMk/>
            <pc:sldMk cId="1091692582" sldId="600"/>
            <ac:picMk id="6" creationId="{673F1981-BC2F-43DE-8B03-3AE340C74392}"/>
          </ac:picMkLst>
        </pc:picChg>
        <pc:picChg chg="add mod">
          <ac:chgData name="Anis Farihan Mat Raffei" userId="caa0f81d-2ced-4ad8-a070-ba6968b9f259" providerId="ADAL" clId="{D6BA57D3-4738-4753-855F-2AA331FC401A}" dt="2020-10-23T01:18:39.346" v="2393" actId="14100"/>
          <ac:picMkLst>
            <pc:docMk/>
            <pc:sldMk cId="1091692582" sldId="600"/>
            <ac:picMk id="12" creationId="{8DF68935-5DE0-4E57-B3A2-0CF413EAA445}"/>
          </ac:picMkLst>
        </pc:picChg>
      </pc:sldChg>
      <pc:sldChg chg="modSp new mod">
        <pc:chgData name="Anis Farihan Mat Raffei" userId="caa0f81d-2ced-4ad8-a070-ba6968b9f259" providerId="ADAL" clId="{D6BA57D3-4738-4753-855F-2AA331FC401A}" dt="2020-10-23T01:38:46.228" v="2479" actId="115"/>
        <pc:sldMkLst>
          <pc:docMk/>
          <pc:sldMk cId="126076840" sldId="601"/>
        </pc:sldMkLst>
        <pc:spChg chg="mod">
          <ac:chgData name="Anis Farihan Mat Raffei" userId="caa0f81d-2ced-4ad8-a070-ba6968b9f259" providerId="ADAL" clId="{D6BA57D3-4738-4753-855F-2AA331FC401A}" dt="2020-10-23T01:38:46.228" v="2479" actId="115"/>
          <ac:spMkLst>
            <pc:docMk/>
            <pc:sldMk cId="126076840" sldId="601"/>
            <ac:spMk id="2" creationId="{72736A61-536D-420C-8645-8184B5C365CF}"/>
          </ac:spMkLst>
        </pc:spChg>
        <pc:spChg chg="mod">
          <ac:chgData name="Anis Farihan Mat Raffei" userId="caa0f81d-2ced-4ad8-a070-ba6968b9f259" providerId="ADAL" clId="{D6BA57D3-4738-4753-855F-2AA331FC401A}" dt="2020-10-23T01:35:26.236" v="2427"/>
          <ac:spMkLst>
            <pc:docMk/>
            <pc:sldMk cId="126076840" sldId="601"/>
            <ac:spMk id="3" creationId="{1BCDC1EB-B686-4B54-AE42-B919AE47992D}"/>
          </ac:spMkLst>
        </pc:spChg>
      </pc:sldChg>
      <pc:sldChg chg="addSp delSp modSp new mod">
        <pc:chgData name="Anis Farihan Mat Raffei" userId="caa0f81d-2ced-4ad8-a070-ba6968b9f259" providerId="ADAL" clId="{D6BA57D3-4738-4753-855F-2AA331FC401A}" dt="2020-10-23T01:40:01.141" v="2488" actId="962"/>
        <pc:sldMkLst>
          <pc:docMk/>
          <pc:sldMk cId="3711957670" sldId="602"/>
        </pc:sldMkLst>
        <pc:spChg chg="del">
          <ac:chgData name="Anis Farihan Mat Raffei" userId="caa0f81d-2ced-4ad8-a070-ba6968b9f259" providerId="ADAL" clId="{D6BA57D3-4738-4753-855F-2AA331FC401A}" dt="2020-10-23T01:39:46.868" v="2485" actId="478"/>
          <ac:spMkLst>
            <pc:docMk/>
            <pc:sldMk cId="3711957670" sldId="602"/>
            <ac:spMk id="2" creationId="{5663E2BE-C30B-422F-B0C7-081A5D80F4C3}"/>
          </ac:spMkLst>
        </pc:spChg>
        <pc:spChg chg="mod">
          <ac:chgData name="Anis Farihan Mat Raffei" userId="caa0f81d-2ced-4ad8-a070-ba6968b9f259" providerId="ADAL" clId="{D6BA57D3-4738-4753-855F-2AA331FC401A}" dt="2020-10-23T01:39:43.541" v="2484" actId="27636"/>
          <ac:spMkLst>
            <pc:docMk/>
            <pc:sldMk cId="3711957670" sldId="602"/>
            <ac:spMk id="3" creationId="{7A24727B-5191-41FA-9516-E3FA836BDE20}"/>
          </ac:spMkLst>
        </pc:spChg>
        <pc:picChg chg="add mod">
          <ac:chgData name="Anis Farihan Mat Raffei" userId="caa0f81d-2ced-4ad8-a070-ba6968b9f259" providerId="ADAL" clId="{D6BA57D3-4738-4753-855F-2AA331FC401A}" dt="2020-10-23T01:40:01.141" v="2488" actId="962"/>
          <ac:picMkLst>
            <pc:docMk/>
            <pc:sldMk cId="3711957670" sldId="602"/>
            <ac:picMk id="6" creationId="{530EE533-F8EB-484A-B271-EA350BB124FD}"/>
          </ac:picMkLst>
        </pc:picChg>
      </pc:sldChg>
      <pc:sldChg chg="addSp delSp modSp new mod">
        <pc:chgData name="Anis Farihan Mat Raffei" userId="caa0f81d-2ced-4ad8-a070-ba6968b9f259" providerId="ADAL" clId="{D6BA57D3-4738-4753-855F-2AA331FC401A}" dt="2020-10-23T01:50:25.064" v="2552" actId="1076"/>
        <pc:sldMkLst>
          <pc:docMk/>
          <pc:sldMk cId="274260710" sldId="603"/>
        </pc:sldMkLst>
        <pc:spChg chg="del mod">
          <ac:chgData name="Anis Farihan Mat Raffei" userId="caa0f81d-2ced-4ad8-a070-ba6968b9f259" providerId="ADAL" clId="{D6BA57D3-4738-4753-855F-2AA331FC401A}" dt="2020-10-23T01:45:19.928" v="2519" actId="478"/>
          <ac:spMkLst>
            <pc:docMk/>
            <pc:sldMk cId="274260710" sldId="603"/>
            <ac:spMk id="2" creationId="{74443F90-D738-4FBF-A67F-08D33E8F7076}"/>
          </ac:spMkLst>
        </pc:spChg>
        <pc:spChg chg="mod">
          <ac:chgData name="Anis Farihan Mat Raffei" userId="caa0f81d-2ced-4ad8-a070-ba6968b9f259" providerId="ADAL" clId="{D6BA57D3-4738-4753-855F-2AA331FC401A}" dt="2020-10-23T01:41:24.155" v="2493"/>
          <ac:spMkLst>
            <pc:docMk/>
            <pc:sldMk cId="274260710" sldId="603"/>
            <ac:spMk id="3" creationId="{3DB70859-F305-4C8A-953E-285DE84F364A}"/>
          </ac:spMkLst>
        </pc:spChg>
        <pc:spChg chg="add mod">
          <ac:chgData name="Anis Farihan Mat Raffei" userId="caa0f81d-2ced-4ad8-a070-ba6968b9f259" providerId="ADAL" clId="{D6BA57D3-4738-4753-855F-2AA331FC401A}" dt="2020-10-23T01:47:02.775" v="2536" actId="2711"/>
          <ac:spMkLst>
            <pc:docMk/>
            <pc:sldMk cId="274260710" sldId="603"/>
            <ac:spMk id="8" creationId="{51F235FE-7A57-4D48-8128-B56BC43FEEF0}"/>
          </ac:spMkLst>
        </pc:spChg>
        <pc:spChg chg="add mod ord">
          <ac:chgData name="Anis Farihan Mat Raffei" userId="caa0f81d-2ced-4ad8-a070-ba6968b9f259" providerId="ADAL" clId="{D6BA57D3-4738-4753-855F-2AA331FC401A}" dt="2020-10-23T01:46:56.395" v="2535" actId="2085"/>
          <ac:spMkLst>
            <pc:docMk/>
            <pc:sldMk cId="274260710" sldId="603"/>
            <ac:spMk id="9" creationId="{7003D4AE-164D-493A-B342-214CE81A40A2}"/>
          </ac:spMkLst>
        </pc:spChg>
        <pc:picChg chg="add del mod">
          <ac:chgData name="Anis Farihan Mat Raffei" userId="caa0f81d-2ced-4ad8-a070-ba6968b9f259" providerId="ADAL" clId="{D6BA57D3-4738-4753-855F-2AA331FC401A}" dt="2020-10-23T01:49:20.700" v="2544" actId="478"/>
          <ac:picMkLst>
            <pc:docMk/>
            <pc:sldMk cId="274260710" sldId="603"/>
            <ac:picMk id="6" creationId="{7FDC61C3-AA26-4A91-BC59-E9C4BBCE96BA}"/>
          </ac:picMkLst>
        </pc:picChg>
        <pc:picChg chg="add del mod">
          <ac:chgData name="Anis Farihan Mat Raffei" userId="caa0f81d-2ced-4ad8-a070-ba6968b9f259" providerId="ADAL" clId="{D6BA57D3-4738-4753-855F-2AA331FC401A}" dt="2020-10-23T01:48:24.548" v="2542" actId="478"/>
          <ac:picMkLst>
            <pc:docMk/>
            <pc:sldMk cId="274260710" sldId="603"/>
            <ac:picMk id="2050" creationId="{26399738-9F4A-4C22-B656-20DEE69D9AD9}"/>
          </ac:picMkLst>
        </pc:picChg>
        <pc:picChg chg="add del mod">
          <ac:chgData name="Anis Farihan Mat Raffei" userId="caa0f81d-2ced-4ad8-a070-ba6968b9f259" providerId="ADAL" clId="{D6BA57D3-4738-4753-855F-2AA331FC401A}" dt="2020-10-23T01:50:16.811" v="2549" actId="478"/>
          <ac:picMkLst>
            <pc:docMk/>
            <pc:sldMk cId="274260710" sldId="603"/>
            <ac:picMk id="2052" creationId="{800E4EF8-FDAA-4195-8EA4-E39234A7075C}"/>
          </ac:picMkLst>
        </pc:picChg>
        <pc:picChg chg="add mod">
          <ac:chgData name="Anis Farihan Mat Raffei" userId="caa0f81d-2ced-4ad8-a070-ba6968b9f259" providerId="ADAL" clId="{D6BA57D3-4738-4753-855F-2AA331FC401A}" dt="2020-10-23T01:50:25.064" v="2552" actId="1076"/>
          <ac:picMkLst>
            <pc:docMk/>
            <pc:sldMk cId="274260710" sldId="603"/>
            <ac:picMk id="2054" creationId="{5BE39D7D-F0F6-4F42-B87A-7C234755C1DD}"/>
          </ac:picMkLst>
        </pc:picChg>
      </pc:sldChg>
      <pc:sldChg chg="modSp add mod">
        <pc:chgData name="Anis Farihan Mat Raffei" userId="caa0f81d-2ced-4ad8-a070-ba6968b9f259" providerId="ADAL" clId="{D6BA57D3-4738-4753-855F-2AA331FC401A}" dt="2020-10-23T01:41:43.756" v="2499"/>
        <pc:sldMkLst>
          <pc:docMk/>
          <pc:sldMk cId="3713878518" sldId="604"/>
        </pc:sldMkLst>
        <pc:spChg chg="mod">
          <ac:chgData name="Anis Farihan Mat Raffei" userId="caa0f81d-2ced-4ad8-a070-ba6968b9f259" providerId="ADAL" clId="{D6BA57D3-4738-4753-855F-2AA331FC401A}" dt="2020-10-23T01:41:43.756" v="2499"/>
          <ac:spMkLst>
            <pc:docMk/>
            <pc:sldMk cId="3713878518" sldId="604"/>
            <ac:spMk id="5" creationId="{00000000-0000-0000-0000-000000000000}"/>
          </ac:spMkLst>
        </pc:spChg>
      </pc:sldChg>
      <pc:sldChg chg="addSp delSp modSp new mod">
        <pc:chgData name="Anis Farihan Mat Raffei" userId="caa0f81d-2ced-4ad8-a070-ba6968b9f259" providerId="ADAL" clId="{D6BA57D3-4738-4753-855F-2AA331FC401A}" dt="2020-10-23T01:54:11.437" v="2595" actId="20577"/>
        <pc:sldMkLst>
          <pc:docMk/>
          <pc:sldMk cId="3825952919" sldId="605"/>
        </pc:sldMkLst>
        <pc:spChg chg="del">
          <ac:chgData name="Anis Farihan Mat Raffei" userId="caa0f81d-2ced-4ad8-a070-ba6968b9f259" providerId="ADAL" clId="{D6BA57D3-4738-4753-855F-2AA331FC401A}" dt="2020-10-23T01:44:07.902" v="2515" actId="478"/>
          <ac:spMkLst>
            <pc:docMk/>
            <pc:sldMk cId="3825952919" sldId="605"/>
            <ac:spMk id="2" creationId="{90692FF1-833E-4D1A-9D18-57F250138274}"/>
          </ac:spMkLst>
        </pc:spChg>
        <pc:spChg chg="mod">
          <ac:chgData name="Anis Farihan Mat Raffei" userId="caa0f81d-2ced-4ad8-a070-ba6968b9f259" providerId="ADAL" clId="{D6BA57D3-4738-4753-855F-2AA331FC401A}" dt="2020-10-23T01:54:11.437" v="2595" actId="20577"/>
          <ac:spMkLst>
            <pc:docMk/>
            <pc:sldMk cId="3825952919" sldId="605"/>
            <ac:spMk id="3" creationId="{D75D8459-FBD5-4C20-A776-16BD42628668}"/>
          </ac:spMkLst>
        </pc:spChg>
        <pc:spChg chg="add mod">
          <ac:chgData name="Anis Farihan Mat Raffei" userId="caa0f81d-2ced-4ad8-a070-ba6968b9f259" providerId="ADAL" clId="{D6BA57D3-4738-4753-855F-2AA331FC401A}" dt="2020-10-23T01:52:18.618" v="2580" actId="1076"/>
          <ac:spMkLst>
            <pc:docMk/>
            <pc:sldMk cId="3825952919" sldId="605"/>
            <ac:spMk id="6" creationId="{4DD965D5-2649-4078-895A-96ADBD7F0D2D}"/>
          </ac:spMkLst>
        </pc:spChg>
        <pc:spChg chg="add mod ord">
          <ac:chgData name="Anis Farihan Mat Raffei" userId="caa0f81d-2ced-4ad8-a070-ba6968b9f259" providerId="ADAL" clId="{D6BA57D3-4738-4753-855F-2AA331FC401A}" dt="2020-10-23T01:52:20.713" v="2581" actId="14100"/>
          <ac:spMkLst>
            <pc:docMk/>
            <pc:sldMk cId="3825952919" sldId="605"/>
            <ac:spMk id="9" creationId="{F9F3E8FA-9847-4B23-8270-5B22A2717014}"/>
          </ac:spMkLst>
        </pc:spChg>
        <pc:picChg chg="add del">
          <ac:chgData name="Anis Farihan Mat Raffei" userId="caa0f81d-2ced-4ad8-a070-ba6968b9f259" providerId="ADAL" clId="{D6BA57D3-4738-4753-855F-2AA331FC401A}" dt="2020-10-23T01:50:54.400" v="2557" actId="478"/>
          <ac:picMkLst>
            <pc:docMk/>
            <pc:sldMk cId="3825952919" sldId="605"/>
            <ac:picMk id="8" creationId="{A3A293F6-D310-4256-8E94-BE66D24A5443}"/>
          </ac:picMkLst>
        </pc:picChg>
        <pc:picChg chg="add mod">
          <ac:chgData name="Anis Farihan Mat Raffei" userId="caa0f81d-2ced-4ad8-a070-ba6968b9f259" providerId="ADAL" clId="{D6BA57D3-4738-4753-855F-2AA331FC401A}" dt="2020-10-23T01:50:52.577" v="2556" actId="1076"/>
          <ac:picMkLst>
            <pc:docMk/>
            <pc:sldMk cId="3825952919" sldId="605"/>
            <ac:picMk id="3074" creationId="{F7B64CC5-F0D4-4CCB-B7B2-04219A9B1F12}"/>
          </ac:picMkLst>
        </pc:picChg>
      </pc:sldChg>
      <pc:sldChg chg="addSp delSp modSp new mod">
        <pc:chgData name="Anis Farihan Mat Raffei" userId="caa0f81d-2ced-4ad8-a070-ba6968b9f259" providerId="ADAL" clId="{D6BA57D3-4738-4753-855F-2AA331FC401A}" dt="2020-10-23T01:59:48.046" v="2635" actId="20577"/>
        <pc:sldMkLst>
          <pc:docMk/>
          <pc:sldMk cId="1321372670" sldId="606"/>
        </pc:sldMkLst>
        <pc:spChg chg="del">
          <ac:chgData name="Anis Farihan Mat Raffei" userId="caa0f81d-2ced-4ad8-a070-ba6968b9f259" providerId="ADAL" clId="{D6BA57D3-4738-4753-855F-2AA331FC401A}" dt="2020-10-23T01:54:17.055" v="2597" actId="478"/>
          <ac:spMkLst>
            <pc:docMk/>
            <pc:sldMk cId="1321372670" sldId="606"/>
            <ac:spMk id="2" creationId="{206B6900-F913-4847-AAA0-6AA29E83F14A}"/>
          </ac:spMkLst>
        </pc:spChg>
        <pc:spChg chg="mod">
          <ac:chgData name="Anis Farihan Mat Raffei" userId="caa0f81d-2ced-4ad8-a070-ba6968b9f259" providerId="ADAL" clId="{D6BA57D3-4738-4753-855F-2AA331FC401A}" dt="2020-10-23T01:55:40.778" v="2603" actId="20577"/>
          <ac:spMkLst>
            <pc:docMk/>
            <pc:sldMk cId="1321372670" sldId="606"/>
            <ac:spMk id="3" creationId="{C1F50661-EE79-4898-B207-A4E14EF71154}"/>
          </ac:spMkLst>
        </pc:spChg>
        <pc:spChg chg="add del mod">
          <ac:chgData name="Anis Farihan Mat Raffei" userId="caa0f81d-2ced-4ad8-a070-ba6968b9f259" providerId="ADAL" clId="{D6BA57D3-4738-4753-855F-2AA331FC401A}" dt="2020-10-23T01:58:09.270" v="2607" actId="478"/>
          <ac:spMkLst>
            <pc:docMk/>
            <pc:sldMk cId="1321372670" sldId="606"/>
            <ac:spMk id="8" creationId="{FA86E8A5-AA3E-4D6D-97E9-B329C6427EE1}"/>
          </ac:spMkLst>
        </pc:spChg>
        <pc:spChg chg="add mod">
          <ac:chgData name="Anis Farihan Mat Raffei" userId="caa0f81d-2ced-4ad8-a070-ba6968b9f259" providerId="ADAL" clId="{D6BA57D3-4738-4753-855F-2AA331FC401A}" dt="2020-10-23T01:59:48.046" v="2635" actId="20577"/>
          <ac:spMkLst>
            <pc:docMk/>
            <pc:sldMk cId="1321372670" sldId="606"/>
            <ac:spMk id="10" creationId="{5B50DA6B-0D12-424D-8C60-0CAF957C48C6}"/>
          </ac:spMkLst>
        </pc:spChg>
        <pc:picChg chg="add mod">
          <ac:chgData name="Anis Farihan Mat Raffei" userId="caa0f81d-2ced-4ad8-a070-ba6968b9f259" providerId="ADAL" clId="{D6BA57D3-4738-4753-855F-2AA331FC401A}" dt="2020-10-23T01:57:44.188" v="2604" actId="1076"/>
          <ac:picMkLst>
            <pc:docMk/>
            <pc:sldMk cId="1321372670" sldId="606"/>
            <ac:picMk id="6" creationId="{45254D40-9FAC-4BEC-AB65-37FD6DB4A6A0}"/>
          </ac:picMkLst>
        </pc:picChg>
      </pc:sldChg>
      <pc:sldChg chg="modSp add mod">
        <pc:chgData name="Anis Farihan Mat Raffei" userId="caa0f81d-2ced-4ad8-a070-ba6968b9f259" providerId="ADAL" clId="{D6BA57D3-4738-4753-855F-2AA331FC401A}" dt="2020-10-23T02:00:21.910" v="2659" actId="20577"/>
        <pc:sldMkLst>
          <pc:docMk/>
          <pc:sldMk cId="3276026783" sldId="607"/>
        </pc:sldMkLst>
        <pc:spChg chg="mod">
          <ac:chgData name="Anis Farihan Mat Raffei" userId="caa0f81d-2ced-4ad8-a070-ba6968b9f259" providerId="ADAL" clId="{D6BA57D3-4738-4753-855F-2AA331FC401A}" dt="2020-10-23T02:00:21.910" v="2659" actId="20577"/>
          <ac:spMkLst>
            <pc:docMk/>
            <pc:sldMk cId="3276026783" sldId="607"/>
            <ac:spMk id="5" creationId="{00000000-0000-0000-0000-000000000000}"/>
          </ac:spMkLst>
        </pc:spChg>
      </pc:sldChg>
      <pc:sldChg chg="modSp new del mod">
        <pc:chgData name="Anis Farihan Mat Raffei" userId="caa0f81d-2ced-4ad8-a070-ba6968b9f259" providerId="ADAL" clId="{D6BA57D3-4738-4753-855F-2AA331FC401A}" dt="2020-10-23T02:48:35.411" v="2934" actId="47"/>
        <pc:sldMkLst>
          <pc:docMk/>
          <pc:sldMk cId="2067931700" sldId="608"/>
        </pc:sldMkLst>
        <pc:spChg chg="mod">
          <ac:chgData name="Anis Farihan Mat Raffei" userId="caa0f81d-2ced-4ad8-a070-ba6968b9f259" providerId="ADAL" clId="{D6BA57D3-4738-4753-855F-2AA331FC401A}" dt="2020-10-23T02:47:23.540" v="2921" actId="27636"/>
          <ac:spMkLst>
            <pc:docMk/>
            <pc:sldMk cId="2067931700" sldId="608"/>
            <ac:spMk id="2" creationId="{F70B6A79-25BC-4476-BD15-117F87BDCAD9}"/>
          </ac:spMkLst>
        </pc:spChg>
      </pc:sldChg>
      <pc:sldChg chg="addSp delSp modSp add mod">
        <pc:chgData name="Anis Farihan Mat Raffei" userId="caa0f81d-2ced-4ad8-a070-ba6968b9f259" providerId="ADAL" clId="{D6BA57D3-4738-4753-855F-2AA331FC401A}" dt="2020-10-23T02:02:19.120" v="2721" actId="20577"/>
        <pc:sldMkLst>
          <pc:docMk/>
          <pc:sldMk cId="1541692036" sldId="609"/>
        </pc:sldMkLst>
        <pc:spChg chg="mod">
          <ac:chgData name="Anis Farihan Mat Raffei" userId="caa0f81d-2ced-4ad8-a070-ba6968b9f259" providerId="ADAL" clId="{D6BA57D3-4738-4753-855F-2AA331FC401A}" dt="2020-10-23T02:00:49.336" v="2666" actId="27636"/>
          <ac:spMkLst>
            <pc:docMk/>
            <pc:sldMk cId="1541692036" sldId="609"/>
            <ac:spMk id="3" creationId="{C1F50661-EE79-4898-B207-A4E14EF71154}"/>
          </ac:spMkLst>
        </pc:spChg>
        <pc:spChg chg="del">
          <ac:chgData name="Anis Farihan Mat Raffei" userId="caa0f81d-2ced-4ad8-a070-ba6968b9f259" providerId="ADAL" clId="{D6BA57D3-4738-4753-855F-2AA331FC401A}" dt="2020-10-23T02:00:58.489" v="2668" actId="478"/>
          <ac:spMkLst>
            <pc:docMk/>
            <pc:sldMk cId="1541692036" sldId="609"/>
            <ac:spMk id="10" creationId="{5B50DA6B-0D12-424D-8C60-0CAF957C48C6}"/>
          </ac:spMkLst>
        </pc:spChg>
        <pc:spChg chg="mod">
          <ac:chgData name="Anis Farihan Mat Raffei" userId="caa0f81d-2ced-4ad8-a070-ba6968b9f259" providerId="ADAL" clId="{D6BA57D3-4738-4753-855F-2AA331FC401A}" dt="2020-10-23T02:01:54.127" v="2714" actId="14100"/>
          <ac:spMkLst>
            <pc:docMk/>
            <pc:sldMk cId="1541692036" sldId="609"/>
            <ac:spMk id="11" creationId="{9611486C-D21B-4489-999A-326A33924105}"/>
          </ac:spMkLst>
        </pc:spChg>
        <pc:spChg chg="mod">
          <ac:chgData name="Anis Farihan Mat Raffei" userId="caa0f81d-2ced-4ad8-a070-ba6968b9f259" providerId="ADAL" clId="{D6BA57D3-4738-4753-855F-2AA331FC401A}" dt="2020-10-23T02:02:19.120" v="2721" actId="20577"/>
          <ac:spMkLst>
            <pc:docMk/>
            <pc:sldMk cId="1541692036" sldId="609"/>
            <ac:spMk id="12" creationId="{839EEBA2-DC1A-4B18-906C-A9AAB45AD640}"/>
          </ac:spMkLst>
        </pc:spChg>
        <pc:grpChg chg="add mod">
          <ac:chgData name="Anis Farihan Mat Raffei" userId="caa0f81d-2ced-4ad8-a070-ba6968b9f259" providerId="ADAL" clId="{D6BA57D3-4738-4753-855F-2AA331FC401A}" dt="2020-10-23T02:01:54.127" v="2714" actId="14100"/>
          <ac:grpSpMkLst>
            <pc:docMk/>
            <pc:sldMk cId="1541692036" sldId="609"/>
            <ac:grpSpMk id="7" creationId="{1A821DFE-94E9-49DA-98B4-3D559297E5CB}"/>
          </ac:grpSpMkLst>
        </pc:grpChg>
        <pc:grpChg chg="mod">
          <ac:chgData name="Anis Farihan Mat Raffei" userId="caa0f81d-2ced-4ad8-a070-ba6968b9f259" providerId="ADAL" clId="{D6BA57D3-4738-4753-855F-2AA331FC401A}" dt="2020-10-23T02:01:54.127" v="2714" actId="14100"/>
          <ac:grpSpMkLst>
            <pc:docMk/>
            <pc:sldMk cId="1541692036" sldId="609"/>
            <ac:grpSpMk id="8" creationId="{1B0BD197-C79F-4F4B-ABE7-02FFF3F9B44E}"/>
          </ac:grpSpMkLst>
        </pc:grpChg>
        <pc:picChg chg="del">
          <ac:chgData name="Anis Farihan Mat Raffei" userId="caa0f81d-2ced-4ad8-a070-ba6968b9f259" providerId="ADAL" clId="{D6BA57D3-4738-4753-855F-2AA331FC401A}" dt="2020-10-23T02:00:56.136" v="2667" actId="478"/>
          <ac:picMkLst>
            <pc:docMk/>
            <pc:sldMk cId="1541692036" sldId="609"/>
            <ac:picMk id="6" creationId="{45254D40-9FAC-4BEC-AB65-37FD6DB4A6A0}"/>
          </ac:picMkLst>
        </pc:picChg>
        <pc:picChg chg="mod">
          <ac:chgData name="Anis Farihan Mat Raffei" userId="caa0f81d-2ced-4ad8-a070-ba6968b9f259" providerId="ADAL" clId="{D6BA57D3-4738-4753-855F-2AA331FC401A}" dt="2020-10-23T02:01:54.127" v="2714" actId="14100"/>
          <ac:picMkLst>
            <pc:docMk/>
            <pc:sldMk cId="1541692036" sldId="609"/>
            <ac:picMk id="9" creationId="{4333ACA4-554B-4C69-B69D-E683A3A65988}"/>
          </ac:picMkLst>
        </pc:picChg>
      </pc:sldChg>
      <pc:sldChg chg="addSp delSp modSp new mod">
        <pc:chgData name="Anis Farihan Mat Raffei" userId="caa0f81d-2ced-4ad8-a070-ba6968b9f259" providerId="ADAL" clId="{D6BA57D3-4738-4753-855F-2AA331FC401A}" dt="2020-10-23T02:52:31.165" v="3011" actId="20577"/>
        <pc:sldMkLst>
          <pc:docMk/>
          <pc:sldMk cId="2236229332" sldId="610"/>
        </pc:sldMkLst>
        <pc:spChg chg="del">
          <ac:chgData name="Anis Farihan Mat Raffei" userId="caa0f81d-2ced-4ad8-a070-ba6968b9f259" providerId="ADAL" clId="{D6BA57D3-4738-4753-855F-2AA331FC401A}" dt="2020-10-23T02:02:29.717" v="2724" actId="478"/>
          <ac:spMkLst>
            <pc:docMk/>
            <pc:sldMk cId="2236229332" sldId="610"/>
            <ac:spMk id="2" creationId="{D5ED142A-710A-489B-A17A-5445FC56E6D6}"/>
          </ac:spMkLst>
        </pc:spChg>
        <pc:spChg chg="mod">
          <ac:chgData name="Anis Farihan Mat Raffei" userId="caa0f81d-2ced-4ad8-a070-ba6968b9f259" providerId="ADAL" clId="{D6BA57D3-4738-4753-855F-2AA331FC401A}" dt="2020-10-23T02:02:27.675" v="2723"/>
          <ac:spMkLst>
            <pc:docMk/>
            <pc:sldMk cId="2236229332" sldId="610"/>
            <ac:spMk id="3" creationId="{4F3892B6-3477-4F65-AE7F-68846F4EC0F8}"/>
          </ac:spMkLst>
        </pc:spChg>
        <pc:spChg chg="add mod">
          <ac:chgData name="Anis Farihan Mat Raffei" userId="caa0f81d-2ced-4ad8-a070-ba6968b9f259" providerId="ADAL" clId="{D6BA57D3-4738-4753-855F-2AA331FC401A}" dt="2020-10-23T02:24:05.679" v="2853" actId="14100"/>
          <ac:spMkLst>
            <pc:docMk/>
            <pc:sldMk cId="2236229332" sldId="610"/>
            <ac:spMk id="5" creationId="{7B683C8E-3D3E-44B3-9BBC-383C84CEC2B8}"/>
          </ac:spMkLst>
        </pc:spChg>
        <pc:spChg chg="add mod">
          <ac:chgData name="Anis Farihan Mat Raffei" userId="caa0f81d-2ced-4ad8-a070-ba6968b9f259" providerId="ADAL" clId="{D6BA57D3-4738-4753-855F-2AA331FC401A}" dt="2020-10-23T02:23:30.824" v="2841" actId="164"/>
          <ac:spMkLst>
            <pc:docMk/>
            <pc:sldMk cId="2236229332" sldId="610"/>
            <ac:spMk id="6" creationId="{2470CD66-DE73-465A-A0F2-A12C8135FD75}"/>
          </ac:spMkLst>
        </pc:spChg>
        <pc:spChg chg="add mod">
          <ac:chgData name="Anis Farihan Mat Raffei" userId="caa0f81d-2ced-4ad8-a070-ba6968b9f259" providerId="ADAL" clId="{D6BA57D3-4738-4753-855F-2AA331FC401A}" dt="2020-10-23T02:23:38.917" v="2845" actId="164"/>
          <ac:spMkLst>
            <pc:docMk/>
            <pc:sldMk cId="2236229332" sldId="610"/>
            <ac:spMk id="7" creationId="{005B24E0-0E92-4ACF-9ABD-E4EE7B4694A5}"/>
          </ac:spMkLst>
        </pc:spChg>
        <pc:spChg chg="add del mod">
          <ac:chgData name="Anis Farihan Mat Raffei" userId="caa0f81d-2ced-4ad8-a070-ba6968b9f259" providerId="ADAL" clId="{D6BA57D3-4738-4753-855F-2AA331FC401A}" dt="2020-10-23T02:22:01.887" v="2811" actId="478"/>
          <ac:spMkLst>
            <pc:docMk/>
            <pc:sldMk cId="2236229332" sldId="610"/>
            <ac:spMk id="9" creationId="{5F168F61-573B-4825-9E8D-625412233BAF}"/>
          </ac:spMkLst>
        </pc:spChg>
        <pc:spChg chg="add mod">
          <ac:chgData name="Anis Farihan Mat Raffei" userId="caa0f81d-2ced-4ad8-a070-ba6968b9f259" providerId="ADAL" clId="{D6BA57D3-4738-4753-855F-2AA331FC401A}" dt="2020-10-23T02:23:28.865" v="2840" actId="164"/>
          <ac:spMkLst>
            <pc:docMk/>
            <pc:sldMk cId="2236229332" sldId="610"/>
            <ac:spMk id="11" creationId="{6C7FE956-1404-4CAC-A993-6011779DBFCD}"/>
          </ac:spMkLst>
        </pc:spChg>
        <pc:spChg chg="add mod">
          <ac:chgData name="Anis Farihan Mat Raffei" userId="caa0f81d-2ced-4ad8-a070-ba6968b9f259" providerId="ADAL" clId="{D6BA57D3-4738-4753-855F-2AA331FC401A}" dt="2020-10-23T02:52:31.165" v="3011" actId="20577"/>
          <ac:spMkLst>
            <pc:docMk/>
            <pc:sldMk cId="2236229332" sldId="610"/>
            <ac:spMk id="13" creationId="{2E5E88E4-2918-49D1-BE7E-DFC52B9CF076}"/>
          </ac:spMkLst>
        </pc:spChg>
        <pc:spChg chg="add mod">
          <ac:chgData name="Anis Farihan Mat Raffei" userId="caa0f81d-2ced-4ad8-a070-ba6968b9f259" providerId="ADAL" clId="{D6BA57D3-4738-4753-855F-2AA331FC401A}" dt="2020-10-23T02:23:38.917" v="2845" actId="164"/>
          <ac:spMkLst>
            <pc:docMk/>
            <pc:sldMk cId="2236229332" sldId="610"/>
            <ac:spMk id="14" creationId="{E60360B5-A75D-4A44-A64C-1409F9580372}"/>
          </ac:spMkLst>
        </pc:spChg>
        <pc:spChg chg="add mod">
          <ac:chgData name="Anis Farihan Mat Raffei" userId="caa0f81d-2ced-4ad8-a070-ba6968b9f259" providerId="ADAL" clId="{D6BA57D3-4738-4753-855F-2AA331FC401A}" dt="2020-10-23T02:23:59.429" v="2851" actId="164"/>
          <ac:spMkLst>
            <pc:docMk/>
            <pc:sldMk cId="2236229332" sldId="610"/>
            <ac:spMk id="16" creationId="{901CEF41-2AE3-42B3-ADE8-11A6A116D339}"/>
          </ac:spMkLst>
        </pc:spChg>
        <pc:spChg chg="add mod">
          <ac:chgData name="Anis Farihan Mat Raffei" userId="caa0f81d-2ced-4ad8-a070-ba6968b9f259" providerId="ADAL" clId="{D6BA57D3-4738-4753-855F-2AA331FC401A}" dt="2020-10-23T02:23:59.429" v="2851" actId="164"/>
          <ac:spMkLst>
            <pc:docMk/>
            <pc:sldMk cId="2236229332" sldId="610"/>
            <ac:spMk id="18" creationId="{9DDE43BB-5475-4C47-B23A-1A1A56981423}"/>
          </ac:spMkLst>
        </pc:spChg>
        <pc:spChg chg="add del">
          <ac:chgData name="Anis Farihan Mat Raffei" userId="caa0f81d-2ced-4ad8-a070-ba6968b9f259" providerId="ADAL" clId="{D6BA57D3-4738-4753-855F-2AA331FC401A}" dt="2020-10-23T02:47:44.683" v="2923" actId="22"/>
          <ac:spMkLst>
            <pc:docMk/>
            <pc:sldMk cId="2236229332" sldId="610"/>
            <ac:spMk id="25" creationId="{5DADF733-EC03-4252-A6DA-FE0B7F5087D7}"/>
          </ac:spMkLst>
        </pc:spChg>
        <pc:grpChg chg="add mod">
          <ac:chgData name="Anis Farihan Mat Raffei" userId="caa0f81d-2ced-4ad8-a070-ba6968b9f259" providerId="ADAL" clId="{D6BA57D3-4738-4753-855F-2AA331FC401A}" dt="2020-10-23T02:23:28.865" v="2840" actId="164"/>
          <ac:grpSpMkLst>
            <pc:docMk/>
            <pc:sldMk cId="2236229332" sldId="610"/>
            <ac:grpSpMk id="20" creationId="{8C805FD2-471E-417B-9248-2360EE6D6444}"/>
          </ac:grpSpMkLst>
        </pc:grpChg>
        <pc:grpChg chg="add mod">
          <ac:chgData name="Anis Farihan Mat Raffei" userId="caa0f81d-2ced-4ad8-a070-ba6968b9f259" providerId="ADAL" clId="{D6BA57D3-4738-4753-855F-2AA331FC401A}" dt="2020-10-23T02:23:32.159" v="2842" actId="1076"/>
          <ac:grpSpMkLst>
            <pc:docMk/>
            <pc:sldMk cId="2236229332" sldId="610"/>
            <ac:grpSpMk id="22" creationId="{F93D0C0A-22B3-4FFE-B5A5-C440965F3930}"/>
          </ac:grpSpMkLst>
        </pc:grpChg>
        <pc:grpChg chg="add mod">
          <ac:chgData name="Anis Farihan Mat Raffei" userId="caa0f81d-2ced-4ad8-a070-ba6968b9f259" providerId="ADAL" clId="{D6BA57D3-4738-4753-855F-2AA331FC401A}" dt="2020-10-23T02:23:41.542" v="2846" actId="1076"/>
          <ac:grpSpMkLst>
            <pc:docMk/>
            <pc:sldMk cId="2236229332" sldId="610"/>
            <ac:grpSpMk id="23" creationId="{CD33C49D-27F9-4B85-86A1-CF4BA69D9B89}"/>
          </ac:grpSpMkLst>
        </pc:grpChg>
        <pc:grpChg chg="add mod">
          <ac:chgData name="Anis Farihan Mat Raffei" userId="caa0f81d-2ced-4ad8-a070-ba6968b9f259" providerId="ADAL" clId="{D6BA57D3-4738-4753-855F-2AA331FC401A}" dt="2020-10-23T02:24:00.567" v="2852" actId="1076"/>
          <ac:grpSpMkLst>
            <pc:docMk/>
            <pc:sldMk cId="2236229332" sldId="610"/>
            <ac:grpSpMk id="24" creationId="{9E8DC06A-C416-4FC0-A391-8AD58B656EBB}"/>
          </ac:grpSpMkLst>
        </pc:grpChg>
        <pc:picChg chg="add del mod">
          <ac:chgData name="Anis Farihan Mat Raffei" userId="caa0f81d-2ced-4ad8-a070-ba6968b9f259" providerId="ADAL" clId="{D6BA57D3-4738-4753-855F-2AA331FC401A}" dt="2020-10-23T02:04:37.888" v="2729" actId="478"/>
          <ac:picMkLst>
            <pc:docMk/>
            <pc:sldMk cId="2236229332" sldId="610"/>
            <ac:picMk id="4098" creationId="{5FC9D119-E17F-4013-AC40-A4092E792457}"/>
          </ac:picMkLst>
        </pc:picChg>
        <pc:picChg chg="add mod">
          <ac:chgData name="Anis Farihan Mat Raffei" userId="caa0f81d-2ced-4ad8-a070-ba6968b9f259" providerId="ADAL" clId="{D6BA57D3-4738-4753-855F-2AA331FC401A}" dt="2020-10-23T02:04:56.319" v="2732" actId="1076"/>
          <ac:picMkLst>
            <pc:docMk/>
            <pc:sldMk cId="2236229332" sldId="610"/>
            <ac:picMk id="4100" creationId="{5FDCC64A-94A0-48E5-84A0-CEDB2013BC97}"/>
          </ac:picMkLst>
        </pc:picChg>
      </pc:sldChg>
      <pc:sldChg chg="modSp new mod">
        <pc:chgData name="Anis Farihan Mat Raffei" userId="caa0f81d-2ced-4ad8-a070-ba6968b9f259" providerId="ADAL" clId="{D6BA57D3-4738-4753-855F-2AA331FC401A}" dt="2020-10-23T02:28:54.342" v="2889" actId="15"/>
        <pc:sldMkLst>
          <pc:docMk/>
          <pc:sldMk cId="1094437298" sldId="611"/>
        </pc:sldMkLst>
        <pc:spChg chg="mod">
          <ac:chgData name="Anis Farihan Mat Raffei" userId="caa0f81d-2ced-4ad8-a070-ba6968b9f259" providerId="ADAL" clId="{D6BA57D3-4738-4753-855F-2AA331FC401A}" dt="2020-10-23T02:28:54.342" v="2889" actId="15"/>
          <ac:spMkLst>
            <pc:docMk/>
            <pc:sldMk cId="1094437298" sldId="611"/>
            <ac:spMk id="2" creationId="{75390EF6-015B-4F85-AE0E-1395ED35884F}"/>
          </ac:spMkLst>
        </pc:spChg>
        <pc:spChg chg="mod">
          <ac:chgData name="Anis Farihan Mat Raffei" userId="caa0f81d-2ced-4ad8-a070-ba6968b9f259" providerId="ADAL" clId="{D6BA57D3-4738-4753-855F-2AA331FC401A}" dt="2020-10-23T02:24:27.510" v="2858" actId="27636"/>
          <ac:spMkLst>
            <pc:docMk/>
            <pc:sldMk cId="1094437298" sldId="611"/>
            <ac:spMk id="3" creationId="{34475CFC-C22A-4D2E-9420-B7F22E2DC627}"/>
          </ac:spMkLst>
        </pc:spChg>
      </pc:sldChg>
      <pc:sldChg chg="addSp delSp modSp new mod">
        <pc:chgData name="Anis Farihan Mat Raffei" userId="caa0f81d-2ced-4ad8-a070-ba6968b9f259" providerId="ADAL" clId="{D6BA57D3-4738-4753-855F-2AA331FC401A}" dt="2020-10-23T02:30:33.452" v="2906" actId="12"/>
        <pc:sldMkLst>
          <pc:docMk/>
          <pc:sldMk cId="455994769" sldId="612"/>
        </pc:sldMkLst>
        <pc:spChg chg="del">
          <ac:chgData name="Anis Farihan Mat Raffei" userId="caa0f81d-2ced-4ad8-a070-ba6968b9f259" providerId="ADAL" clId="{D6BA57D3-4738-4753-855F-2AA331FC401A}" dt="2020-10-23T02:29:52.542" v="2892" actId="478"/>
          <ac:spMkLst>
            <pc:docMk/>
            <pc:sldMk cId="455994769" sldId="612"/>
            <ac:spMk id="2" creationId="{B56DC225-A778-4754-B5EF-EE33902944C6}"/>
          </ac:spMkLst>
        </pc:spChg>
        <pc:spChg chg="mod">
          <ac:chgData name="Anis Farihan Mat Raffei" userId="caa0f81d-2ced-4ad8-a070-ba6968b9f259" providerId="ADAL" clId="{D6BA57D3-4738-4753-855F-2AA331FC401A}" dt="2020-10-23T02:29:49.950" v="2891"/>
          <ac:spMkLst>
            <pc:docMk/>
            <pc:sldMk cId="455994769" sldId="612"/>
            <ac:spMk id="3" creationId="{DAD4CCE9-96F8-4B90-B33F-E33F0141BB41}"/>
          </ac:spMkLst>
        </pc:spChg>
        <pc:spChg chg="add mod">
          <ac:chgData name="Anis Farihan Mat Raffei" userId="caa0f81d-2ced-4ad8-a070-ba6968b9f259" providerId="ADAL" clId="{D6BA57D3-4738-4753-855F-2AA331FC401A}" dt="2020-10-23T02:30:33.452" v="2906" actId="12"/>
          <ac:spMkLst>
            <pc:docMk/>
            <pc:sldMk cId="455994769" sldId="612"/>
            <ac:spMk id="8" creationId="{D0C4445A-3409-4C92-8126-3034AA06CF23}"/>
          </ac:spMkLst>
        </pc:spChg>
        <pc:picChg chg="add mod">
          <ac:chgData name="Anis Farihan Mat Raffei" userId="caa0f81d-2ced-4ad8-a070-ba6968b9f259" providerId="ADAL" clId="{D6BA57D3-4738-4753-855F-2AA331FC401A}" dt="2020-10-23T02:29:56.338" v="2895" actId="962"/>
          <ac:picMkLst>
            <pc:docMk/>
            <pc:sldMk cId="455994769" sldId="612"/>
            <ac:picMk id="6" creationId="{3CD26BAD-7652-4FF3-B068-7A8538E04EC4}"/>
          </ac:picMkLst>
        </pc:picChg>
      </pc:sldChg>
      <pc:sldChg chg="addSp delSp modSp new mod">
        <pc:chgData name="Anis Farihan Mat Raffei" userId="caa0f81d-2ced-4ad8-a070-ba6968b9f259" providerId="ADAL" clId="{D6BA57D3-4738-4753-855F-2AA331FC401A}" dt="2020-10-23T02:31:02.289" v="2912" actId="962"/>
        <pc:sldMkLst>
          <pc:docMk/>
          <pc:sldMk cId="185901254" sldId="613"/>
        </pc:sldMkLst>
        <pc:spChg chg="del">
          <ac:chgData name="Anis Farihan Mat Raffei" userId="caa0f81d-2ced-4ad8-a070-ba6968b9f259" providerId="ADAL" clId="{D6BA57D3-4738-4753-855F-2AA331FC401A}" dt="2020-10-23T02:30:47.230" v="2909" actId="478"/>
          <ac:spMkLst>
            <pc:docMk/>
            <pc:sldMk cId="185901254" sldId="613"/>
            <ac:spMk id="2" creationId="{603D04C3-9506-458B-A08E-ABDDF9C66163}"/>
          </ac:spMkLst>
        </pc:spChg>
        <pc:spChg chg="mod">
          <ac:chgData name="Anis Farihan Mat Raffei" userId="caa0f81d-2ced-4ad8-a070-ba6968b9f259" providerId="ADAL" clId="{D6BA57D3-4738-4753-855F-2AA331FC401A}" dt="2020-10-23T02:30:44.565" v="2908"/>
          <ac:spMkLst>
            <pc:docMk/>
            <pc:sldMk cId="185901254" sldId="613"/>
            <ac:spMk id="3" creationId="{1C5E0A1D-BBA5-45BA-BA5B-0BEAC330C65F}"/>
          </ac:spMkLst>
        </pc:spChg>
        <pc:picChg chg="add mod">
          <ac:chgData name="Anis Farihan Mat Raffei" userId="caa0f81d-2ced-4ad8-a070-ba6968b9f259" providerId="ADAL" clId="{D6BA57D3-4738-4753-855F-2AA331FC401A}" dt="2020-10-23T02:31:02.289" v="2912" actId="962"/>
          <ac:picMkLst>
            <pc:docMk/>
            <pc:sldMk cId="185901254" sldId="613"/>
            <ac:picMk id="6" creationId="{9636DB59-69C0-4EFA-9282-3D8F4E61F72C}"/>
          </ac:picMkLst>
        </pc:picChg>
      </pc:sldChg>
      <pc:sldChg chg="addSp delSp modSp new mod">
        <pc:chgData name="Anis Farihan Mat Raffei" userId="caa0f81d-2ced-4ad8-a070-ba6968b9f259" providerId="ADAL" clId="{D6BA57D3-4738-4753-855F-2AA331FC401A}" dt="2020-10-23T02:46:49.028" v="2917" actId="1076"/>
        <pc:sldMkLst>
          <pc:docMk/>
          <pc:sldMk cId="586819614" sldId="614"/>
        </pc:sldMkLst>
        <pc:spChg chg="del">
          <ac:chgData name="Anis Farihan Mat Raffei" userId="caa0f81d-2ced-4ad8-a070-ba6968b9f259" providerId="ADAL" clId="{D6BA57D3-4738-4753-855F-2AA331FC401A}" dt="2020-10-23T02:46:44.307" v="2915" actId="478"/>
          <ac:spMkLst>
            <pc:docMk/>
            <pc:sldMk cId="586819614" sldId="614"/>
            <ac:spMk id="2" creationId="{651811B0-D08A-4961-9B40-2F1EAA85180C}"/>
          </ac:spMkLst>
        </pc:spChg>
        <pc:spChg chg="mod">
          <ac:chgData name="Anis Farihan Mat Raffei" userId="caa0f81d-2ced-4ad8-a070-ba6968b9f259" providerId="ADAL" clId="{D6BA57D3-4738-4753-855F-2AA331FC401A}" dt="2020-10-23T02:46:28.013" v="2914"/>
          <ac:spMkLst>
            <pc:docMk/>
            <pc:sldMk cId="586819614" sldId="614"/>
            <ac:spMk id="3" creationId="{ECF49058-B330-437F-AF32-B10626D3E110}"/>
          </ac:spMkLst>
        </pc:spChg>
        <pc:spChg chg="add mod">
          <ac:chgData name="Anis Farihan Mat Raffei" userId="caa0f81d-2ced-4ad8-a070-ba6968b9f259" providerId="ADAL" clId="{D6BA57D3-4738-4753-855F-2AA331FC401A}" dt="2020-10-23T02:46:49.028" v="2917" actId="1076"/>
          <ac:spMkLst>
            <pc:docMk/>
            <pc:sldMk cId="586819614" sldId="614"/>
            <ac:spMk id="8" creationId="{C5309A7A-9768-42C5-8A05-78D809F7ECFC}"/>
          </ac:spMkLst>
        </pc:spChg>
        <pc:spChg chg="add mod">
          <ac:chgData name="Anis Farihan Mat Raffei" userId="caa0f81d-2ced-4ad8-a070-ba6968b9f259" providerId="ADAL" clId="{D6BA57D3-4738-4753-855F-2AA331FC401A}" dt="2020-10-23T02:46:49.028" v="2917" actId="1076"/>
          <ac:spMkLst>
            <pc:docMk/>
            <pc:sldMk cId="586819614" sldId="614"/>
            <ac:spMk id="10" creationId="{8B643134-16C6-44A1-A197-B04DCD147F22}"/>
          </ac:spMkLst>
        </pc:spChg>
        <pc:spChg chg="add mod">
          <ac:chgData name="Anis Farihan Mat Raffei" userId="caa0f81d-2ced-4ad8-a070-ba6968b9f259" providerId="ADAL" clId="{D6BA57D3-4738-4753-855F-2AA331FC401A}" dt="2020-10-23T02:46:49.028" v="2917" actId="1076"/>
          <ac:spMkLst>
            <pc:docMk/>
            <pc:sldMk cId="586819614" sldId="614"/>
            <ac:spMk id="12" creationId="{08BE97A7-87E2-4D6A-980F-654B7CB64998}"/>
          </ac:spMkLst>
        </pc:spChg>
        <pc:spChg chg="add mod">
          <ac:chgData name="Anis Farihan Mat Raffei" userId="caa0f81d-2ced-4ad8-a070-ba6968b9f259" providerId="ADAL" clId="{D6BA57D3-4738-4753-855F-2AA331FC401A}" dt="2020-10-23T02:46:49.028" v="2917" actId="1076"/>
          <ac:spMkLst>
            <pc:docMk/>
            <pc:sldMk cId="586819614" sldId="614"/>
            <ac:spMk id="14" creationId="{139B60FB-F4B0-4165-A860-5B2406F55CEF}"/>
          </ac:spMkLst>
        </pc:spChg>
        <pc:spChg chg="add mod">
          <ac:chgData name="Anis Farihan Mat Raffei" userId="caa0f81d-2ced-4ad8-a070-ba6968b9f259" providerId="ADAL" clId="{D6BA57D3-4738-4753-855F-2AA331FC401A}" dt="2020-10-23T02:46:49.028" v="2917" actId="1076"/>
          <ac:spMkLst>
            <pc:docMk/>
            <pc:sldMk cId="586819614" sldId="614"/>
            <ac:spMk id="16" creationId="{E207A54B-D9B7-4D84-A582-9AB818EFBF7A}"/>
          </ac:spMkLst>
        </pc:spChg>
        <pc:spChg chg="add mod">
          <ac:chgData name="Anis Farihan Mat Raffei" userId="caa0f81d-2ced-4ad8-a070-ba6968b9f259" providerId="ADAL" clId="{D6BA57D3-4738-4753-855F-2AA331FC401A}" dt="2020-10-23T02:46:49.028" v="2917" actId="1076"/>
          <ac:spMkLst>
            <pc:docMk/>
            <pc:sldMk cId="586819614" sldId="614"/>
            <ac:spMk id="18" creationId="{56CABC0C-3973-4668-A282-19EB5636AB1E}"/>
          </ac:spMkLst>
        </pc:spChg>
        <pc:spChg chg="add mod">
          <ac:chgData name="Anis Farihan Mat Raffei" userId="caa0f81d-2ced-4ad8-a070-ba6968b9f259" providerId="ADAL" clId="{D6BA57D3-4738-4753-855F-2AA331FC401A}" dt="2020-10-23T02:46:49.028" v="2917" actId="1076"/>
          <ac:spMkLst>
            <pc:docMk/>
            <pc:sldMk cId="586819614" sldId="614"/>
            <ac:spMk id="20" creationId="{483FEF01-0652-400F-B047-0877088E83A5}"/>
          </ac:spMkLst>
        </pc:spChg>
        <pc:spChg chg="add mod">
          <ac:chgData name="Anis Farihan Mat Raffei" userId="caa0f81d-2ced-4ad8-a070-ba6968b9f259" providerId="ADAL" clId="{D6BA57D3-4738-4753-855F-2AA331FC401A}" dt="2020-10-23T02:46:49.028" v="2917" actId="1076"/>
          <ac:spMkLst>
            <pc:docMk/>
            <pc:sldMk cId="586819614" sldId="614"/>
            <ac:spMk id="22" creationId="{C4881420-6C29-4528-A80C-0B0F513572A6}"/>
          </ac:spMkLst>
        </pc:spChg>
        <pc:picChg chg="add mod">
          <ac:chgData name="Anis Farihan Mat Raffei" userId="caa0f81d-2ced-4ad8-a070-ba6968b9f259" providerId="ADAL" clId="{D6BA57D3-4738-4753-855F-2AA331FC401A}" dt="2020-10-23T02:46:49.028" v="2917" actId="1076"/>
          <ac:picMkLst>
            <pc:docMk/>
            <pc:sldMk cId="586819614" sldId="614"/>
            <ac:picMk id="6" creationId="{F62350FF-9D75-40AD-A9A0-2A3E59EBEF68}"/>
          </ac:picMkLst>
        </pc:picChg>
      </pc:sldChg>
      <pc:sldChg chg="modSp add mod">
        <pc:chgData name="Anis Farihan Mat Raffei" userId="caa0f81d-2ced-4ad8-a070-ba6968b9f259" providerId="ADAL" clId="{D6BA57D3-4738-4753-855F-2AA331FC401A}" dt="2020-10-23T02:47:58.006" v="2927"/>
        <pc:sldMkLst>
          <pc:docMk/>
          <pc:sldMk cId="2146468283" sldId="615"/>
        </pc:sldMkLst>
        <pc:spChg chg="mod">
          <ac:chgData name="Anis Farihan Mat Raffei" userId="caa0f81d-2ced-4ad8-a070-ba6968b9f259" providerId="ADAL" clId="{D6BA57D3-4738-4753-855F-2AA331FC401A}" dt="2020-10-23T02:47:58.006" v="2927"/>
          <ac:spMkLst>
            <pc:docMk/>
            <pc:sldMk cId="2146468283" sldId="615"/>
            <ac:spMk id="5" creationId="{00000000-0000-0000-0000-000000000000}"/>
          </ac:spMkLst>
        </pc:spChg>
      </pc:sldChg>
      <pc:sldChg chg="modSp add mod">
        <pc:chgData name="Anis Farihan Mat Raffei" userId="caa0f81d-2ced-4ad8-a070-ba6968b9f259" providerId="ADAL" clId="{D6BA57D3-4738-4753-855F-2AA331FC401A}" dt="2020-10-23T02:52:40.204" v="3019" actId="14100"/>
        <pc:sldMkLst>
          <pc:docMk/>
          <pc:sldMk cId="553341910" sldId="616"/>
        </pc:sldMkLst>
        <pc:spChg chg="mod">
          <ac:chgData name="Anis Farihan Mat Raffei" userId="caa0f81d-2ced-4ad8-a070-ba6968b9f259" providerId="ADAL" clId="{D6BA57D3-4738-4753-855F-2AA331FC401A}" dt="2020-10-23T02:52:40.204" v="3019" actId="14100"/>
          <ac:spMkLst>
            <pc:docMk/>
            <pc:sldMk cId="553341910" sldId="616"/>
            <ac:spMk id="5" creationId="{00000000-0000-0000-0000-000000000000}"/>
          </ac:spMkLst>
        </pc:spChg>
      </pc:sldChg>
      <pc:sldChg chg="add del">
        <pc:chgData name="Anis Farihan Mat Raffei" userId="caa0f81d-2ced-4ad8-a070-ba6968b9f259" providerId="ADAL" clId="{D6BA57D3-4738-4753-855F-2AA331FC401A}" dt="2020-10-23T02:48:44.077" v="2936" actId="47"/>
        <pc:sldMkLst>
          <pc:docMk/>
          <pc:sldMk cId="96817570" sldId="617"/>
        </pc:sldMkLst>
      </pc:sldChg>
      <pc:sldChg chg="addSp delSp modSp add mod">
        <pc:chgData name="Anis Farihan Mat Raffei" userId="caa0f81d-2ced-4ad8-a070-ba6968b9f259" providerId="ADAL" clId="{D6BA57D3-4738-4753-855F-2AA331FC401A}" dt="2020-10-23T02:52:46.677" v="3026" actId="20577"/>
        <pc:sldMkLst>
          <pc:docMk/>
          <pc:sldMk cId="2331381467" sldId="618"/>
        </pc:sldMkLst>
        <pc:spChg chg="mod">
          <ac:chgData name="Anis Farihan Mat Raffei" userId="caa0f81d-2ced-4ad8-a070-ba6968b9f259" providerId="ADAL" clId="{D6BA57D3-4738-4753-855F-2AA331FC401A}" dt="2020-10-23T02:52:46.677" v="3026" actId="20577"/>
          <ac:spMkLst>
            <pc:docMk/>
            <pc:sldMk cId="2331381467" sldId="618"/>
            <ac:spMk id="3" creationId="{ECF49058-B330-437F-AF32-B10626D3E110}"/>
          </ac:spMkLst>
        </pc:spChg>
        <pc:spChg chg="mod">
          <ac:chgData name="Anis Farihan Mat Raffei" userId="caa0f81d-2ced-4ad8-a070-ba6968b9f259" providerId="ADAL" clId="{D6BA57D3-4738-4753-855F-2AA331FC401A}" dt="2020-10-23T02:49:08.760" v="2938" actId="1076"/>
          <ac:spMkLst>
            <pc:docMk/>
            <pc:sldMk cId="2331381467" sldId="618"/>
            <ac:spMk id="4" creationId="{7F97EC71-0E55-4070-BA29-27AB52E978F9}"/>
          </ac:spMkLst>
        </pc:spChg>
        <pc:spChg chg="del">
          <ac:chgData name="Anis Farihan Mat Raffei" userId="caa0f81d-2ced-4ad8-a070-ba6968b9f259" providerId="ADAL" clId="{D6BA57D3-4738-4753-855F-2AA331FC401A}" dt="2020-10-23T02:49:14.040" v="2939" actId="478"/>
          <ac:spMkLst>
            <pc:docMk/>
            <pc:sldMk cId="2331381467" sldId="618"/>
            <ac:spMk id="8" creationId="{C5309A7A-9768-42C5-8A05-78D809F7ECFC}"/>
          </ac:spMkLst>
        </pc:spChg>
        <pc:spChg chg="add del">
          <ac:chgData name="Anis Farihan Mat Raffei" userId="caa0f81d-2ced-4ad8-a070-ba6968b9f259" providerId="ADAL" clId="{D6BA57D3-4738-4753-855F-2AA331FC401A}" dt="2020-10-23T02:50:51.710" v="2969" actId="22"/>
          <ac:spMkLst>
            <pc:docMk/>
            <pc:sldMk cId="2331381467" sldId="618"/>
            <ac:spMk id="9" creationId="{51C6E6B4-C6CB-43F1-9E4E-B421D1EBA614}"/>
          </ac:spMkLst>
        </pc:spChg>
        <pc:spChg chg="del">
          <ac:chgData name="Anis Farihan Mat Raffei" userId="caa0f81d-2ced-4ad8-a070-ba6968b9f259" providerId="ADAL" clId="{D6BA57D3-4738-4753-855F-2AA331FC401A}" dt="2020-10-23T02:49:14.040" v="2939" actId="478"/>
          <ac:spMkLst>
            <pc:docMk/>
            <pc:sldMk cId="2331381467" sldId="618"/>
            <ac:spMk id="10" creationId="{8B643134-16C6-44A1-A197-B04DCD147F22}"/>
          </ac:spMkLst>
        </pc:spChg>
        <pc:spChg chg="add del">
          <ac:chgData name="Anis Farihan Mat Raffei" userId="caa0f81d-2ced-4ad8-a070-ba6968b9f259" providerId="ADAL" clId="{D6BA57D3-4738-4753-855F-2AA331FC401A}" dt="2020-10-23T02:50:51.710" v="2969" actId="22"/>
          <ac:spMkLst>
            <pc:docMk/>
            <pc:sldMk cId="2331381467" sldId="618"/>
            <ac:spMk id="11" creationId="{276B697F-856E-4AAE-A6AD-1A054C08A32A}"/>
          </ac:spMkLst>
        </pc:spChg>
        <pc:spChg chg="del">
          <ac:chgData name="Anis Farihan Mat Raffei" userId="caa0f81d-2ced-4ad8-a070-ba6968b9f259" providerId="ADAL" clId="{D6BA57D3-4738-4753-855F-2AA331FC401A}" dt="2020-10-23T02:49:14.040" v="2939" actId="478"/>
          <ac:spMkLst>
            <pc:docMk/>
            <pc:sldMk cId="2331381467" sldId="618"/>
            <ac:spMk id="12" creationId="{08BE97A7-87E2-4D6A-980F-654B7CB64998}"/>
          </ac:spMkLst>
        </pc:spChg>
        <pc:spChg chg="del">
          <ac:chgData name="Anis Farihan Mat Raffei" userId="caa0f81d-2ced-4ad8-a070-ba6968b9f259" providerId="ADAL" clId="{D6BA57D3-4738-4753-855F-2AA331FC401A}" dt="2020-10-23T02:49:14.040" v="2939" actId="478"/>
          <ac:spMkLst>
            <pc:docMk/>
            <pc:sldMk cId="2331381467" sldId="618"/>
            <ac:spMk id="14" creationId="{139B60FB-F4B0-4165-A860-5B2406F55CEF}"/>
          </ac:spMkLst>
        </pc:spChg>
        <pc:spChg chg="add mod">
          <ac:chgData name="Anis Farihan Mat Raffei" userId="caa0f81d-2ced-4ad8-a070-ba6968b9f259" providerId="ADAL" clId="{D6BA57D3-4738-4753-855F-2AA331FC401A}" dt="2020-10-23T02:49:55.022" v="2965" actId="20577"/>
          <ac:spMkLst>
            <pc:docMk/>
            <pc:sldMk cId="2331381467" sldId="618"/>
            <ac:spMk id="15" creationId="{D2587ADF-31AC-45B7-86A3-8EFEB3AD5785}"/>
          </ac:spMkLst>
        </pc:spChg>
        <pc:spChg chg="del">
          <ac:chgData name="Anis Farihan Mat Raffei" userId="caa0f81d-2ced-4ad8-a070-ba6968b9f259" providerId="ADAL" clId="{D6BA57D3-4738-4753-855F-2AA331FC401A}" dt="2020-10-23T02:49:14.040" v="2939" actId="478"/>
          <ac:spMkLst>
            <pc:docMk/>
            <pc:sldMk cId="2331381467" sldId="618"/>
            <ac:spMk id="16" creationId="{E207A54B-D9B7-4D84-A582-9AB818EFBF7A}"/>
          </ac:spMkLst>
        </pc:spChg>
        <pc:spChg chg="add del mod">
          <ac:chgData name="Anis Farihan Mat Raffei" userId="caa0f81d-2ced-4ad8-a070-ba6968b9f259" providerId="ADAL" clId="{D6BA57D3-4738-4753-855F-2AA331FC401A}" dt="2020-10-23T02:50:52.863" v="2971" actId="22"/>
          <ac:spMkLst>
            <pc:docMk/>
            <pc:sldMk cId="2331381467" sldId="618"/>
            <ac:spMk id="17" creationId="{58AF873E-6145-42E0-A2F8-A8F6788725C5}"/>
          </ac:spMkLst>
        </pc:spChg>
        <pc:spChg chg="del">
          <ac:chgData name="Anis Farihan Mat Raffei" userId="caa0f81d-2ced-4ad8-a070-ba6968b9f259" providerId="ADAL" clId="{D6BA57D3-4738-4753-855F-2AA331FC401A}" dt="2020-10-23T02:49:14.040" v="2939" actId="478"/>
          <ac:spMkLst>
            <pc:docMk/>
            <pc:sldMk cId="2331381467" sldId="618"/>
            <ac:spMk id="18" creationId="{56CABC0C-3973-4668-A282-19EB5636AB1E}"/>
          </ac:spMkLst>
        </pc:spChg>
        <pc:spChg chg="del">
          <ac:chgData name="Anis Farihan Mat Raffei" userId="caa0f81d-2ced-4ad8-a070-ba6968b9f259" providerId="ADAL" clId="{D6BA57D3-4738-4753-855F-2AA331FC401A}" dt="2020-10-23T02:49:14.040" v="2939" actId="478"/>
          <ac:spMkLst>
            <pc:docMk/>
            <pc:sldMk cId="2331381467" sldId="618"/>
            <ac:spMk id="20" creationId="{483FEF01-0652-400F-B047-0877088E83A5}"/>
          </ac:spMkLst>
        </pc:spChg>
        <pc:spChg chg="del">
          <ac:chgData name="Anis Farihan Mat Raffei" userId="caa0f81d-2ced-4ad8-a070-ba6968b9f259" providerId="ADAL" clId="{D6BA57D3-4738-4753-855F-2AA331FC401A}" dt="2020-10-23T02:49:14.040" v="2939" actId="478"/>
          <ac:spMkLst>
            <pc:docMk/>
            <pc:sldMk cId="2331381467" sldId="618"/>
            <ac:spMk id="22" creationId="{C4881420-6C29-4528-A80C-0B0F513572A6}"/>
          </ac:spMkLst>
        </pc:spChg>
        <pc:graphicFrameChg chg="add del">
          <ac:chgData name="Anis Farihan Mat Raffei" userId="caa0f81d-2ced-4ad8-a070-ba6968b9f259" providerId="ADAL" clId="{D6BA57D3-4738-4753-855F-2AA331FC401A}" dt="2020-10-23T02:50:51.710" v="2969" actId="22"/>
          <ac:graphicFrameMkLst>
            <pc:docMk/>
            <pc:sldMk cId="2331381467" sldId="618"/>
            <ac:graphicFrameMk id="7" creationId="{2853C921-1A46-4B0D-A4DC-9B1A4D561F40}"/>
          </ac:graphicFrameMkLst>
        </pc:graphicFrameChg>
        <pc:picChg chg="del">
          <ac:chgData name="Anis Farihan Mat Raffei" userId="caa0f81d-2ced-4ad8-a070-ba6968b9f259" providerId="ADAL" clId="{D6BA57D3-4738-4753-855F-2AA331FC401A}" dt="2020-10-23T02:49:14.040" v="2939" actId="478"/>
          <ac:picMkLst>
            <pc:docMk/>
            <pc:sldMk cId="2331381467" sldId="618"/>
            <ac:picMk id="6" creationId="{F62350FF-9D75-40AD-A9A0-2A3E59EBEF68}"/>
          </ac:picMkLst>
        </pc:picChg>
      </pc:sldChg>
      <pc:sldChg chg="addSp delSp modSp new mod">
        <pc:chgData name="Anis Farihan Mat Raffei" userId="caa0f81d-2ced-4ad8-a070-ba6968b9f259" providerId="ADAL" clId="{D6BA57D3-4738-4753-855F-2AA331FC401A}" dt="2020-10-23T02:54:07.284" v="3056" actId="207"/>
        <pc:sldMkLst>
          <pc:docMk/>
          <pc:sldMk cId="506237717" sldId="619"/>
        </pc:sldMkLst>
        <pc:spChg chg="del">
          <ac:chgData name="Anis Farihan Mat Raffei" userId="caa0f81d-2ced-4ad8-a070-ba6968b9f259" providerId="ADAL" clId="{D6BA57D3-4738-4753-855F-2AA331FC401A}" dt="2020-10-23T02:51:01.739" v="2974" actId="478"/>
          <ac:spMkLst>
            <pc:docMk/>
            <pc:sldMk cId="506237717" sldId="619"/>
            <ac:spMk id="2" creationId="{DE555485-DAC7-4747-BB08-2029B94241D7}"/>
          </ac:spMkLst>
        </pc:spChg>
        <pc:spChg chg="mod">
          <ac:chgData name="Anis Farihan Mat Raffei" userId="caa0f81d-2ced-4ad8-a070-ba6968b9f259" providerId="ADAL" clId="{D6BA57D3-4738-4753-855F-2AA331FC401A}" dt="2020-10-23T02:53:56.165" v="3054" actId="20577"/>
          <ac:spMkLst>
            <pc:docMk/>
            <pc:sldMk cId="506237717" sldId="619"/>
            <ac:spMk id="3" creationId="{6F5D56B9-6D55-4974-9416-33D7FC383146}"/>
          </ac:spMkLst>
        </pc:spChg>
        <pc:spChg chg="add del mod">
          <ac:chgData name="Anis Farihan Mat Raffei" userId="caa0f81d-2ced-4ad8-a070-ba6968b9f259" providerId="ADAL" clId="{D6BA57D3-4738-4753-855F-2AA331FC401A}" dt="2020-10-23T02:53:42.292" v="3050" actId="478"/>
          <ac:spMkLst>
            <pc:docMk/>
            <pc:sldMk cId="506237717" sldId="619"/>
            <ac:spMk id="6" creationId="{D370990E-EBC2-4579-811B-670DB113719C}"/>
          </ac:spMkLst>
        </pc:spChg>
        <pc:spChg chg="add mod">
          <ac:chgData name="Anis Farihan Mat Raffei" userId="caa0f81d-2ced-4ad8-a070-ba6968b9f259" providerId="ADAL" clId="{D6BA57D3-4738-4753-855F-2AA331FC401A}" dt="2020-10-23T02:54:05.373" v="3055" actId="207"/>
          <ac:spMkLst>
            <pc:docMk/>
            <pc:sldMk cId="506237717" sldId="619"/>
            <ac:spMk id="10" creationId="{68F2AEE5-E5E2-4142-96A8-F82BCD014092}"/>
          </ac:spMkLst>
        </pc:spChg>
        <pc:spChg chg="add mod">
          <ac:chgData name="Anis Farihan Mat Raffei" userId="caa0f81d-2ced-4ad8-a070-ba6968b9f259" providerId="ADAL" clId="{D6BA57D3-4738-4753-855F-2AA331FC401A}" dt="2020-10-23T02:54:07.284" v="3056" actId="207"/>
          <ac:spMkLst>
            <pc:docMk/>
            <pc:sldMk cId="506237717" sldId="619"/>
            <ac:spMk id="12" creationId="{C6218A29-2B25-4A3D-8563-9A88402A94B4}"/>
          </ac:spMkLst>
        </pc:spChg>
        <pc:graphicFrameChg chg="add mod modGraphic">
          <ac:chgData name="Anis Farihan Mat Raffei" userId="caa0f81d-2ced-4ad8-a070-ba6968b9f259" providerId="ADAL" clId="{D6BA57D3-4738-4753-855F-2AA331FC401A}" dt="2020-10-23T02:53:47.901" v="3051" actId="1076"/>
          <ac:graphicFrameMkLst>
            <pc:docMk/>
            <pc:sldMk cId="506237717" sldId="619"/>
            <ac:graphicFrameMk id="8" creationId="{7A131E48-58A7-4A84-8CD3-87A3A4C5DE58}"/>
          </ac:graphicFrameMkLst>
        </pc:graphicFrameChg>
      </pc:sldChg>
      <pc:sldChg chg="addSp delSp modSp new mod">
        <pc:chgData name="Anis Farihan Mat Raffei" userId="caa0f81d-2ced-4ad8-a070-ba6968b9f259" providerId="ADAL" clId="{D6BA57D3-4738-4753-855F-2AA331FC401A}" dt="2020-10-23T02:54:20.902" v="3057" actId="1076"/>
        <pc:sldMkLst>
          <pc:docMk/>
          <pc:sldMk cId="864145885" sldId="620"/>
        </pc:sldMkLst>
        <pc:spChg chg="del">
          <ac:chgData name="Anis Farihan Mat Raffei" userId="caa0f81d-2ced-4ad8-a070-ba6968b9f259" providerId="ADAL" clId="{D6BA57D3-4738-4753-855F-2AA331FC401A}" dt="2020-10-23T02:53:15.157" v="3036" actId="478"/>
          <ac:spMkLst>
            <pc:docMk/>
            <pc:sldMk cId="864145885" sldId="620"/>
            <ac:spMk id="2" creationId="{66504DA9-1F25-4CB8-8911-103FD7D0596C}"/>
          </ac:spMkLst>
        </pc:spChg>
        <pc:spChg chg="mod">
          <ac:chgData name="Anis Farihan Mat Raffei" userId="caa0f81d-2ced-4ad8-a070-ba6968b9f259" providerId="ADAL" clId="{D6BA57D3-4738-4753-855F-2AA331FC401A}" dt="2020-10-23T02:53:29.685" v="3044" actId="6549"/>
          <ac:spMkLst>
            <pc:docMk/>
            <pc:sldMk cId="864145885" sldId="620"/>
            <ac:spMk id="3" creationId="{738CFDE8-688E-496E-9522-5CA8DEDF7CC4}"/>
          </ac:spMkLst>
        </pc:spChg>
        <pc:spChg chg="add mod">
          <ac:chgData name="Anis Farihan Mat Raffei" userId="caa0f81d-2ced-4ad8-a070-ba6968b9f259" providerId="ADAL" clId="{D6BA57D3-4738-4753-855F-2AA331FC401A}" dt="2020-10-23T02:54:20.902" v="3057" actId="1076"/>
          <ac:spMkLst>
            <pc:docMk/>
            <pc:sldMk cId="864145885" sldId="620"/>
            <ac:spMk id="6" creationId="{2F0C3D3F-E5AA-4E85-BABD-91030A420DFF}"/>
          </ac:spMkLst>
        </pc:spChg>
        <pc:spChg chg="add del">
          <ac:chgData name="Anis Farihan Mat Raffei" userId="caa0f81d-2ced-4ad8-a070-ba6968b9f259" providerId="ADAL" clId="{D6BA57D3-4738-4753-855F-2AA331FC401A}" dt="2020-10-23T02:53:27.465" v="3043" actId="478"/>
          <ac:spMkLst>
            <pc:docMk/>
            <pc:sldMk cId="864145885" sldId="620"/>
            <ac:spMk id="8" creationId="{8D6ECED3-4A2B-4B6E-ABBF-24213BFC84C5}"/>
          </ac:spMkLst>
        </pc:spChg>
        <pc:spChg chg="add mod">
          <ac:chgData name="Anis Farihan Mat Raffei" userId="caa0f81d-2ced-4ad8-a070-ba6968b9f259" providerId="ADAL" clId="{D6BA57D3-4738-4753-855F-2AA331FC401A}" dt="2020-10-23T02:54:20.902" v="3057" actId="1076"/>
          <ac:spMkLst>
            <pc:docMk/>
            <pc:sldMk cId="864145885" sldId="620"/>
            <ac:spMk id="10" creationId="{C8F78FAF-A01E-42F0-99AE-DD7F65540A54}"/>
          </ac:spMkLst>
        </pc:spChg>
        <pc:spChg chg="add mod">
          <ac:chgData name="Anis Farihan Mat Raffei" userId="caa0f81d-2ced-4ad8-a070-ba6968b9f259" providerId="ADAL" clId="{D6BA57D3-4738-4753-855F-2AA331FC401A}" dt="2020-10-23T02:54:20.902" v="3057" actId="1076"/>
          <ac:spMkLst>
            <pc:docMk/>
            <pc:sldMk cId="864145885" sldId="620"/>
            <ac:spMk id="12" creationId="{88D49492-7310-4624-965D-85CB67EC0F5E}"/>
          </ac:spMkLst>
        </pc:spChg>
        <pc:spChg chg="add mod">
          <ac:chgData name="Anis Farihan Mat Raffei" userId="caa0f81d-2ced-4ad8-a070-ba6968b9f259" providerId="ADAL" clId="{D6BA57D3-4738-4753-855F-2AA331FC401A}" dt="2020-10-23T02:54:20.902" v="3057" actId="1076"/>
          <ac:spMkLst>
            <pc:docMk/>
            <pc:sldMk cId="864145885" sldId="620"/>
            <ac:spMk id="14" creationId="{6EE3B744-3EA3-4FDC-BB50-86C59EAD274A}"/>
          </ac:spMkLst>
        </pc:spChg>
        <pc:spChg chg="add mod">
          <ac:chgData name="Anis Farihan Mat Raffei" userId="caa0f81d-2ced-4ad8-a070-ba6968b9f259" providerId="ADAL" clId="{D6BA57D3-4738-4753-855F-2AA331FC401A}" dt="2020-10-23T02:54:20.902" v="3057" actId="1076"/>
          <ac:spMkLst>
            <pc:docMk/>
            <pc:sldMk cId="864145885" sldId="620"/>
            <ac:spMk id="16" creationId="{C3116C49-5A97-4B5C-9EA3-023F330542A4}"/>
          </ac:spMkLst>
        </pc:spChg>
        <pc:spChg chg="add mod">
          <ac:chgData name="Anis Farihan Mat Raffei" userId="caa0f81d-2ced-4ad8-a070-ba6968b9f259" providerId="ADAL" clId="{D6BA57D3-4738-4753-855F-2AA331FC401A}" dt="2020-10-23T02:54:20.902" v="3057" actId="1076"/>
          <ac:spMkLst>
            <pc:docMk/>
            <pc:sldMk cId="864145885" sldId="620"/>
            <ac:spMk id="18" creationId="{28D23D65-8D78-4C4B-9782-D0D4C3A27FEB}"/>
          </ac:spMkLst>
        </pc:spChg>
        <pc:spChg chg="add mod">
          <ac:chgData name="Anis Farihan Mat Raffei" userId="caa0f81d-2ced-4ad8-a070-ba6968b9f259" providerId="ADAL" clId="{D6BA57D3-4738-4753-855F-2AA331FC401A}" dt="2020-10-23T02:54:20.902" v="3057" actId="1076"/>
          <ac:spMkLst>
            <pc:docMk/>
            <pc:sldMk cId="864145885" sldId="620"/>
            <ac:spMk id="20" creationId="{090EEB70-E86F-4067-9474-85E6B42556C3}"/>
          </ac:spMkLst>
        </pc:spChg>
        <pc:spChg chg="add mod">
          <ac:chgData name="Anis Farihan Mat Raffei" userId="caa0f81d-2ced-4ad8-a070-ba6968b9f259" providerId="ADAL" clId="{D6BA57D3-4738-4753-855F-2AA331FC401A}" dt="2020-10-23T02:54:20.902" v="3057" actId="1076"/>
          <ac:spMkLst>
            <pc:docMk/>
            <pc:sldMk cId="864145885" sldId="620"/>
            <ac:spMk id="22" creationId="{18994956-D9C5-4C99-8AD2-0AC651B86A36}"/>
          </ac:spMkLst>
        </pc:spChg>
        <pc:spChg chg="add mod">
          <ac:chgData name="Anis Farihan Mat Raffei" userId="caa0f81d-2ced-4ad8-a070-ba6968b9f259" providerId="ADAL" clId="{D6BA57D3-4738-4753-855F-2AA331FC401A}" dt="2020-10-23T02:54:20.902" v="3057" actId="1076"/>
          <ac:spMkLst>
            <pc:docMk/>
            <pc:sldMk cId="864145885" sldId="620"/>
            <ac:spMk id="24" creationId="{9EC866BB-E18E-450C-8144-29A16D8794D3}"/>
          </ac:spMkLst>
        </pc:spChg>
        <pc:spChg chg="add mod">
          <ac:chgData name="Anis Farihan Mat Raffei" userId="caa0f81d-2ced-4ad8-a070-ba6968b9f259" providerId="ADAL" clId="{D6BA57D3-4738-4753-855F-2AA331FC401A}" dt="2020-10-23T02:54:20.902" v="3057" actId="1076"/>
          <ac:spMkLst>
            <pc:docMk/>
            <pc:sldMk cId="864145885" sldId="620"/>
            <ac:spMk id="26" creationId="{F80EDFD7-2E65-4C93-9C2F-8F522ABC4E52}"/>
          </ac:spMkLst>
        </pc:spChg>
        <pc:spChg chg="add mod">
          <ac:chgData name="Anis Farihan Mat Raffei" userId="caa0f81d-2ced-4ad8-a070-ba6968b9f259" providerId="ADAL" clId="{D6BA57D3-4738-4753-855F-2AA331FC401A}" dt="2020-10-23T02:54:20.902" v="3057" actId="1076"/>
          <ac:spMkLst>
            <pc:docMk/>
            <pc:sldMk cId="864145885" sldId="620"/>
            <ac:spMk id="28" creationId="{0CE6A0C2-840A-4BB8-B2C7-9236A6E43CA9}"/>
          </ac:spMkLst>
        </pc:spChg>
        <pc:spChg chg="add mod">
          <ac:chgData name="Anis Farihan Mat Raffei" userId="caa0f81d-2ced-4ad8-a070-ba6968b9f259" providerId="ADAL" clId="{D6BA57D3-4738-4753-855F-2AA331FC401A}" dt="2020-10-23T02:54:20.902" v="3057" actId="1076"/>
          <ac:spMkLst>
            <pc:docMk/>
            <pc:sldMk cId="864145885" sldId="620"/>
            <ac:spMk id="30" creationId="{28720938-4A77-4EE1-927A-808D41F32073}"/>
          </ac:spMkLst>
        </pc:spChg>
        <pc:spChg chg="add mod">
          <ac:chgData name="Anis Farihan Mat Raffei" userId="caa0f81d-2ced-4ad8-a070-ba6968b9f259" providerId="ADAL" clId="{D6BA57D3-4738-4753-855F-2AA331FC401A}" dt="2020-10-23T02:54:20.902" v="3057" actId="1076"/>
          <ac:spMkLst>
            <pc:docMk/>
            <pc:sldMk cId="864145885" sldId="620"/>
            <ac:spMk id="32" creationId="{80B1B542-C3DA-4625-9BB8-CF23BB010E2A}"/>
          </ac:spMkLst>
        </pc:spChg>
        <pc:spChg chg="add mod">
          <ac:chgData name="Anis Farihan Mat Raffei" userId="caa0f81d-2ced-4ad8-a070-ba6968b9f259" providerId="ADAL" clId="{D6BA57D3-4738-4753-855F-2AA331FC401A}" dt="2020-10-23T02:54:20.902" v="3057" actId="1076"/>
          <ac:spMkLst>
            <pc:docMk/>
            <pc:sldMk cId="864145885" sldId="620"/>
            <ac:spMk id="34" creationId="{7B3EC372-E129-4FB6-8E0E-FC30D6CD0BE5}"/>
          </ac:spMkLst>
        </pc:spChg>
        <pc:spChg chg="add mod">
          <ac:chgData name="Anis Farihan Mat Raffei" userId="caa0f81d-2ced-4ad8-a070-ba6968b9f259" providerId="ADAL" clId="{D6BA57D3-4738-4753-855F-2AA331FC401A}" dt="2020-10-23T02:54:20.902" v="3057" actId="1076"/>
          <ac:spMkLst>
            <pc:docMk/>
            <pc:sldMk cId="864145885" sldId="620"/>
            <ac:spMk id="36" creationId="{20E43155-424F-47FA-A166-3E06767D3E8D}"/>
          </ac:spMkLst>
        </pc:spChg>
        <pc:spChg chg="add mod">
          <ac:chgData name="Anis Farihan Mat Raffei" userId="caa0f81d-2ced-4ad8-a070-ba6968b9f259" providerId="ADAL" clId="{D6BA57D3-4738-4753-855F-2AA331FC401A}" dt="2020-10-23T02:54:20.902" v="3057" actId="1076"/>
          <ac:spMkLst>
            <pc:docMk/>
            <pc:sldMk cId="864145885" sldId="620"/>
            <ac:spMk id="38" creationId="{C3D70577-6561-4B41-B0DA-D8FDF9741D25}"/>
          </ac:spMkLst>
        </pc:spChg>
        <pc:spChg chg="add mod">
          <ac:chgData name="Anis Farihan Mat Raffei" userId="caa0f81d-2ced-4ad8-a070-ba6968b9f259" providerId="ADAL" clId="{D6BA57D3-4738-4753-855F-2AA331FC401A}" dt="2020-10-23T02:54:20.902" v="3057" actId="1076"/>
          <ac:spMkLst>
            <pc:docMk/>
            <pc:sldMk cId="864145885" sldId="620"/>
            <ac:spMk id="40" creationId="{A64FF95D-BBE7-4AC0-A4F6-17BC43F7438A}"/>
          </ac:spMkLst>
        </pc:spChg>
        <pc:spChg chg="add mod">
          <ac:chgData name="Anis Farihan Mat Raffei" userId="caa0f81d-2ced-4ad8-a070-ba6968b9f259" providerId="ADAL" clId="{D6BA57D3-4738-4753-855F-2AA331FC401A}" dt="2020-10-23T02:54:20.902" v="3057" actId="1076"/>
          <ac:spMkLst>
            <pc:docMk/>
            <pc:sldMk cId="864145885" sldId="620"/>
            <ac:spMk id="42" creationId="{60C9E25B-2F2B-46D2-B8E1-81DFF9B54917}"/>
          </ac:spMkLst>
        </pc:spChg>
        <pc:spChg chg="add mod">
          <ac:chgData name="Anis Farihan Mat Raffei" userId="caa0f81d-2ced-4ad8-a070-ba6968b9f259" providerId="ADAL" clId="{D6BA57D3-4738-4753-855F-2AA331FC401A}" dt="2020-10-23T02:54:20.902" v="3057" actId="1076"/>
          <ac:spMkLst>
            <pc:docMk/>
            <pc:sldMk cId="864145885" sldId="620"/>
            <ac:spMk id="44" creationId="{E048C660-816D-4694-A570-2A3BECE70E26}"/>
          </ac:spMkLst>
        </pc:spChg>
      </pc:sldChg>
      <pc:sldChg chg="addSp delSp modSp new mod">
        <pc:chgData name="Anis Farihan Mat Raffei" userId="caa0f81d-2ced-4ad8-a070-ba6968b9f259" providerId="ADAL" clId="{D6BA57D3-4738-4753-855F-2AA331FC401A}" dt="2020-10-23T03:21:33.666" v="3064" actId="1076"/>
        <pc:sldMkLst>
          <pc:docMk/>
          <pc:sldMk cId="1544486745" sldId="621"/>
        </pc:sldMkLst>
        <pc:spChg chg="del">
          <ac:chgData name="Anis Farihan Mat Raffei" userId="caa0f81d-2ced-4ad8-a070-ba6968b9f259" providerId="ADAL" clId="{D6BA57D3-4738-4753-855F-2AA331FC401A}" dt="2020-10-23T02:54:40.069" v="3060" actId="478"/>
          <ac:spMkLst>
            <pc:docMk/>
            <pc:sldMk cId="1544486745" sldId="621"/>
            <ac:spMk id="2" creationId="{AC516779-FCCA-4649-A68D-2245B00A3108}"/>
          </ac:spMkLst>
        </pc:spChg>
        <pc:spChg chg="mod">
          <ac:chgData name="Anis Farihan Mat Raffei" userId="caa0f81d-2ced-4ad8-a070-ba6968b9f259" providerId="ADAL" clId="{D6BA57D3-4738-4753-855F-2AA331FC401A}" dt="2020-10-23T02:54:36.905" v="3059"/>
          <ac:spMkLst>
            <pc:docMk/>
            <pc:sldMk cId="1544486745" sldId="621"/>
            <ac:spMk id="3" creationId="{23C5D8DA-300A-4075-9C84-AB621094DE1D}"/>
          </ac:spMkLst>
        </pc:spChg>
        <pc:spChg chg="add mod">
          <ac:chgData name="Anis Farihan Mat Raffei" userId="caa0f81d-2ced-4ad8-a070-ba6968b9f259" providerId="ADAL" clId="{D6BA57D3-4738-4753-855F-2AA331FC401A}" dt="2020-10-23T03:21:33.666" v="3064" actId="1076"/>
          <ac:spMkLst>
            <pc:docMk/>
            <pc:sldMk cId="1544486745" sldId="621"/>
            <ac:spMk id="8" creationId="{E6BB8879-6BD7-4A49-B234-74A7D8A0D092}"/>
          </ac:spMkLst>
        </pc:spChg>
        <pc:picChg chg="add mod">
          <ac:chgData name="Anis Farihan Mat Raffei" userId="caa0f81d-2ced-4ad8-a070-ba6968b9f259" providerId="ADAL" clId="{D6BA57D3-4738-4753-855F-2AA331FC401A}" dt="2020-10-23T03:21:21.828" v="3062" actId="27614"/>
          <ac:picMkLst>
            <pc:docMk/>
            <pc:sldMk cId="1544486745" sldId="621"/>
            <ac:picMk id="6" creationId="{4A9AA011-E66D-4820-ADB0-923C64C3BA13}"/>
          </ac:picMkLst>
        </pc:picChg>
      </pc:sldChg>
      <pc:sldChg chg="addSp delSp modSp new mod">
        <pc:chgData name="Anis Farihan Mat Raffei" userId="caa0f81d-2ced-4ad8-a070-ba6968b9f259" providerId="ADAL" clId="{D6BA57D3-4738-4753-855F-2AA331FC401A}" dt="2020-10-23T03:22:07.109" v="3070" actId="962"/>
        <pc:sldMkLst>
          <pc:docMk/>
          <pc:sldMk cId="2439593590" sldId="622"/>
        </pc:sldMkLst>
        <pc:spChg chg="del">
          <ac:chgData name="Anis Farihan Mat Raffei" userId="caa0f81d-2ced-4ad8-a070-ba6968b9f259" providerId="ADAL" clId="{D6BA57D3-4738-4753-855F-2AA331FC401A}" dt="2020-10-23T03:21:50.626" v="3067" actId="478"/>
          <ac:spMkLst>
            <pc:docMk/>
            <pc:sldMk cId="2439593590" sldId="622"/>
            <ac:spMk id="2" creationId="{E62030A1-AFA1-4C90-AF03-A3363DFE93B9}"/>
          </ac:spMkLst>
        </pc:spChg>
        <pc:spChg chg="mod">
          <ac:chgData name="Anis Farihan Mat Raffei" userId="caa0f81d-2ced-4ad8-a070-ba6968b9f259" providerId="ADAL" clId="{D6BA57D3-4738-4753-855F-2AA331FC401A}" dt="2020-10-23T03:21:47.985" v="3066"/>
          <ac:spMkLst>
            <pc:docMk/>
            <pc:sldMk cId="2439593590" sldId="622"/>
            <ac:spMk id="3" creationId="{4C1DB355-CCAD-45AE-9DC5-11961EA0BC96}"/>
          </ac:spMkLst>
        </pc:spChg>
        <pc:picChg chg="add mod">
          <ac:chgData name="Anis Farihan Mat Raffei" userId="caa0f81d-2ced-4ad8-a070-ba6968b9f259" providerId="ADAL" clId="{D6BA57D3-4738-4753-855F-2AA331FC401A}" dt="2020-10-23T03:22:07.109" v="3070" actId="962"/>
          <ac:picMkLst>
            <pc:docMk/>
            <pc:sldMk cId="2439593590" sldId="622"/>
            <ac:picMk id="6" creationId="{F4BD889B-D28E-4505-A303-2DC5E76D5D8E}"/>
          </ac:picMkLst>
        </pc:picChg>
      </pc:sldChg>
      <pc:sldChg chg="addSp delSp modSp new mod">
        <pc:chgData name="Anis Farihan Mat Raffei" userId="caa0f81d-2ced-4ad8-a070-ba6968b9f259" providerId="ADAL" clId="{D6BA57D3-4738-4753-855F-2AA331FC401A}" dt="2020-10-23T03:25:11.931" v="3158" actId="20577"/>
        <pc:sldMkLst>
          <pc:docMk/>
          <pc:sldMk cId="3480736619" sldId="623"/>
        </pc:sldMkLst>
        <pc:spChg chg="del">
          <ac:chgData name="Anis Farihan Mat Raffei" userId="caa0f81d-2ced-4ad8-a070-ba6968b9f259" providerId="ADAL" clId="{D6BA57D3-4738-4753-855F-2AA331FC401A}" dt="2020-10-23T03:23:22.747" v="3099" actId="478"/>
          <ac:spMkLst>
            <pc:docMk/>
            <pc:sldMk cId="3480736619" sldId="623"/>
            <ac:spMk id="2" creationId="{15A8BBB9-8D1B-4AA3-80E7-7C9ACE1C3B3C}"/>
          </ac:spMkLst>
        </pc:spChg>
        <pc:spChg chg="mod">
          <ac:chgData name="Anis Farihan Mat Raffei" userId="caa0f81d-2ced-4ad8-a070-ba6968b9f259" providerId="ADAL" clId="{D6BA57D3-4738-4753-855F-2AA331FC401A}" dt="2020-10-23T03:23:14.877" v="3098" actId="27636"/>
          <ac:spMkLst>
            <pc:docMk/>
            <pc:sldMk cId="3480736619" sldId="623"/>
            <ac:spMk id="3" creationId="{D5074E8A-DAE9-4733-A424-B1D000A3485C}"/>
          </ac:spMkLst>
        </pc:spChg>
        <pc:spChg chg="add mod">
          <ac:chgData name="Anis Farihan Mat Raffei" userId="caa0f81d-2ced-4ad8-a070-ba6968b9f259" providerId="ADAL" clId="{D6BA57D3-4738-4753-855F-2AA331FC401A}" dt="2020-10-23T03:25:11.931" v="3158" actId="20577"/>
          <ac:spMkLst>
            <pc:docMk/>
            <pc:sldMk cId="3480736619" sldId="623"/>
            <ac:spMk id="6" creationId="{76048B31-F914-49E3-8F72-E7E61845F201}"/>
          </ac:spMkLst>
        </pc:spChg>
      </pc:sldChg>
      <pc:sldChg chg="modSp add mod">
        <pc:chgData name="Anis Farihan Mat Raffei" userId="caa0f81d-2ced-4ad8-a070-ba6968b9f259" providerId="ADAL" clId="{D6BA57D3-4738-4753-855F-2AA331FC401A}" dt="2020-10-23T03:22:57.207" v="3085" actId="20577"/>
        <pc:sldMkLst>
          <pc:docMk/>
          <pc:sldMk cId="3279534638" sldId="624"/>
        </pc:sldMkLst>
        <pc:spChg chg="mod">
          <ac:chgData name="Anis Farihan Mat Raffei" userId="caa0f81d-2ced-4ad8-a070-ba6968b9f259" providerId="ADAL" clId="{D6BA57D3-4738-4753-855F-2AA331FC401A}" dt="2020-10-23T03:22:57.207" v="3085" actId="20577"/>
          <ac:spMkLst>
            <pc:docMk/>
            <pc:sldMk cId="3279534638" sldId="624"/>
            <ac:spMk id="5" creationId="{00000000-0000-0000-0000-000000000000}"/>
          </ac:spMkLst>
        </pc:spChg>
      </pc:sldChg>
      <pc:sldChg chg="addSp delSp modSp new mod">
        <pc:chgData name="Anis Farihan Mat Raffei" userId="caa0f81d-2ced-4ad8-a070-ba6968b9f259" providerId="ADAL" clId="{D6BA57D3-4738-4753-855F-2AA331FC401A}" dt="2020-10-23T03:26:21.369" v="3163" actId="1076"/>
        <pc:sldMkLst>
          <pc:docMk/>
          <pc:sldMk cId="125467647" sldId="625"/>
        </pc:sldMkLst>
        <pc:spChg chg="del">
          <ac:chgData name="Anis Farihan Mat Raffei" userId="caa0f81d-2ced-4ad8-a070-ba6968b9f259" providerId="ADAL" clId="{D6BA57D3-4738-4753-855F-2AA331FC401A}" dt="2020-10-23T03:26:13.848" v="3161" actId="478"/>
          <ac:spMkLst>
            <pc:docMk/>
            <pc:sldMk cId="125467647" sldId="625"/>
            <ac:spMk id="2" creationId="{70316EE0-8F15-4ED5-8037-AA4D606051A9}"/>
          </ac:spMkLst>
        </pc:spChg>
        <pc:spChg chg="mod">
          <ac:chgData name="Anis Farihan Mat Raffei" userId="caa0f81d-2ced-4ad8-a070-ba6968b9f259" providerId="ADAL" clId="{D6BA57D3-4738-4753-855F-2AA331FC401A}" dt="2020-10-23T03:26:11.993" v="3160"/>
          <ac:spMkLst>
            <pc:docMk/>
            <pc:sldMk cId="125467647" sldId="625"/>
            <ac:spMk id="3" creationId="{F6D234CD-EF47-40BC-A4BD-28F656C36C7D}"/>
          </ac:spMkLst>
        </pc:spChg>
        <pc:picChg chg="add mod">
          <ac:chgData name="Anis Farihan Mat Raffei" userId="caa0f81d-2ced-4ad8-a070-ba6968b9f259" providerId="ADAL" clId="{D6BA57D3-4738-4753-855F-2AA331FC401A}" dt="2020-10-23T03:26:21.369" v="3163" actId="1076"/>
          <ac:picMkLst>
            <pc:docMk/>
            <pc:sldMk cId="125467647" sldId="625"/>
            <ac:picMk id="6" creationId="{A7CA6C5E-0E87-46F1-BDA2-CE387B416ABA}"/>
          </ac:picMkLst>
        </pc:picChg>
      </pc:sldChg>
      <pc:sldChg chg="modSp add mod">
        <pc:chgData name="Anis Farihan Mat Raffei" userId="caa0f81d-2ced-4ad8-a070-ba6968b9f259" providerId="ADAL" clId="{D6BA57D3-4738-4753-855F-2AA331FC401A}" dt="2020-10-23T03:26:42.449" v="3173" actId="6549"/>
        <pc:sldMkLst>
          <pc:docMk/>
          <pc:sldMk cId="2285453556" sldId="626"/>
        </pc:sldMkLst>
        <pc:spChg chg="mod">
          <ac:chgData name="Anis Farihan Mat Raffei" userId="caa0f81d-2ced-4ad8-a070-ba6968b9f259" providerId="ADAL" clId="{D6BA57D3-4738-4753-855F-2AA331FC401A}" dt="2020-10-23T03:26:42.449" v="3173" actId="6549"/>
          <ac:spMkLst>
            <pc:docMk/>
            <pc:sldMk cId="2285453556" sldId="626"/>
            <ac:spMk id="5" creationId="{00000000-0000-0000-0000-000000000000}"/>
          </ac:spMkLst>
        </pc:spChg>
      </pc:sldChg>
      <pc:sldChg chg="addSp delSp modSp add mod">
        <pc:chgData name="Anis Farihan Mat Raffei" userId="caa0f81d-2ced-4ad8-a070-ba6968b9f259" providerId="ADAL" clId="{D6BA57D3-4738-4753-855F-2AA331FC401A}" dt="2020-10-23T03:30:03.309" v="3253" actId="404"/>
        <pc:sldMkLst>
          <pc:docMk/>
          <pc:sldMk cId="4136378510" sldId="627"/>
        </pc:sldMkLst>
        <pc:spChg chg="mod">
          <ac:chgData name="Anis Farihan Mat Raffei" userId="caa0f81d-2ced-4ad8-a070-ba6968b9f259" providerId="ADAL" clId="{D6BA57D3-4738-4753-855F-2AA331FC401A}" dt="2020-10-23T03:26:55.114" v="3182" actId="20577"/>
          <ac:spMkLst>
            <pc:docMk/>
            <pc:sldMk cId="4136378510" sldId="627"/>
            <ac:spMk id="3" creationId="{F6D234CD-EF47-40BC-A4BD-28F656C36C7D}"/>
          </ac:spMkLst>
        </pc:spChg>
        <pc:spChg chg="add mod">
          <ac:chgData name="Anis Farihan Mat Raffei" userId="caa0f81d-2ced-4ad8-a070-ba6968b9f259" providerId="ADAL" clId="{D6BA57D3-4738-4753-855F-2AA331FC401A}" dt="2020-10-23T03:30:03.309" v="3253" actId="404"/>
          <ac:spMkLst>
            <pc:docMk/>
            <pc:sldMk cId="4136378510" sldId="627"/>
            <ac:spMk id="7" creationId="{D8E8D668-BB2A-4289-8486-36CDB2D34D09}"/>
          </ac:spMkLst>
        </pc:spChg>
        <pc:picChg chg="del">
          <ac:chgData name="Anis Farihan Mat Raffei" userId="caa0f81d-2ced-4ad8-a070-ba6968b9f259" providerId="ADAL" clId="{D6BA57D3-4738-4753-855F-2AA331FC401A}" dt="2020-10-23T03:26:57.946" v="3183" actId="478"/>
          <ac:picMkLst>
            <pc:docMk/>
            <pc:sldMk cId="4136378510" sldId="627"/>
            <ac:picMk id="6" creationId="{A7CA6C5E-0E87-46F1-BDA2-CE387B416ABA}"/>
          </ac:picMkLst>
        </pc:picChg>
      </pc:sldChg>
      <pc:sldChg chg="addSp delSp modSp new mod">
        <pc:chgData name="Anis Farihan Mat Raffei" userId="caa0f81d-2ced-4ad8-a070-ba6968b9f259" providerId="ADAL" clId="{D6BA57D3-4738-4753-855F-2AA331FC401A}" dt="2020-10-23T03:28:02.625" v="3214" actId="14100"/>
        <pc:sldMkLst>
          <pc:docMk/>
          <pc:sldMk cId="1625073727" sldId="628"/>
        </pc:sldMkLst>
        <pc:spChg chg="del">
          <ac:chgData name="Anis Farihan Mat Raffei" userId="caa0f81d-2ced-4ad8-a070-ba6968b9f259" providerId="ADAL" clId="{D6BA57D3-4738-4753-855F-2AA331FC401A}" dt="2020-10-23T03:27:55.386" v="3212" actId="478"/>
          <ac:spMkLst>
            <pc:docMk/>
            <pc:sldMk cId="1625073727" sldId="628"/>
            <ac:spMk id="2" creationId="{B035A590-D68A-40F3-814C-7B89899C8E36}"/>
          </ac:spMkLst>
        </pc:spChg>
        <pc:spChg chg="mod">
          <ac:chgData name="Anis Farihan Mat Raffei" userId="caa0f81d-2ced-4ad8-a070-ba6968b9f259" providerId="ADAL" clId="{D6BA57D3-4738-4753-855F-2AA331FC401A}" dt="2020-10-23T03:27:53.249" v="3211"/>
          <ac:spMkLst>
            <pc:docMk/>
            <pc:sldMk cId="1625073727" sldId="628"/>
            <ac:spMk id="3" creationId="{5B587832-303C-4F53-8240-D8B0975DBA27}"/>
          </ac:spMkLst>
        </pc:spChg>
        <pc:picChg chg="add mod">
          <ac:chgData name="Anis Farihan Mat Raffei" userId="caa0f81d-2ced-4ad8-a070-ba6968b9f259" providerId="ADAL" clId="{D6BA57D3-4738-4753-855F-2AA331FC401A}" dt="2020-10-23T03:28:02.625" v="3214" actId="14100"/>
          <ac:picMkLst>
            <pc:docMk/>
            <pc:sldMk cId="1625073727" sldId="628"/>
            <ac:picMk id="6" creationId="{E161E313-CBDE-47BD-A748-2DF08751978D}"/>
          </ac:picMkLst>
        </pc:picChg>
      </pc:sldChg>
      <pc:sldChg chg="addSp delSp modSp new mod">
        <pc:chgData name="Anis Farihan Mat Raffei" userId="caa0f81d-2ced-4ad8-a070-ba6968b9f259" providerId="ADAL" clId="{D6BA57D3-4738-4753-855F-2AA331FC401A}" dt="2020-10-23T03:32:58.837" v="3322" actId="12"/>
        <pc:sldMkLst>
          <pc:docMk/>
          <pc:sldMk cId="1852243725" sldId="629"/>
        </pc:sldMkLst>
        <pc:spChg chg="del">
          <ac:chgData name="Anis Farihan Mat Raffei" userId="caa0f81d-2ced-4ad8-a070-ba6968b9f259" providerId="ADAL" clId="{D6BA57D3-4738-4753-855F-2AA331FC401A}" dt="2020-10-23T03:30:42.031" v="3272" actId="478"/>
          <ac:spMkLst>
            <pc:docMk/>
            <pc:sldMk cId="1852243725" sldId="629"/>
            <ac:spMk id="2" creationId="{96A37115-9D42-492E-8814-2D7F12B1D11F}"/>
          </ac:spMkLst>
        </pc:spChg>
        <pc:spChg chg="mod">
          <ac:chgData name="Anis Farihan Mat Raffei" userId="caa0f81d-2ced-4ad8-a070-ba6968b9f259" providerId="ADAL" clId="{D6BA57D3-4738-4753-855F-2AA331FC401A}" dt="2020-10-23T03:30:39.089" v="3271" actId="27636"/>
          <ac:spMkLst>
            <pc:docMk/>
            <pc:sldMk cId="1852243725" sldId="629"/>
            <ac:spMk id="3" creationId="{425EDD0D-08C5-494E-8321-143285F1D767}"/>
          </ac:spMkLst>
        </pc:spChg>
        <pc:spChg chg="add mod">
          <ac:chgData name="Anis Farihan Mat Raffei" userId="caa0f81d-2ced-4ad8-a070-ba6968b9f259" providerId="ADAL" clId="{D6BA57D3-4738-4753-855F-2AA331FC401A}" dt="2020-10-23T03:32:58.837" v="3322" actId="12"/>
          <ac:spMkLst>
            <pc:docMk/>
            <pc:sldMk cId="1852243725" sldId="629"/>
            <ac:spMk id="6" creationId="{D3E18C59-D6D7-4ACC-81E4-FA7D20307463}"/>
          </ac:spMkLst>
        </pc:spChg>
      </pc:sldChg>
      <pc:sldChg chg="modSp add mod">
        <pc:chgData name="Anis Farihan Mat Raffei" userId="caa0f81d-2ced-4ad8-a070-ba6968b9f259" providerId="ADAL" clId="{D6BA57D3-4738-4753-855F-2AA331FC401A}" dt="2020-10-23T03:30:25.703" v="3264" actId="20577"/>
        <pc:sldMkLst>
          <pc:docMk/>
          <pc:sldMk cId="866769243" sldId="630"/>
        </pc:sldMkLst>
        <pc:spChg chg="mod">
          <ac:chgData name="Anis Farihan Mat Raffei" userId="caa0f81d-2ced-4ad8-a070-ba6968b9f259" providerId="ADAL" clId="{D6BA57D3-4738-4753-855F-2AA331FC401A}" dt="2020-10-23T03:30:25.703" v="3264" actId="20577"/>
          <ac:spMkLst>
            <pc:docMk/>
            <pc:sldMk cId="866769243" sldId="630"/>
            <ac:spMk id="5" creationId="{00000000-0000-0000-0000-000000000000}"/>
          </ac:spMkLst>
        </pc:spChg>
      </pc:sldChg>
      <pc:sldChg chg="addSp delSp modSp new mod">
        <pc:chgData name="Anis Farihan Mat Raffei" userId="caa0f81d-2ced-4ad8-a070-ba6968b9f259" providerId="ADAL" clId="{D6BA57D3-4738-4753-855F-2AA331FC401A}" dt="2020-10-23T03:33:25.929" v="3327"/>
        <pc:sldMkLst>
          <pc:docMk/>
          <pc:sldMk cId="1658076501" sldId="631"/>
        </pc:sldMkLst>
        <pc:spChg chg="del">
          <ac:chgData name="Anis Farihan Mat Raffei" userId="caa0f81d-2ced-4ad8-a070-ba6968b9f259" providerId="ADAL" clId="{D6BA57D3-4738-4753-855F-2AA331FC401A}" dt="2020-10-23T03:33:16.250" v="3324" actId="478"/>
          <ac:spMkLst>
            <pc:docMk/>
            <pc:sldMk cId="1658076501" sldId="631"/>
            <ac:spMk id="2" creationId="{2EF6F7E1-494B-414F-B609-F5B0FA6F5664}"/>
          </ac:spMkLst>
        </pc:spChg>
        <pc:spChg chg="mod">
          <ac:chgData name="Anis Farihan Mat Raffei" userId="caa0f81d-2ced-4ad8-a070-ba6968b9f259" providerId="ADAL" clId="{D6BA57D3-4738-4753-855F-2AA331FC401A}" dt="2020-10-23T03:33:25.929" v="3327"/>
          <ac:spMkLst>
            <pc:docMk/>
            <pc:sldMk cId="1658076501" sldId="631"/>
            <ac:spMk id="3" creationId="{2A5E8DB5-51A1-46E9-B81E-CFE180A9C173}"/>
          </ac:spMkLst>
        </pc:spChg>
        <pc:picChg chg="add mod">
          <ac:chgData name="Anis Farihan Mat Raffei" userId="caa0f81d-2ced-4ad8-a070-ba6968b9f259" providerId="ADAL" clId="{D6BA57D3-4738-4753-855F-2AA331FC401A}" dt="2020-10-23T03:33:19.225" v="3326" actId="1076"/>
          <ac:picMkLst>
            <pc:docMk/>
            <pc:sldMk cId="1658076501" sldId="631"/>
            <ac:picMk id="6" creationId="{35AE605C-D43F-46AA-B279-2D856E22D12F}"/>
          </ac:picMkLst>
        </pc:pic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2725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19580F1-1160-4539-8B54-2870CE1FAE59}" type="datetimeFigureOut">
              <a:rPr lang="en-US" smtClean="0"/>
              <a:t>11/13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2725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694CC1-292E-49D7-8161-55C743A622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22176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7739" cy="513508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l">
              <a:defRPr sz="1300"/>
            </a:lvl1pPr>
          </a:lstStyle>
          <a:p>
            <a:endParaRPr lang="en-MY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3092" y="0"/>
            <a:ext cx="3077739" cy="513508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r">
              <a:defRPr sz="1300"/>
            </a:lvl1pPr>
          </a:lstStyle>
          <a:p>
            <a:fld id="{46FC947B-0805-4655-8992-C45690F02170}" type="datetimeFigureOut">
              <a:rPr lang="en-MY" smtClean="0"/>
              <a:t>13/11/2022</a:t>
            </a:fld>
            <a:endParaRPr lang="en-MY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66" tIns="49533" rIns="99066" bIns="49533" rtlCol="0" anchor="ctr"/>
          <a:lstStyle/>
          <a:p>
            <a:endParaRPr lang="en-MY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10248" y="4925407"/>
            <a:ext cx="5681980" cy="4029879"/>
          </a:xfrm>
          <a:prstGeom prst="rect">
            <a:avLst/>
          </a:prstGeom>
        </p:spPr>
        <p:txBody>
          <a:bodyPr vert="horz" lIns="99066" tIns="49533" rIns="99066" bIns="49533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7"/>
            <a:ext cx="3077739" cy="513507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l">
              <a:defRPr sz="1300"/>
            </a:lvl1pPr>
          </a:lstStyle>
          <a:p>
            <a:endParaRPr lang="en-M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3092" y="9721107"/>
            <a:ext cx="3077739" cy="513507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r">
              <a:defRPr sz="1300"/>
            </a:lvl1pPr>
          </a:lstStyle>
          <a:p>
            <a:fld id="{9F8E46D0-40FA-4FD4-BC03-2AEFCB8C68CF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7612899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MY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F8E46D0-40FA-4FD4-BC03-2AEFCB8C68CF}" type="slidenum">
              <a:rPr lang="en-MY" smtClean="0"/>
              <a:t>6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6281700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MY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F8E46D0-40FA-4FD4-BC03-2AEFCB8C68CF}" type="slidenum">
              <a:rPr lang="en-MY" smtClean="0"/>
              <a:t>7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0526075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MY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F8E46D0-40FA-4FD4-BC03-2AEFCB8C68CF}" type="slidenum">
              <a:rPr lang="en-MY" smtClean="0"/>
              <a:t>8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6995102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MY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F8E46D0-40FA-4FD4-BC03-2AEFCB8C68CF}" type="slidenum">
              <a:rPr lang="en-MY" smtClean="0"/>
              <a:t>9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8271712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MY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F8E46D0-40FA-4FD4-BC03-2AEFCB8C68CF}" type="slidenum">
              <a:rPr lang="en-MY" smtClean="0"/>
              <a:t>10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244227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2.jp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5.jpg"/><Relationship Id="rId4" Type="http://schemas.openxmlformats.org/officeDocument/2006/relationships/image" Target="../media/image3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5.jpg"/><Relationship Id="rId4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599BB3-5E96-4B38-A1EB-67D92FD96009}" type="datetime1">
              <a:rPr lang="en-MY" smtClean="0"/>
              <a:t>13/11/2022</a:t>
            </a:fld>
            <a:endParaRPr lang="en-M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4467F9-EADD-4680-9637-29CCB1478A62}" type="slidenum">
              <a:rPr lang="en-MY" smtClean="0"/>
              <a:t>‹#›</a:t>
            </a:fld>
            <a:endParaRPr lang="en-MY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10B2EB8-3D59-4EE3-973B-6B2F07549C35}"/>
              </a:ext>
            </a:extLst>
          </p:cNvPr>
          <p:cNvSpPr/>
          <p:nvPr userDrawn="1"/>
        </p:nvSpPr>
        <p:spPr>
          <a:xfrm>
            <a:off x="0" y="1388180"/>
            <a:ext cx="12192000" cy="5469820"/>
          </a:xfrm>
          <a:prstGeom prst="rect">
            <a:avLst/>
          </a:prstGeom>
          <a:gradFill>
            <a:gsLst>
              <a:gs pos="100000">
                <a:schemeClr val="bg1">
                  <a:tint val="93000"/>
                  <a:satMod val="150000"/>
                  <a:shade val="98000"/>
                  <a:lumMod val="102000"/>
                </a:schemeClr>
              </a:gs>
              <a:gs pos="0">
                <a:schemeClr val="bg1">
                  <a:alpha val="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 sz="180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F122DEC-5F40-4B51-9F37-8339DA7CC99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-50000"/>
                    </a14:imgEffect>
                    <a14:imgEffect>
                      <a14:brightnessContrast contrast="2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 flipH="1">
            <a:off x="8760339" y="4123090"/>
            <a:ext cx="3431663" cy="232670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86ED63BA-7BC9-4DB6-9B5A-BE74618B9C36}"/>
              </a:ext>
            </a:extLst>
          </p:cNvPr>
          <p:cNvSpPr txBox="1"/>
          <p:nvPr userDrawn="1"/>
        </p:nvSpPr>
        <p:spPr>
          <a:xfrm>
            <a:off x="9521726" y="6532146"/>
            <a:ext cx="16925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>
                <a:solidFill>
                  <a:srgbClr val="0067B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ww.ump.edu.my</a:t>
            </a:r>
            <a:endParaRPr lang="en-MY" sz="1600">
              <a:solidFill>
                <a:srgbClr val="0067B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AFC9C9C4-CABF-403B-828E-5A17A1A754BA}"/>
              </a:ext>
            </a:extLst>
          </p:cNvPr>
          <p:cNvGrpSpPr/>
          <p:nvPr userDrawn="1"/>
        </p:nvGrpSpPr>
        <p:grpSpPr>
          <a:xfrm>
            <a:off x="7088" y="954638"/>
            <a:ext cx="8621677" cy="1861686"/>
            <a:chOff x="5315" y="5007429"/>
            <a:chExt cx="6466258" cy="1861686"/>
          </a:xfrm>
        </p:grpSpPr>
        <p:grpSp>
          <p:nvGrpSpPr>
            <p:cNvPr id="11" name="Group 10">
              <a:extLst>
                <a:ext uri="{FF2B5EF4-FFF2-40B4-BE49-F238E27FC236}">
                  <a16:creationId xmlns:a16="http://schemas.microsoft.com/office/drawing/2014/main" id="{36A3F66D-7D44-4E32-AFDB-4A03F8A43888}"/>
                </a:ext>
              </a:extLst>
            </p:cNvPr>
            <p:cNvGrpSpPr/>
            <p:nvPr userDrawn="1"/>
          </p:nvGrpSpPr>
          <p:grpSpPr>
            <a:xfrm>
              <a:off x="628651" y="5007429"/>
              <a:ext cx="5842922" cy="1861686"/>
              <a:chOff x="704057" y="5862639"/>
              <a:chExt cx="5791181" cy="1006476"/>
            </a:xfrm>
          </p:grpSpPr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93D52E18-CCEA-49B7-8155-789DCDF44158}"/>
                  </a:ext>
                </a:extLst>
              </p:cNvPr>
              <p:cNvSpPr/>
              <p:nvPr userDrawn="1"/>
            </p:nvSpPr>
            <p:spPr>
              <a:xfrm flipH="1">
                <a:off x="6325307" y="5862639"/>
                <a:ext cx="169931" cy="1006476"/>
              </a:xfrm>
              <a:prstGeom prst="rect">
                <a:avLst/>
              </a:prstGeom>
              <a:solidFill>
                <a:srgbClr val="D2D2D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MY" sz="1800"/>
              </a:p>
            </p:txBody>
          </p:sp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B8B01721-0CA0-48F3-95E9-BDE4B1AD1FF0}"/>
                  </a:ext>
                </a:extLst>
              </p:cNvPr>
              <p:cNvSpPr/>
              <p:nvPr userDrawn="1"/>
            </p:nvSpPr>
            <p:spPr>
              <a:xfrm>
                <a:off x="704057" y="5862639"/>
                <a:ext cx="5626100" cy="100647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MY" sz="1800"/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B9C36DE5-B9FB-4676-9456-F1EA079BDD64}"/>
                  </a:ext>
                </a:extLst>
              </p:cNvPr>
              <p:cNvSpPr/>
              <p:nvPr userDrawn="1"/>
            </p:nvSpPr>
            <p:spPr>
              <a:xfrm>
                <a:off x="6293452" y="5862639"/>
                <a:ext cx="131640" cy="1006476"/>
              </a:xfrm>
              <a:prstGeom prst="rect">
                <a:avLst/>
              </a:prstGeom>
              <a:solidFill>
                <a:srgbClr val="00AEA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MY" sz="1800"/>
              </a:p>
            </p:txBody>
          </p:sp>
        </p:grpSp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7669C2EB-2080-455F-AC5A-F86909C0CF96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426" r="267" b="17275"/>
            <a:stretch/>
          </p:blipFill>
          <p:spPr>
            <a:xfrm>
              <a:off x="5315" y="5007429"/>
              <a:ext cx="6294809" cy="1861685"/>
            </a:xfrm>
            <a:prstGeom prst="rect">
              <a:avLst/>
            </a:prstGeom>
          </p:spPr>
        </p:pic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2AEB44B6-158A-43F7-995E-369D92387DCC}"/>
              </a:ext>
            </a:extLst>
          </p:cNvPr>
          <p:cNvGrpSpPr/>
          <p:nvPr userDrawn="1"/>
        </p:nvGrpSpPr>
        <p:grpSpPr>
          <a:xfrm>
            <a:off x="0" y="6576455"/>
            <a:ext cx="12191997" cy="292713"/>
            <a:chOff x="0" y="431187"/>
            <a:chExt cx="9143998" cy="1006476"/>
          </a:xfrm>
        </p:grpSpPr>
        <p:grpSp>
          <p:nvGrpSpPr>
            <p:cNvPr id="17" name="Group 16">
              <a:extLst>
                <a:ext uri="{FF2B5EF4-FFF2-40B4-BE49-F238E27FC236}">
                  <a16:creationId xmlns:a16="http://schemas.microsoft.com/office/drawing/2014/main" id="{E559D360-AD01-4C9D-B3C9-A2CD9894E83D}"/>
                </a:ext>
              </a:extLst>
            </p:cNvPr>
            <p:cNvGrpSpPr/>
            <p:nvPr userDrawn="1"/>
          </p:nvGrpSpPr>
          <p:grpSpPr>
            <a:xfrm>
              <a:off x="0" y="431187"/>
              <a:ext cx="6962774" cy="1006476"/>
              <a:chOff x="-685800" y="352425"/>
              <a:chExt cx="6962774" cy="677863"/>
            </a:xfrm>
          </p:grpSpPr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603BD7EB-2C31-4777-A970-B3BD197389D0}"/>
                  </a:ext>
                </a:extLst>
              </p:cNvPr>
              <p:cNvSpPr/>
              <p:nvPr userDrawn="1"/>
            </p:nvSpPr>
            <p:spPr>
              <a:xfrm>
                <a:off x="558801" y="352425"/>
                <a:ext cx="5718173" cy="677863"/>
              </a:xfrm>
              <a:prstGeom prst="rect">
                <a:avLst/>
              </a:prstGeom>
              <a:solidFill>
                <a:srgbClr val="D2D2D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MY" sz="1800"/>
              </a:p>
            </p:txBody>
          </p:sp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B9C68381-1C97-4411-84D6-28AA80430CE9}"/>
                  </a:ext>
                </a:extLst>
              </p:cNvPr>
              <p:cNvSpPr/>
              <p:nvPr userDrawn="1"/>
            </p:nvSpPr>
            <p:spPr>
              <a:xfrm>
                <a:off x="30957" y="352425"/>
                <a:ext cx="5626100" cy="67786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MY" sz="1800"/>
              </a:p>
            </p:txBody>
          </p:sp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59898C44-322E-4D4B-8DD1-BAFE15F129ED}"/>
                  </a:ext>
                </a:extLst>
              </p:cNvPr>
              <p:cNvSpPr/>
              <p:nvPr userDrawn="1"/>
            </p:nvSpPr>
            <p:spPr>
              <a:xfrm>
                <a:off x="-685800" y="352425"/>
                <a:ext cx="6311900" cy="677863"/>
              </a:xfrm>
              <a:prstGeom prst="rect">
                <a:avLst/>
              </a:prstGeom>
              <a:solidFill>
                <a:srgbClr val="00AEA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MY" sz="1800"/>
              </a:p>
            </p:txBody>
          </p:sp>
        </p:grp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37AC6EC8-0F2A-4DAE-946E-6A84B994EA0A}"/>
                </a:ext>
              </a:extLst>
            </p:cNvPr>
            <p:cNvSpPr/>
            <p:nvPr userDrawn="1"/>
          </p:nvSpPr>
          <p:spPr>
            <a:xfrm>
              <a:off x="8984456" y="431187"/>
              <a:ext cx="159542" cy="1006476"/>
            </a:xfrm>
            <a:prstGeom prst="rect">
              <a:avLst/>
            </a:prstGeom>
            <a:solidFill>
              <a:srgbClr val="005AA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MY" sz="1800"/>
            </a:p>
          </p:txBody>
        </p:sp>
      </p:grpSp>
      <p:pic>
        <p:nvPicPr>
          <p:cNvPr id="22" name="Picture 21">
            <a:extLst>
              <a:ext uri="{FF2B5EF4-FFF2-40B4-BE49-F238E27FC236}">
                <a16:creationId xmlns:a16="http://schemas.microsoft.com/office/drawing/2014/main" id="{6EFDF1F8-1921-444D-BD3F-2F5ABDEAC5F7}"/>
              </a:ext>
            </a:extLst>
          </p:cNvPr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9223" y="1388182"/>
            <a:ext cx="2599941" cy="9945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6304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0B68CF-161A-4709-9C5D-FAF4F06E2D13}" type="datetime1">
              <a:rPr lang="en-MY" smtClean="0"/>
              <a:t>13/11/2022</a:t>
            </a:fld>
            <a:endParaRPr lang="en-M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4467F9-EADD-4680-9637-29CCB1478A62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2691272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200A10-6DEC-401D-B8C4-B179AFC70175}" type="datetime1">
              <a:rPr lang="en-MY" smtClean="0"/>
              <a:t>13/11/2022</a:t>
            </a:fld>
            <a:endParaRPr lang="en-M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4467F9-EADD-4680-9637-29CCB1478A62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7282225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ntent">
    <p:bg>
      <p:bgPr>
        <a:pattFill prst="wdUpDiag">
          <a:fgClr>
            <a:srgbClr val="F8F8F8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8"/>
          <p:cNvSpPr/>
          <p:nvPr userDrawn="1"/>
        </p:nvSpPr>
        <p:spPr>
          <a:xfrm>
            <a:off x="0" y="1388180"/>
            <a:ext cx="12192000" cy="5469820"/>
          </a:xfrm>
          <a:prstGeom prst="rect">
            <a:avLst/>
          </a:prstGeom>
          <a:gradFill>
            <a:gsLst>
              <a:gs pos="100000">
                <a:schemeClr val="bg1">
                  <a:tint val="93000"/>
                  <a:satMod val="150000"/>
                  <a:shade val="98000"/>
                  <a:lumMod val="102000"/>
                </a:schemeClr>
              </a:gs>
              <a:gs pos="0">
                <a:schemeClr val="bg1">
                  <a:alpha val="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 sz="1800"/>
          </a:p>
        </p:txBody>
      </p:sp>
      <p:pic>
        <p:nvPicPr>
          <p:cNvPr id="30" name="Picture 29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-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 flipH="1">
            <a:off x="8767129" y="4078821"/>
            <a:ext cx="3431663" cy="23267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 userDrawn="1">
            <p:ph idx="1"/>
          </p:nvPr>
        </p:nvSpPr>
        <p:spPr>
          <a:xfrm>
            <a:off x="406404" y="1330709"/>
            <a:ext cx="5418665" cy="4719257"/>
          </a:xfr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ts val="3200"/>
              </a:lnSpc>
              <a:spcBef>
                <a:spcPts val="1000"/>
              </a:spcBef>
              <a:buClr>
                <a:srgbClr val="31B6FD"/>
              </a:buClr>
              <a:buFont typeface="Wingdings" pitchFamily="2" charset="2"/>
              <a:buChar char="§"/>
              <a:defRPr lang="en-US" sz="1800" b="0" kern="1200" dirty="0">
                <a:solidFill>
                  <a:schemeClr val="tx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>
              <a:defRPr lang="en-US" sz="1600" b="0" kern="1200" dirty="0">
                <a:solidFill>
                  <a:srgbClr val="073E87"/>
                </a:solidFill>
                <a:latin typeface="+mn-lt"/>
                <a:ea typeface="+mn-ea"/>
                <a:cs typeface="+mn-cs"/>
              </a:defRPr>
            </a:lvl2pPr>
            <a:lvl3pPr>
              <a:defRPr sz="1800">
                <a:solidFill>
                  <a:srgbClr val="074187"/>
                </a:solidFill>
              </a:defRPr>
            </a:lvl3pPr>
            <a:lvl4pPr>
              <a:defRPr sz="1600">
                <a:solidFill>
                  <a:srgbClr val="074187"/>
                </a:solidFill>
              </a:defRPr>
            </a:lvl4pPr>
            <a:lvl5pPr>
              <a:defRPr sz="1600">
                <a:solidFill>
                  <a:srgbClr val="074187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marL="644843" lvl="1" indent="-342900" algn="l" defTabSz="914400" rtl="0" eaLnBrk="1" latinLnBrk="0" hangingPunct="1">
              <a:lnSpc>
                <a:spcPts val="3200"/>
              </a:lnSpc>
              <a:spcBef>
                <a:spcPts val="500"/>
              </a:spcBef>
              <a:buClr>
                <a:srgbClr val="31B6FD"/>
              </a:buClr>
              <a:buFont typeface="Symbol" panose="05050102010706020507" pitchFamily="18" charset="2"/>
              <a:buChar char="Þ"/>
            </a:pPr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 userDrawn="1">
            <p:ph type="dt" sz="half" idx="10"/>
          </p:nvPr>
        </p:nvSpPr>
        <p:spPr/>
        <p:txBody>
          <a:bodyPr/>
          <a:lstStyle/>
          <a:p>
            <a:fld id="{E3B79555-2541-425B-A4B2-94CE694F3FC1}" type="datetime1">
              <a:rPr lang="en-MY" smtClean="0"/>
              <a:t>13/11/2022</a:t>
            </a:fld>
            <a:endParaRPr lang="en-MY"/>
          </a:p>
        </p:txBody>
      </p:sp>
      <p:sp>
        <p:nvSpPr>
          <p:cNvPr id="5" name="Footer Placeholder 4"/>
          <p:cNvSpPr>
            <a:spLocks noGrp="1"/>
          </p:cNvSpPr>
          <p:nvPr userDrawn="1"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grpSp>
        <p:nvGrpSpPr>
          <p:cNvPr id="24" name="Group 23"/>
          <p:cNvGrpSpPr/>
          <p:nvPr userDrawn="1"/>
        </p:nvGrpSpPr>
        <p:grpSpPr>
          <a:xfrm>
            <a:off x="0" y="0"/>
            <a:ext cx="12191997" cy="1100762"/>
            <a:chOff x="0" y="272086"/>
            <a:chExt cx="9143998" cy="1006476"/>
          </a:xfrm>
        </p:grpSpPr>
        <p:grpSp>
          <p:nvGrpSpPr>
            <p:cNvPr id="16" name="Group 15"/>
            <p:cNvGrpSpPr/>
            <p:nvPr userDrawn="1"/>
          </p:nvGrpSpPr>
          <p:grpSpPr>
            <a:xfrm>
              <a:off x="0" y="272086"/>
              <a:ext cx="6962774" cy="1006476"/>
              <a:chOff x="-685800" y="352425"/>
              <a:chExt cx="6962774" cy="677863"/>
            </a:xfrm>
          </p:grpSpPr>
          <p:sp>
            <p:nvSpPr>
              <p:cNvPr id="18" name="Rectangle 17"/>
              <p:cNvSpPr/>
              <p:nvPr userDrawn="1"/>
            </p:nvSpPr>
            <p:spPr>
              <a:xfrm>
                <a:off x="558801" y="352425"/>
                <a:ext cx="5718173" cy="677863"/>
              </a:xfrm>
              <a:prstGeom prst="rect">
                <a:avLst/>
              </a:prstGeom>
              <a:solidFill>
                <a:srgbClr val="D2D2D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MY" sz="1800"/>
              </a:p>
            </p:txBody>
          </p:sp>
          <p:sp>
            <p:nvSpPr>
              <p:cNvPr id="19" name="Rectangle 18"/>
              <p:cNvSpPr/>
              <p:nvPr userDrawn="1"/>
            </p:nvSpPr>
            <p:spPr>
              <a:xfrm>
                <a:off x="56356" y="352425"/>
                <a:ext cx="5871467" cy="67786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MY" sz="1800"/>
              </a:p>
            </p:txBody>
          </p:sp>
          <p:sp>
            <p:nvSpPr>
              <p:cNvPr id="20" name="Rectangle 19"/>
              <p:cNvSpPr/>
              <p:nvPr userDrawn="1"/>
            </p:nvSpPr>
            <p:spPr>
              <a:xfrm>
                <a:off x="-685800" y="352425"/>
                <a:ext cx="6587176" cy="677863"/>
              </a:xfrm>
              <a:prstGeom prst="rect">
                <a:avLst/>
              </a:prstGeom>
              <a:solidFill>
                <a:srgbClr val="00AEA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MY" sz="1800"/>
              </a:p>
            </p:txBody>
          </p:sp>
        </p:grpSp>
        <p:sp>
          <p:nvSpPr>
            <p:cNvPr id="17" name="Rectangle 16"/>
            <p:cNvSpPr/>
            <p:nvPr userDrawn="1"/>
          </p:nvSpPr>
          <p:spPr>
            <a:xfrm>
              <a:off x="8984456" y="272086"/>
              <a:ext cx="159542" cy="1006476"/>
            </a:xfrm>
            <a:prstGeom prst="rect">
              <a:avLst/>
            </a:prstGeom>
            <a:solidFill>
              <a:srgbClr val="005AA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MY" sz="1800"/>
            </a:p>
          </p:txBody>
        </p:sp>
        <p:pic>
          <p:nvPicPr>
            <p:cNvPr id="21" name="Picture 20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99118" y="409731"/>
              <a:ext cx="1479464" cy="754619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 userDrawn="1"/>
        </p:nvGrpSpPr>
        <p:grpSpPr>
          <a:xfrm>
            <a:off x="0" y="6538913"/>
            <a:ext cx="12192000" cy="270164"/>
            <a:chOff x="0" y="6538913"/>
            <a:chExt cx="9144000" cy="270164"/>
          </a:xfrm>
        </p:grpSpPr>
        <p:pic>
          <p:nvPicPr>
            <p:cNvPr id="14" name="Picture 13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6538913"/>
              <a:ext cx="9144000" cy="270164"/>
            </a:xfrm>
            <a:prstGeom prst="rect">
              <a:avLst/>
            </a:prstGeom>
          </p:spPr>
        </p:pic>
        <p:sp>
          <p:nvSpPr>
            <p:cNvPr id="22" name="TextBox 21"/>
            <p:cNvSpPr txBox="1"/>
            <p:nvPr userDrawn="1"/>
          </p:nvSpPr>
          <p:spPr>
            <a:xfrm>
              <a:off x="7561299" y="6548374"/>
              <a:ext cx="887503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50">
                  <a:solidFill>
                    <a:schemeClr val="accent5">
                      <a:lumMod val="40000"/>
                      <a:lumOff val="6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www.ump.edu.my</a:t>
              </a:r>
              <a:endParaRPr lang="en-MY" sz="1050">
                <a:solidFill>
                  <a:schemeClr val="accent5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27" name="Picture 26"/>
          <p:cNvPicPr>
            <a:picLocks noChangeAspect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427" r="50197" b="7887"/>
          <a:stretch/>
        </p:blipFill>
        <p:spPr>
          <a:xfrm>
            <a:off x="2" y="0"/>
            <a:ext cx="6072039" cy="110076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 userDrawn="1">
            <p:ph type="title"/>
          </p:nvPr>
        </p:nvSpPr>
        <p:spPr>
          <a:xfrm>
            <a:off x="406401" y="98427"/>
            <a:ext cx="8212667" cy="913436"/>
          </a:xfrm>
        </p:spPr>
        <p:txBody>
          <a:bodyPr>
            <a:normAutofit/>
          </a:bodyPr>
          <a:lstStyle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</a:t>
            </a:r>
          </a:p>
        </p:txBody>
      </p:sp>
      <p:sp>
        <p:nvSpPr>
          <p:cNvPr id="2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47151" y="6243642"/>
            <a:ext cx="2743200" cy="365125"/>
          </a:xfrm>
        </p:spPr>
        <p:txBody>
          <a:bodyPr/>
          <a:lstStyle/>
          <a:p>
            <a:fld id="{214467F9-EADD-4680-9637-29CCB1478A62}" type="slidenum">
              <a:rPr lang="en-MY" smtClean="0"/>
              <a:t>‹#›</a:t>
            </a:fld>
            <a:endParaRPr lang="en-MY"/>
          </a:p>
        </p:txBody>
      </p:sp>
      <p:sp>
        <p:nvSpPr>
          <p:cNvPr id="31" name="Content Placeholder 2"/>
          <p:cNvSpPr>
            <a:spLocks noGrp="1"/>
          </p:cNvSpPr>
          <p:nvPr>
            <p:ph idx="13"/>
          </p:nvPr>
        </p:nvSpPr>
        <p:spPr>
          <a:xfrm>
            <a:off x="6057796" y="1324069"/>
            <a:ext cx="5921481" cy="4719257"/>
          </a:xfr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ts val="3200"/>
              </a:lnSpc>
              <a:spcBef>
                <a:spcPts val="1000"/>
              </a:spcBef>
              <a:buClr>
                <a:srgbClr val="31B6FD"/>
              </a:buClr>
              <a:buFont typeface="Wingdings" pitchFamily="2" charset="2"/>
              <a:buChar char="§"/>
              <a:defRPr lang="en-US" sz="1800" b="0" kern="1200" dirty="0">
                <a:solidFill>
                  <a:schemeClr val="tx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>
              <a:defRPr lang="en-US" sz="1600" b="0" kern="1200" dirty="0">
                <a:solidFill>
                  <a:srgbClr val="073E87"/>
                </a:solidFill>
                <a:latin typeface="+mn-lt"/>
                <a:ea typeface="+mn-ea"/>
                <a:cs typeface="+mn-cs"/>
              </a:defRPr>
            </a:lvl2pPr>
            <a:lvl3pPr>
              <a:defRPr sz="1800">
                <a:solidFill>
                  <a:srgbClr val="074187"/>
                </a:solidFill>
              </a:defRPr>
            </a:lvl3pPr>
            <a:lvl4pPr>
              <a:defRPr sz="1600">
                <a:solidFill>
                  <a:srgbClr val="074187"/>
                </a:solidFill>
              </a:defRPr>
            </a:lvl4pPr>
            <a:lvl5pPr>
              <a:defRPr sz="1600">
                <a:solidFill>
                  <a:srgbClr val="074187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marL="644843" lvl="1" indent="-342900" algn="l" defTabSz="914400" rtl="0" eaLnBrk="1" latinLnBrk="0" hangingPunct="1">
              <a:lnSpc>
                <a:spcPts val="3200"/>
              </a:lnSpc>
              <a:spcBef>
                <a:spcPts val="500"/>
              </a:spcBef>
              <a:buClr>
                <a:srgbClr val="31B6FD"/>
              </a:buClr>
              <a:buFont typeface="Symbol" panose="05050102010706020507" pitchFamily="18" charset="2"/>
              <a:buChar char="Þ"/>
            </a:pPr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1015854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 v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6400" y="1463013"/>
            <a:ext cx="5613400" cy="47139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740400" y="1463013"/>
            <a:ext cx="5613400" cy="47139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45CCB5-11D9-4B5E-B265-0B903761B08A}" type="datetime1">
              <a:rPr lang="en-MY" smtClean="0"/>
              <a:t>13/11/2022</a:t>
            </a:fld>
            <a:endParaRPr lang="en-M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grpSp>
        <p:nvGrpSpPr>
          <p:cNvPr id="8" name="Group 7"/>
          <p:cNvGrpSpPr/>
          <p:nvPr userDrawn="1"/>
        </p:nvGrpSpPr>
        <p:grpSpPr>
          <a:xfrm>
            <a:off x="0" y="272086"/>
            <a:ext cx="12191997" cy="1006476"/>
            <a:chOff x="0" y="272086"/>
            <a:chExt cx="9143998" cy="1006476"/>
          </a:xfrm>
        </p:grpSpPr>
        <p:grpSp>
          <p:nvGrpSpPr>
            <p:cNvPr id="9" name="Group 8"/>
            <p:cNvGrpSpPr/>
            <p:nvPr userDrawn="1"/>
          </p:nvGrpSpPr>
          <p:grpSpPr>
            <a:xfrm>
              <a:off x="0" y="272086"/>
              <a:ext cx="6962774" cy="1006476"/>
              <a:chOff x="-685800" y="352425"/>
              <a:chExt cx="6962774" cy="677863"/>
            </a:xfrm>
          </p:grpSpPr>
          <p:sp>
            <p:nvSpPr>
              <p:cNvPr id="12" name="Rectangle 11"/>
              <p:cNvSpPr/>
              <p:nvPr userDrawn="1"/>
            </p:nvSpPr>
            <p:spPr>
              <a:xfrm>
                <a:off x="558801" y="352425"/>
                <a:ext cx="5718173" cy="677863"/>
              </a:xfrm>
              <a:prstGeom prst="rect">
                <a:avLst/>
              </a:prstGeom>
              <a:solidFill>
                <a:srgbClr val="D2D2D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MY" sz="1800"/>
              </a:p>
            </p:txBody>
          </p:sp>
          <p:sp>
            <p:nvSpPr>
              <p:cNvPr id="13" name="Rectangle 12"/>
              <p:cNvSpPr/>
              <p:nvPr userDrawn="1"/>
            </p:nvSpPr>
            <p:spPr>
              <a:xfrm>
                <a:off x="18257" y="352425"/>
                <a:ext cx="5626100" cy="67786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MY" sz="1800"/>
              </a:p>
            </p:txBody>
          </p:sp>
          <p:sp>
            <p:nvSpPr>
              <p:cNvPr id="14" name="Rectangle 13"/>
              <p:cNvSpPr/>
              <p:nvPr userDrawn="1"/>
            </p:nvSpPr>
            <p:spPr>
              <a:xfrm>
                <a:off x="-685800" y="352425"/>
                <a:ext cx="6311900" cy="677863"/>
              </a:xfrm>
              <a:prstGeom prst="rect">
                <a:avLst/>
              </a:prstGeom>
              <a:solidFill>
                <a:srgbClr val="00AEA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MY" sz="1800"/>
              </a:p>
            </p:txBody>
          </p:sp>
        </p:grpSp>
        <p:sp>
          <p:nvSpPr>
            <p:cNvPr id="10" name="Rectangle 9"/>
            <p:cNvSpPr/>
            <p:nvPr userDrawn="1"/>
          </p:nvSpPr>
          <p:spPr>
            <a:xfrm>
              <a:off x="8984456" y="272086"/>
              <a:ext cx="159542" cy="1006476"/>
            </a:xfrm>
            <a:prstGeom prst="rect">
              <a:avLst/>
            </a:prstGeom>
            <a:solidFill>
              <a:srgbClr val="005AA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MY" sz="1800"/>
            </a:p>
          </p:txBody>
        </p:sp>
        <p:pic>
          <p:nvPicPr>
            <p:cNvPr id="11" name="Picture 10"/>
            <p:cNvPicPr>
              <a:picLocks noChangeAspect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90493" y="362042"/>
              <a:ext cx="1641260" cy="837145"/>
            </a:xfrm>
            <a:prstGeom prst="rect">
              <a:avLst/>
            </a:prstGeom>
          </p:spPr>
        </p:pic>
      </p:grpSp>
      <p:sp>
        <p:nvSpPr>
          <p:cNvPr id="15" name="Title 1"/>
          <p:cNvSpPr txBox="1">
            <a:spLocks/>
          </p:cNvSpPr>
          <p:nvPr userDrawn="1"/>
        </p:nvSpPr>
        <p:spPr>
          <a:xfrm>
            <a:off x="406401" y="365127"/>
            <a:ext cx="8009467" cy="9134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sz="3600"/>
              <a:t>Click to edit</a:t>
            </a: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6535498"/>
            <a:ext cx="12192000" cy="276999"/>
            <a:chOff x="0" y="6535495"/>
            <a:chExt cx="9144000" cy="276999"/>
          </a:xfrm>
        </p:grpSpPr>
        <p:pic>
          <p:nvPicPr>
            <p:cNvPr id="17" name="Picture 16"/>
            <p:cNvPicPr>
              <a:picLocks noChangeAspect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6538913"/>
              <a:ext cx="9144000" cy="270164"/>
            </a:xfrm>
            <a:prstGeom prst="rect">
              <a:avLst/>
            </a:prstGeom>
          </p:spPr>
        </p:pic>
        <p:sp>
          <p:nvSpPr>
            <p:cNvPr id="18" name="TextBox 17"/>
            <p:cNvSpPr txBox="1"/>
            <p:nvPr userDrawn="1"/>
          </p:nvSpPr>
          <p:spPr>
            <a:xfrm>
              <a:off x="7561299" y="6535495"/>
              <a:ext cx="98700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>
                  <a:solidFill>
                    <a:schemeClr val="accent5">
                      <a:lumMod val="40000"/>
                      <a:lumOff val="6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www.ump.edu.my</a:t>
              </a:r>
              <a:endParaRPr lang="en-MY" sz="1200">
                <a:solidFill>
                  <a:schemeClr val="accent5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47151" y="6243642"/>
            <a:ext cx="2743200" cy="365125"/>
          </a:xfrm>
        </p:spPr>
        <p:txBody>
          <a:bodyPr/>
          <a:lstStyle/>
          <a:p>
            <a:fld id="{214467F9-EADD-4680-9637-29CCB1478A62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84398530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2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2" y="2505075"/>
            <a:ext cx="5183188" cy="3684588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6BB4AC-3670-448D-989F-67BFF94E9FD7}" type="datetime1">
              <a:rPr lang="en-MY" smtClean="0"/>
              <a:t>13/11/2022</a:t>
            </a:fld>
            <a:endParaRPr lang="en-MY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grpSp>
        <p:nvGrpSpPr>
          <p:cNvPr id="10" name="Group 9"/>
          <p:cNvGrpSpPr/>
          <p:nvPr userDrawn="1"/>
        </p:nvGrpSpPr>
        <p:grpSpPr>
          <a:xfrm>
            <a:off x="0" y="272086"/>
            <a:ext cx="12191997" cy="1006476"/>
            <a:chOff x="0" y="272086"/>
            <a:chExt cx="9143998" cy="1006476"/>
          </a:xfrm>
        </p:grpSpPr>
        <p:grpSp>
          <p:nvGrpSpPr>
            <p:cNvPr id="11" name="Group 10"/>
            <p:cNvGrpSpPr/>
            <p:nvPr userDrawn="1"/>
          </p:nvGrpSpPr>
          <p:grpSpPr>
            <a:xfrm>
              <a:off x="0" y="272086"/>
              <a:ext cx="6962774" cy="1006476"/>
              <a:chOff x="-685800" y="352425"/>
              <a:chExt cx="6962774" cy="677863"/>
            </a:xfrm>
          </p:grpSpPr>
          <p:sp>
            <p:nvSpPr>
              <p:cNvPr id="14" name="Rectangle 13"/>
              <p:cNvSpPr/>
              <p:nvPr userDrawn="1"/>
            </p:nvSpPr>
            <p:spPr>
              <a:xfrm>
                <a:off x="558801" y="352425"/>
                <a:ext cx="5718173" cy="677863"/>
              </a:xfrm>
              <a:prstGeom prst="rect">
                <a:avLst/>
              </a:prstGeom>
              <a:solidFill>
                <a:srgbClr val="D2D2D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MY" sz="1800"/>
              </a:p>
            </p:txBody>
          </p:sp>
          <p:sp>
            <p:nvSpPr>
              <p:cNvPr id="15" name="Rectangle 14"/>
              <p:cNvSpPr/>
              <p:nvPr userDrawn="1"/>
            </p:nvSpPr>
            <p:spPr>
              <a:xfrm>
                <a:off x="18257" y="352425"/>
                <a:ext cx="5626100" cy="67786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MY" sz="1800"/>
              </a:p>
            </p:txBody>
          </p:sp>
          <p:sp>
            <p:nvSpPr>
              <p:cNvPr id="16" name="Rectangle 15"/>
              <p:cNvSpPr/>
              <p:nvPr userDrawn="1"/>
            </p:nvSpPr>
            <p:spPr>
              <a:xfrm>
                <a:off x="-685800" y="352425"/>
                <a:ext cx="6311900" cy="677863"/>
              </a:xfrm>
              <a:prstGeom prst="rect">
                <a:avLst/>
              </a:prstGeom>
              <a:solidFill>
                <a:srgbClr val="00AEA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MY" sz="1800"/>
              </a:p>
            </p:txBody>
          </p:sp>
        </p:grpSp>
        <p:sp>
          <p:nvSpPr>
            <p:cNvPr id="12" name="Rectangle 11"/>
            <p:cNvSpPr/>
            <p:nvPr userDrawn="1"/>
          </p:nvSpPr>
          <p:spPr>
            <a:xfrm>
              <a:off x="8984456" y="272086"/>
              <a:ext cx="159542" cy="1006476"/>
            </a:xfrm>
            <a:prstGeom prst="rect">
              <a:avLst/>
            </a:prstGeom>
            <a:solidFill>
              <a:srgbClr val="005AA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MY" sz="1800"/>
            </a:p>
          </p:txBody>
        </p:sp>
        <p:pic>
          <p:nvPicPr>
            <p:cNvPr id="13" name="Picture 12"/>
            <p:cNvPicPr>
              <a:picLocks noChangeAspect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90493" y="362042"/>
              <a:ext cx="1641260" cy="837145"/>
            </a:xfrm>
            <a:prstGeom prst="rect">
              <a:avLst/>
            </a:prstGeom>
          </p:spPr>
        </p:pic>
      </p:grpSp>
      <p:sp>
        <p:nvSpPr>
          <p:cNvPr id="17" name="Title 1"/>
          <p:cNvSpPr txBox="1">
            <a:spLocks/>
          </p:cNvSpPr>
          <p:nvPr userDrawn="1"/>
        </p:nvSpPr>
        <p:spPr>
          <a:xfrm>
            <a:off x="406401" y="365127"/>
            <a:ext cx="8009467" cy="9134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sz="3600"/>
              <a:t>Click to edit</a:t>
            </a:r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47151" y="6243642"/>
            <a:ext cx="2743200" cy="365125"/>
          </a:xfrm>
        </p:spPr>
        <p:txBody>
          <a:bodyPr/>
          <a:lstStyle/>
          <a:p>
            <a:fld id="{214467F9-EADD-4680-9637-29CCB1478A62}" type="slidenum">
              <a:rPr lang="en-MY" smtClean="0"/>
              <a:t>‹#›</a:t>
            </a:fld>
            <a:endParaRPr lang="en-MY"/>
          </a:p>
        </p:txBody>
      </p:sp>
      <p:grpSp>
        <p:nvGrpSpPr>
          <p:cNvPr id="19" name="Group 18"/>
          <p:cNvGrpSpPr/>
          <p:nvPr userDrawn="1"/>
        </p:nvGrpSpPr>
        <p:grpSpPr>
          <a:xfrm>
            <a:off x="0" y="6535498"/>
            <a:ext cx="12192000" cy="276999"/>
            <a:chOff x="0" y="6535495"/>
            <a:chExt cx="9144000" cy="276999"/>
          </a:xfrm>
        </p:grpSpPr>
        <p:pic>
          <p:nvPicPr>
            <p:cNvPr id="20" name="Picture 19"/>
            <p:cNvPicPr>
              <a:picLocks noChangeAspect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6538913"/>
              <a:ext cx="9144000" cy="270164"/>
            </a:xfrm>
            <a:prstGeom prst="rect">
              <a:avLst/>
            </a:prstGeom>
          </p:spPr>
        </p:pic>
        <p:sp>
          <p:nvSpPr>
            <p:cNvPr id="21" name="TextBox 20"/>
            <p:cNvSpPr txBox="1"/>
            <p:nvPr userDrawn="1"/>
          </p:nvSpPr>
          <p:spPr>
            <a:xfrm>
              <a:off x="7561299" y="6535495"/>
              <a:ext cx="98700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>
                  <a:solidFill>
                    <a:schemeClr val="accent5">
                      <a:lumMod val="40000"/>
                      <a:lumOff val="6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www.ump.edu.my</a:t>
              </a:r>
              <a:endParaRPr lang="en-MY" sz="1200">
                <a:solidFill>
                  <a:schemeClr val="accent5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3845977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 userDrawn="1"/>
        </p:nvGrpSpPr>
        <p:grpSpPr>
          <a:xfrm rot="10800000">
            <a:off x="313247" y="4814264"/>
            <a:ext cx="11654973" cy="1815461"/>
            <a:chOff x="269723" y="3712032"/>
            <a:chExt cx="8741230" cy="1815461"/>
          </a:xfrm>
        </p:grpSpPr>
        <p:sp>
          <p:nvSpPr>
            <p:cNvPr id="18" name="Rounded Rectangle 17"/>
            <p:cNvSpPr/>
            <p:nvPr userDrawn="1"/>
          </p:nvSpPr>
          <p:spPr>
            <a:xfrm>
              <a:off x="286658" y="3712032"/>
              <a:ext cx="8695944" cy="320402"/>
            </a:xfrm>
            <a:prstGeom prst="roundRect">
              <a:avLst>
                <a:gd name="adj" fmla="val 7136"/>
              </a:avLst>
            </a:prstGeom>
            <a:gradFill>
              <a:gsLst>
                <a:gs pos="0">
                  <a:schemeClr val="accent1">
                    <a:lumMod val="75000"/>
                  </a:schemeClr>
                </a:gs>
                <a:gs pos="90000">
                  <a:schemeClr val="accent1">
                    <a:lumMod val="60000"/>
                    <a:lumOff val="4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 baseline="-25000">
                <a:solidFill>
                  <a:prstClr val="white"/>
                </a:solidFill>
              </a:endParaRPr>
            </a:p>
          </p:txBody>
        </p:sp>
        <p:grpSp>
          <p:nvGrpSpPr>
            <p:cNvPr id="19" name="Group 18"/>
            <p:cNvGrpSpPr>
              <a:grpSpLocks noChangeAspect="1"/>
            </p:cNvGrpSpPr>
            <p:nvPr userDrawn="1"/>
          </p:nvGrpSpPr>
          <p:grpSpPr bwMode="hidden">
            <a:xfrm>
              <a:off x="269723" y="4545470"/>
              <a:ext cx="8741230" cy="982023"/>
              <a:chOff x="-3905251" y="4294188"/>
              <a:chExt cx="13054503" cy="1892300"/>
            </a:xfrm>
          </p:grpSpPr>
          <p:sp>
            <p:nvSpPr>
              <p:cNvPr id="20" name="Freeform 14"/>
              <p:cNvSpPr>
                <a:spLocks/>
              </p:cNvSpPr>
              <p:nvPr/>
            </p:nvSpPr>
            <p:spPr bwMode="hidden">
              <a:xfrm>
                <a:off x="4853476" y="4500561"/>
                <a:ext cx="4295776" cy="1016001"/>
              </a:xfrm>
              <a:custGeom>
                <a:avLst/>
                <a:gdLst/>
                <a:ahLst/>
                <a:cxnLst>
                  <a:cxn ang="0">
                    <a:pos x="2700" y="0"/>
                  </a:cxn>
                  <a:cxn ang="0">
                    <a:pos x="2700" y="0"/>
                  </a:cxn>
                  <a:cxn ang="0">
                    <a:pos x="2586" y="18"/>
                  </a:cxn>
                  <a:cxn ang="0">
                    <a:pos x="2470" y="38"/>
                  </a:cxn>
                  <a:cxn ang="0">
                    <a:pos x="2352" y="60"/>
                  </a:cxn>
                  <a:cxn ang="0">
                    <a:pos x="2230" y="82"/>
                  </a:cxn>
                  <a:cxn ang="0">
                    <a:pos x="2106" y="108"/>
                  </a:cxn>
                  <a:cxn ang="0">
                    <a:pos x="1978" y="134"/>
                  </a:cxn>
                  <a:cxn ang="0">
                    <a:pos x="1848" y="164"/>
                  </a:cxn>
                  <a:cxn ang="0">
                    <a:pos x="1714" y="194"/>
                  </a:cxn>
                  <a:cxn ang="0">
                    <a:pos x="1714" y="194"/>
                  </a:cxn>
                  <a:cxn ang="0">
                    <a:pos x="1472" y="252"/>
                  </a:cxn>
                  <a:cxn ang="0">
                    <a:pos x="1236" y="304"/>
                  </a:cxn>
                  <a:cxn ang="0">
                    <a:pos x="1010" y="352"/>
                  </a:cxn>
                  <a:cxn ang="0">
                    <a:pos x="792" y="398"/>
                  </a:cxn>
                  <a:cxn ang="0">
                    <a:pos x="584" y="438"/>
                  </a:cxn>
                  <a:cxn ang="0">
                    <a:pos x="382" y="474"/>
                  </a:cxn>
                  <a:cxn ang="0">
                    <a:pos x="188" y="508"/>
                  </a:cxn>
                  <a:cxn ang="0">
                    <a:pos x="0" y="538"/>
                  </a:cxn>
                  <a:cxn ang="0">
                    <a:pos x="0" y="538"/>
                  </a:cxn>
                  <a:cxn ang="0">
                    <a:pos x="130" y="556"/>
                  </a:cxn>
                  <a:cxn ang="0">
                    <a:pos x="254" y="572"/>
                  </a:cxn>
                  <a:cxn ang="0">
                    <a:pos x="374" y="586"/>
                  </a:cxn>
                  <a:cxn ang="0">
                    <a:pos x="492" y="598"/>
                  </a:cxn>
                  <a:cxn ang="0">
                    <a:pos x="606" y="610"/>
                  </a:cxn>
                  <a:cxn ang="0">
                    <a:pos x="716" y="618"/>
                  </a:cxn>
                  <a:cxn ang="0">
                    <a:pos x="822" y="626"/>
                  </a:cxn>
                  <a:cxn ang="0">
                    <a:pos x="926" y="632"/>
                  </a:cxn>
                  <a:cxn ang="0">
                    <a:pos x="1028" y="636"/>
                  </a:cxn>
                  <a:cxn ang="0">
                    <a:pos x="1126" y="638"/>
                  </a:cxn>
                  <a:cxn ang="0">
                    <a:pos x="1220" y="640"/>
                  </a:cxn>
                  <a:cxn ang="0">
                    <a:pos x="1312" y="640"/>
                  </a:cxn>
                  <a:cxn ang="0">
                    <a:pos x="1402" y="638"/>
                  </a:cxn>
                  <a:cxn ang="0">
                    <a:pos x="1490" y="636"/>
                  </a:cxn>
                  <a:cxn ang="0">
                    <a:pos x="1574" y="632"/>
                  </a:cxn>
                  <a:cxn ang="0">
                    <a:pos x="1656" y="626"/>
                  </a:cxn>
                  <a:cxn ang="0">
                    <a:pos x="1734" y="620"/>
                  </a:cxn>
                  <a:cxn ang="0">
                    <a:pos x="1812" y="612"/>
                  </a:cxn>
                  <a:cxn ang="0">
                    <a:pos x="1886" y="602"/>
                  </a:cxn>
                  <a:cxn ang="0">
                    <a:pos x="1960" y="592"/>
                  </a:cxn>
                  <a:cxn ang="0">
                    <a:pos x="2030" y="580"/>
                  </a:cxn>
                  <a:cxn ang="0">
                    <a:pos x="2100" y="568"/>
                  </a:cxn>
                  <a:cxn ang="0">
                    <a:pos x="2166" y="554"/>
                  </a:cxn>
                  <a:cxn ang="0">
                    <a:pos x="2232" y="540"/>
                  </a:cxn>
                  <a:cxn ang="0">
                    <a:pos x="2296" y="524"/>
                  </a:cxn>
                  <a:cxn ang="0">
                    <a:pos x="2358" y="508"/>
                  </a:cxn>
                  <a:cxn ang="0">
                    <a:pos x="2418" y="490"/>
                  </a:cxn>
                  <a:cxn ang="0">
                    <a:pos x="2478" y="472"/>
                  </a:cxn>
                  <a:cxn ang="0">
                    <a:pos x="2592" y="432"/>
                  </a:cxn>
                  <a:cxn ang="0">
                    <a:pos x="2702" y="390"/>
                  </a:cxn>
                  <a:cxn ang="0">
                    <a:pos x="2702" y="390"/>
                  </a:cxn>
                  <a:cxn ang="0">
                    <a:pos x="2706" y="388"/>
                  </a:cxn>
                  <a:cxn ang="0">
                    <a:pos x="2706" y="388"/>
                  </a:cxn>
                  <a:cxn ang="0">
                    <a:pos x="2706" y="0"/>
                  </a:cxn>
                  <a:cxn ang="0">
                    <a:pos x="2706" y="0"/>
                  </a:cxn>
                  <a:cxn ang="0">
                    <a:pos x="2700" y="0"/>
                  </a:cxn>
                  <a:cxn ang="0">
                    <a:pos x="2700" y="0"/>
                  </a:cxn>
                </a:cxnLst>
                <a:rect l="0" t="0" r="r" b="b"/>
                <a:pathLst>
                  <a:path w="2706" h="640">
                    <a:moveTo>
                      <a:pt x="2700" y="0"/>
                    </a:moveTo>
                    <a:lnTo>
                      <a:pt x="2700" y="0"/>
                    </a:lnTo>
                    <a:lnTo>
                      <a:pt x="2586" y="18"/>
                    </a:lnTo>
                    <a:lnTo>
                      <a:pt x="2470" y="38"/>
                    </a:lnTo>
                    <a:lnTo>
                      <a:pt x="2352" y="60"/>
                    </a:lnTo>
                    <a:lnTo>
                      <a:pt x="2230" y="82"/>
                    </a:lnTo>
                    <a:lnTo>
                      <a:pt x="2106" y="108"/>
                    </a:lnTo>
                    <a:lnTo>
                      <a:pt x="1978" y="134"/>
                    </a:lnTo>
                    <a:lnTo>
                      <a:pt x="1848" y="164"/>
                    </a:lnTo>
                    <a:lnTo>
                      <a:pt x="1714" y="194"/>
                    </a:lnTo>
                    <a:lnTo>
                      <a:pt x="1714" y="194"/>
                    </a:lnTo>
                    <a:lnTo>
                      <a:pt x="1472" y="252"/>
                    </a:lnTo>
                    <a:lnTo>
                      <a:pt x="1236" y="304"/>
                    </a:lnTo>
                    <a:lnTo>
                      <a:pt x="1010" y="352"/>
                    </a:lnTo>
                    <a:lnTo>
                      <a:pt x="792" y="398"/>
                    </a:lnTo>
                    <a:lnTo>
                      <a:pt x="584" y="438"/>
                    </a:lnTo>
                    <a:lnTo>
                      <a:pt x="382" y="474"/>
                    </a:lnTo>
                    <a:lnTo>
                      <a:pt x="188" y="508"/>
                    </a:lnTo>
                    <a:lnTo>
                      <a:pt x="0" y="538"/>
                    </a:lnTo>
                    <a:lnTo>
                      <a:pt x="0" y="538"/>
                    </a:lnTo>
                    <a:lnTo>
                      <a:pt x="130" y="556"/>
                    </a:lnTo>
                    <a:lnTo>
                      <a:pt x="254" y="572"/>
                    </a:lnTo>
                    <a:lnTo>
                      <a:pt x="374" y="586"/>
                    </a:lnTo>
                    <a:lnTo>
                      <a:pt x="492" y="598"/>
                    </a:lnTo>
                    <a:lnTo>
                      <a:pt x="606" y="610"/>
                    </a:lnTo>
                    <a:lnTo>
                      <a:pt x="716" y="618"/>
                    </a:lnTo>
                    <a:lnTo>
                      <a:pt x="822" y="626"/>
                    </a:lnTo>
                    <a:lnTo>
                      <a:pt x="926" y="632"/>
                    </a:lnTo>
                    <a:lnTo>
                      <a:pt x="1028" y="636"/>
                    </a:lnTo>
                    <a:lnTo>
                      <a:pt x="1126" y="638"/>
                    </a:lnTo>
                    <a:lnTo>
                      <a:pt x="1220" y="640"/>
                    </a:lnTo>
                    <a:lnTo>
                      <a:pt x="1312" y="640"/>
                    </a:lnTo>
                    <a:lnTo>
                      <a:pt x="1402" y="638"/>
                    </a:lnTo>
                    <a:lnTo>
                      <a:pt x="1490" y="636"/>
                    </a:lnTo>
                    <a:lnTo>
                      <a:pt x="1574" y="632"/>
                    </a:lnTo>
                    <a:lnTo>
                      <a:pt x="1656" y="626"/>
                    </a:lnTo>
                    <a:lnTo>
                      <a:pt x="1734" y="620"/>
                    </a:lnTo>
                    <a:lnTo>
                      <a:pt x="1812" y="612"/>
                    </a:lnTo>
                    <a:lnTo>
                      <a:pt x="1886" y="602"/>
                    </a:lnTo>
                    <a:lnTo>
                      <a:pt x="1960" y="592"/>
                    </a:lnTo>
                    <a:lnTo>
                      <a:pt x="2030" y="580"/>
                    </a:lnTo>
                    <a:lnTo>
                      <a:pt x="2100" y="568"/>
                    </a:lnTo>
                    <a:lnTo>
                      <a:pt x="2166" y="554"/>
                    </a:lnTo>
                    <a:lnTo>
                      <a:pt x="2232" y="540"/>
                    </a:lnTo>
                    <a:lnTo>
                      <a:pt x="2296" y="524"/>
                    </a:lnTo>
                    <a:lnTo>
                      <a:pt x="2358" y="508"/>
                    </a:lnTo>
                    <a:lnTo>
                      <a:pt x="2418" y="490"/>
                    </a:lnTo>
                    <a:lnTo>
                      <a:pt x="2478" y="472"/>
                    </a:lnTo>
                    <a:lnTo>
                      <a:pt x="2592" y="432"/>
                    </a:lnTo>
                    <a:lnTo>
                      <a:pt x="2702" y="390"/>
                    </a:lnTo>
                    <a:lnTo>
                      <a:pt x="2702" y="390"/>
                    </a:lnTo>
                    <a:lnTo>
                      <a:pt x="2706" y="388"/>
                    </a:lnTo>
                    <a:lnTo>
                      <a:pt x="2706" y="388"/>
                    </a:lnTo>
                    <a:lnTo>
                      <a:pt x="2706" y="0"/>
                    </a:lnTo>
                    <a:lnTo>
                      <a:pt x="2706" y="0"/>
                    </a:lnTo>
                    <a:lnTo>
                      <a:pt x="2700" y="0"/>
                    </a:lnTo>
                    <a:lnTo>
                      <a:pt x="2700" y="0"/>
                    </a:lnTo>
                    <a:close/>
                  </a:path>
                </a:pathLst>
              </a:custGeom>
              <a:solidFill>
                <a:schemeClr val="bg2">
                  <a:alpha val="29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800">
                  <a:solidFill>
                    <a:prstClr val="black"/>
                  </a:solidFill>
                </a:endParaRPr>
              </a:p>
            </p:txBody>
          </p:sp>
          <p:sp>
            <p:nvSpPr>
              <p:cNvPr id="21" name="Freeform 18"/>
              <p:cNvSpPr>
                <a:spLocks/>
              </p:cNvSpPr>
              <p:nvPr/>
            </p:nvSpPr>
            <p:spPr bwMode="hidden">
              <a:xfrm>
                <a:off x="-309563" y="4318000"/>
                <a:ext cx="8280401" cy="1209675"/>
              </a:xfrm>
              <a:custGeom>
                <a:avLst/>
                <a:gdLst/>
                <a:ahLst/>
                <a:cxnLst>
                  <a:cxn ang="0">
                    <a:pos x="5216" y="714"/>
                  </a:cxn>
                  <a:cxn ang="0">
                    <a:pos x="4984" y="686"/>
                  </a:cxn>
                  <a:cxn ang="0">
                    <a:pos x="4478" y="610"/>
                  </a:cxn>
                  <a:cxn ang="0">
                    <a:pos x="3914" y="508"/>
                  </a:cxn>
                  <a:cxn ang="0">
                    <a:pos x="3286" y="374"/>
                  </a:cxn>
                  <a:cxn ang="0">
                    <a:pos x="2946" y="296"/>
                  </a:cxn>
                  <a:cxn ang="0">
                    <a:pos x="2682" y="236"/>
                  </a:cxn>
                  <a:cxn ang="0">
                    <a:pos x="2430" y="184"/>
                  </a:cxn>
                  <a:cxn ang="0">
                    <a:pos x="2190" y="140"/>
                  </a:cxn>
                  <a:cxn ang="0">
                    <a:pos x="1960" y="102"/>
                  </a:cxn>
                  <a:cxn ang="0">
                    <a:pos x="1740" y="72"/>
                  </a:cxn>
                  <a:cxn ang="0">
                    <a:pos x="1334" y="28"/>
                  </a:cxn>
                  <a:cxn ang="0">
                    <a:pos x="970" y="4"/>
                  </a:cxn>
                  <a:cxn ang="0">
                    <a:pos x="644" y="0"/>
                  </a:cxn>
                  <a:cxn ang="0">
                    <a:pos x="358" y="10"/>
                  </a:cxn>
                  <a:cxn ang="0">
                    <a:pos x="110" y="32"/>
                  </a:cxn>
                  <a:cxn ang="0">
                    <a:pos x="0" y="48"/>
                  </a:cxn>
                  <a:cxn ang="0">
                    <a:pos x="314" y="86"/>
                  </a:cxn>
                  <a:cxn ang="0">
                    <a:pos x="652" y="140"/>
                  </a:cxn>
                  <a:cxn ang="0">
                    <a:pos x="1014" y="210"/>
                  </a:cxn>
                  <a:cxn ang="0">
                    <a:pos x="1402" y="296"/>
                  </a:cxn>
                  <a:cxn ang="0">
                    <a:pos x="1756" y="378"/>
                  </a:cxn>
                  <a:cxn ang="0">
                    <a:pos x="2408" y="516"/>
                  </a:cxn>
                  <a:cxn ang="0">
                    <a:pos x="2708" y="572"/>
                  </a:cxn>
                  <a:cxn ang="0">
                    <a:pos x="2992" y="620"/>
                  </a:cxn>
                  <a:cxn ang="0">
                    <a:pos x="3260" y="662"/>
                  </a:cxn>
                  <a:cxn ang="0">
                    <a:pos x="3512" y="694"/>
                  </a:cxn>
                  <a:cxn ang="0">
                    <a:pos x="3750" y="722"/>
                  </a:cxn>
                  <a:cxn ang="0">
                    <a:pos x="3974" y="740"/>
                  </a:cxn>
                  <a:cxn ang="0">
                    <a:pos x="4184" y="754"/>
                  </a:cxn>
                  <a:cxn ang="0">
                    <a:pos x="4384" y="762"/>
                  </a:cxn>
                  <a:cxn ang="0">
                    <a:pos x="4570" y="762"/>
                  </a:cxn>
                  <a:cxn ang="0">
                    <a:pos x="4746" y="758"/>
                  </a:cxn>
                  <a:cxn ang="0">
                    <a:pos x="4912" y="748"/>
                  </a:cxn>
                  <a:cxn ang="0">
                    <a:pos x="5068" y="732"/>
                  </a:cxn>
                  <a:cxn ang="0">
                    <a:pos x="5216" y="714"/>
                  </a:cxn>
                </a:cxnLst>
                <a:rect l="0" t="0" r="r" b="b"/>
                <a:pathLst>
                  <a:path w="5216" h="762">
                    <a:moveTo>
                      <a:pt x="5216" y="714"/>
                    </a:moveTo>
                    <a:lnTo>
                      <a:pt x="5216" y="714"/>
                    </a:lnTo>
                    <a:lnTo>
                      <a:pt x="5102" y="700"/>
                    </a:lnTo>
                    <a:lnTo>
                      <a:pt x="4984" y="686"/>
                    </a:lnTo>
                    <a:lnTo>
                      <a:pt x="4738" y="652"/>
                    </a:lnTo>
                    <a:lnTo>
                      <a:pt x="4478" y="610"/>
                    </a:lnTo>
                    <a:lnTo>
                      <a:pt x="4204" y="564"/>
                    </a:lnTo>
                    <a:lnTo>
                      <a:pt x="3914" y="508"/>
                    </a:lnTo>
                    <a:lnTo>
                      <a:pt x="3608" y="446"/>
                    </a:lnTo>
                    <a:lnTo>
                      <a:pt x="3286" y="374"/>
                    </a:lnTo>
                    <a:lnTo>
                      <a:pt x="2946" y="296"/>
                    </a:lnTo>
                    <a:lnTo>
                      <a:pt x="2946" y="296"/>
                    </a:lnTo>
                    <a:lnTo>
                      <a:pt x="2812" y="266"/>
                    </a:lnTo>
                    <a:lnTo>
                      <a:pt x="2682" y="236"/>
                    </a:lnTo>
                    <a:lnTo>
                      <a:pt x="2556" y="210"/>
                    </a:lnTo>
                    <a:lnTo>
                      <a:pt x="2430" y="184"/>
                    </a:lnTo>
                    <a:lnTo>
                      <a:pt x="2308" y="162"/>
                    </a:lnTo>
                    <a:lnTo>
                      <a:pt x="2190" y="140"/>
                    </a:lnTo>
                    <a:lnTo>
                      <a:pt x="2074" y="120"/>
                    </a:lnTo>
                    <a:lnTo>
                      <a:pt x="1960" y="102"/>
                    </a:lnTo>
                    <a:lnTo>
                      <a:pt x="1850" y="86"/>
                    </a:lnTo>
                    <a:lnTo>
                      <a:pt x="1740" y="72"/>
                    </a:lnTo>
                    <a:lnTo>
                      <a:pt x="1532" y="46"/>
                    </a:lnTo>
                    <a:lnTo>
                      <a:pt x="1334" y="28"/>
                    </a:lnTo>
                    <a:lnTo>
                      <a:pt x="1148" y="14"/>
                    </a:lnTo>
                    <a:lnTo>
                      <a:pt x="970" y="4"/>
                    </a:lnTo>
                    <a:lnTo>
                      <a:pt x="802" y="0"/>
                    </a:lnTo>
                    <a:lnTo>
                      <a:pt x="644" y="0"/>
                    </a:lnTo>
                    <a:lnTo>
                      <a:pt x="496" y="4"/>
                    </a:lnTo>
                    <a:lnTo>
                      <a:pt x="358" y="10"/>
                    </a:lnTo>
                    <a:lnTo>
                      <a:pt x="230" y="20"/>
                    </a:lnTo>
                    <a:lnTo>
                      <a:pt x="110" y="32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154" y="66"/>
                    </a:lnTo>
                    <a:lnTo>
                      <a:pt x="314" y="86"/>
                    </a:lnTo>
                    <a:lnTo>
                      <a:pt x="480" y="112"/>
                    </a:lnTo>
                    <a:lnTo>
                      <a:pt x="652" y="140"/>
                    </a:lnTo>
                    <a:lnTo>
                      <a:pt x="830" y="174"/>
                    </a:lnTo>
                    <a:lnTo>
                      <a:pt x="1014" y="210"/>
                    </a:lnTo>
                    <a:lnTo>
                      <a:pt x="1206" y="250"/>
                    </a:lnTo>
                    <a:lnTo>
                      <a:pt x="1402" y="296"/>
                    </a:lnTo>
                    <a:lnTo>
                      <a:pt x="1402" y="296"/>
                    </a:lnTo>
                    <a:lnTo>
                      <a:pt x="1756" y="378"/>
                    </a:lnTo>
                    <a:lnTo>
                      <a:pt x="2092" y="450"/>
                    </a:lnTo>
                    <a:lnTo>
                      <a:pt x="2408" y="516"/>
                    </a:lnTo>
                    <a:lnTo>
                      <a:pt x="2562" y="544"/>
                    </a:lnTo>
                    <a:lnTo>
                      <a:pt x="2708" y="572"/>
                    </a:lnTo>
                    <a:lnTo>
                      <a:pt x="2852" y="598"/>
                    </a:lnTo>
                    <a:lnTo>
                      <a:pt x="2992" y="620"/>
                    </a:lnTo>
                    <a:lnTo>
                      <a:pt x="3128" y="642"/>
                    </a:lnTo>
                    <a:lnTo>
                      <a:pt x="3260" y="662"/>
                    </a:lnTo>
                    <a:lnTo>
                      <a:pt x="3388" y="678"/>
                    </a:lnTo>
                    <a:lnTo>
                      <a:pt x="3512" y="694"/>
                    </a:lnTo>
                    <a:lnTo>
                      <a:pt x="3632" y="708"/>
                    </a:lnTo>
                    <a:lnTo>
                      <a:pt x="3750" y="722"/>
                    </a:lnTo>
                    <a:lnTo>
                      <a:pt x="3864" y="732"/>
                    </a:lnTo>
                    <a:lnTo>
                      <a:pt x="3974" y="740"/>
                    </a:lnTo>
                    <a:lnTo>
                      <a:pt x="4080" y="748"/>
                    </a:lnTo>
                    <a:lnTo>
                      <a:pt x="4184" y="754"/>
                    </a:lnTo>
                    <a:lnTo>
                      <a:pt x="4286" y="758"/>
                    </a:lnTo>
                    <a:lnTo>
                      <a:pt x="4384" y="762"/>
                    </a:lnTo>
                    <a:lnTo>
                      <a:pt x="4478" y="762"/>
                    </a:lnTo>
                    <a:lnTo>
                      <a:pt x="4570" y="762"/>
                    </a:lnTo>
                    <a:lnTo>
                      <a:pt x="4660" y="760"/>
                    </a:lnTo>
                    <a:lnTo>
                      <a:pt x="4746" y="758"/>
                    </a:lnTo>
                    <a:lnTo>
                      <a:pt x="4830" y="754"/>
                    </a:lnTo>
                    <a:lnTo>
                      <a:pt x="4912" y="748"/>
                    </a:lnTo>
                    <a:lnTo>
                      <a:pt x="4992" y="740"/>
                    </a:lnTo>
                    <a:lnTo>
                      <a:pt x="5068" y="732"/>
                    </a:lnTo>
                    <a:lnTo>
                      <a:pt x="5144" y="724"/>
                    </a:lnTo>
                    <a:lnTo>
                      <a:pt x="5216" y="714"/>
                    </a:lnTo>
                    <a:lnTo>
                      <a:pt x="5216" y="714"/>
                    </a:lnTo>
                    <a:close/>
                  </a:path>
                </a:pathLst>
              </a:custGeom>
              <a:solidFill>
                <a:schemeClr val="bg2">
                  <a:alpha val="4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800">
                  <a:solidFill>
                    <a:prstClr val="black"/>
                  </a:solidFill>
                </a:endParaRPr>
              </a:p>
            </p:txBody>
          </p:sp>
          <p:sp>
            <p:nvSpPr>
              <p:cNvPr id="22" name="Freeform 22"/>
              <p:cNvSpPr>
                <a:spLocks/>
              </p:cNvSpPr>
              <p:nvPr/>
            </p:nvSpPr>
            <p:spPr bwMode="hidden">
              <a:xfrm>
                <a:off x="3175" y="4335463"/>
                <a:ext cx="8166100" cy="1101725"/>
              </a:xfrm>
              <a:custGeom>
                <a:avLst/>
                <a:gdLst/>
                <a:ahLst/>
                <a:cxnLst>
                  <a:cxn ang="0">
                    <a:pos x="0" y="70"/>
                  </a:cxn>
                  <a:cxn ang="0">
                    <a:pos x="0" y="70"/>
                  </a:cxn>
                  <a:cxn ang="0">
                    <a:pos x="18" y="66"/>
                  </a:cxn>
                  <a:cxn ang="0">
                    <a:pos x="72" y="56"/>
                  </a:cxn>
                  <a:cxn ang="0">
                    <a:pos x="164" y="42"/>
                  </a:cxn>
                  <a:cxn ang="0">
                    <a:pos x="224" y="34"/>
                  </a:cxn>
                  <a:cxn ang="0">
                    <a:pos x="294" y="26"/>
                  </a:cxn>
                  <a:cxn ang="0">
                    <a:pos x="372" y="20"/>
                  </a:cxn>
                  <a:cxn ang="0">
                    <a:pos x="462" y="14"/>
                  </a:cxn>
                  <a:cxn ang="0">
                    <a:pos x="560" y="8"/>
                  </a:cxn>
                  <a:cxn ang="0">
                    <a:pos x="670" y="4"/>
                  </a:cxn>
                  <a:cxn ang="0">
                    <a:pos x="790" y="2"/>
                  </a:cxn>
                  <a:cxn ang="0">
                    <a:pos x="920" y="0"/>
                  </a:cxn>
                  <a:cxn ang="0">
                    <a:pos x="1060" y="2"/>
                  </a:cxn>
                  <a:cxn ang="0">
                    <a:pos x="1210" y="6"/>
                  </a:cxn>
                  <a:cxn ang="0">
                    <a:pos x="1372" y="14"/>
                  </a:cxn>
                  <a:cxn ang="0">
                    <a:pos x="1544" y="24"/>
                  </a:cxn>
                  <a:cxn ang="0">
                    <a:pos x="1726" y="40"/>
                  </a:cxn>
                  <a:cxn ang="0">
                    <a:pos x="1920" y="58"/>
                  </a:cxn>
                  <a:cxn ang="0">
                    <a:pos x="2126" y="80"/>
                  </a:cxn>
                  <a:cxn ang="0">
                    <a:pos x="2342" y="106"/>
                  </a:cxn>
                  <a:cxn ang="0">
                    <a:pos x="2570" y="138"/>
                  </a:cxn>
                  <a:cxn ang="0">
                    <a:pos x="2808" y="174"/>
                  </a:cxn>
                  <a:cxn ang="0">
                    <a:pos x="3058" y="216"/>
                  </a:cxn>
                  <a:cxn ang="0">
                    <a:pos x="3320" y="266"/>
                  </a:cxn>
                  <a:cxn ang="0">
                    <a:pos x="3594" y="320"/>
                  </a:cxn>
                  <a:cxn ang="0">
                    <a:pos x="3880" y="380"/>
                  </a:cxn>
                  <a:cxn ang="0">
                    <a:pos x="4178" y="448"/>
                  </a:cxn>
                  <a:cxn ang="0">
                    <a:pos x="4488" y="522"/>
                  </a:cxn>
                  <a:cxn ang="0">
                    <a:pos x="4810" y="604"/>
                  </a:cxn>
                  <a:cxn ang="0">
                    <a:pos x="5144" y="694"/>
                  </a:cxn>
                </a:cxnLst>
                <a:rect l="0" t="0" r="r" b="b"/>
                <a:pathLst>
                  <a:path w="5144" h="694">
                    <a:moveTo>
                      <a:pt x="0" y="70"/>
                    </a:moveTo>
                    <a:lnTo>
                      <a:pt x="0" y="70"/>
                    </a:lnTo>
                    <a:lnTo>
                      <a:pt x="18" y="66"/>
                    </a:lnTo>
                    <a:lnTo>
                      <a:pt x="72" y="56"/>
                    </a:lnTo>
                    <a:lnTo>
                      <a:pt x="164" y="42"/>
                    </a:lnTo>
                    <a:lnTo>
                      <a:pt x="224" y="34"/>
                    </a:lnTo>
                    <a:lnTo>
                      <a:pt x="294" y="26"/>
                    </a:lnTo>
                    <a:lnTo>
                      <a:pt x="372" y="20"/>
                    </a:lnTo>
                    <a:lnTo>
                      <a:pt x="462" y="14"/>
                    </a:lnTo>
                    <a:lnTo>
                      <a:pt x="560" y="8"/>
                    </a:lnTo>
                    <a:lnTo>
                      <a:pt x="670" y="4"/>
                    </a:lnTo>
                    <a:lnTo>
                      <a:pt x="790" y="2"/>
                    </a:lnTo>
                    <a:lnTo>
                      <a:pt x="920" y="0"/>
                    </a:lnTo>
                    <a:lnTo>
                      <a:pt x="1060" y="2"/>
                    </a:lnTo>
                    <a:lnTo>
                      <a:pt x="1210" y="6"/>
                    </a:lnTo>
                    <a:lnTo>
                      <a:pt x="1372" y="14"/>
                    </a:lnTo>
                    <a:lnTo>
                      <a:pt x="1544" y="24"/>
                    </a:lnTo>
                    <a:lnTo>
                      <a:pt x="1726" y="40"/>
                    </a:lnTo>
                    <a:lnTo>
                      <a:pt x="1920" y="58"/>
                    </a:lnTo>
                    <a:lnTo>
                      <a:pt x="2126" y="80"/>
                    </a:lnTo>
                    <a:lnTo>
                      <a:pt x="2342" y="106"/>
                    </a:lnTo>
                    <a:lnTo>
                      <a:pt x="2570" y="138"/>
                    </a:lnTo>
                    <a:lnTo>
                      <a:pt x="2808" y="174"/>
                    </a:lnTo>
                    <a:lnTo>
                      <a:pt x="3058" y="216"/>
                    </a:lnTo>
                    <a:lnTo>
                      <a:pt x="3320" y="266"/>
                    </a:lnTo>
                    <a:lnTo>
                      <a:pt x="3594" y="320"/>
                    </a:lnTo>
                    <a:lnTo>
                      <a:pt x="3880" y="380"/>
                    </a:lnTo>
                    <a:lnTo>
                      <a:pt x="4178" y="448"/>
                    </a:lnTo>
                    <a:lnTo>
                      <a:pt x="4488" y="522"/>
                    </a:lnTo>
                    <a:lnTo>
                      <a:pt x="4810" y="604"/>
                    </a:lnTo>
                    <a:lnTo>
                      <a:pt x="5144" y="694"/>
                    </a:lnTo>
                  </a:path>
                </a:pathLst>
              </a:custGeom>
              <a:noFill/>
              <a:ln w="12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800">
                  <a:solidFill>
                    <a:prstClr val="black"/>
                  </a:solidFill>
                </a:endParaRPr>
              </a:p>
            </p:txBody>
          </p:sp>
          <p:sp>
            <p:nvSpPr>
              <p:cNvPr id="23" name="Freeform 26"/>
              <p:cNvSpPr>
                <a:spLocks/>
              </p:cNvSpPr>
              <p:nvPr/>
            </p:nvSpPr>
            <p:spPr bwMode="hidden">
              <a:xfrm>
                <a:off x="4156075" y="4316413"/>
                <a:ext cx="4940300" cy="927100"/>
              </a:xfrm>
              <a:custGeom>
                <a:avLst/>
                <a:gdLst/>
                <a:ahLst/>
                <a:cxnLst>
                  <a:cxn ang="0">
                    <a:pos x="0" y="584"/>
                  </a:cxn>
                  <a:cxn ang="0">
                    <a:pos x="0" y="584"/>
                  </a:cxn>
                  <a:cxn ang="0">
                    <a:pos x="90" y="560"/>
                  </a:cxn>
                  <a:cxn ang="0">
                    <a:pos x="336" y="498"/>
                  </a:cxn>
                  <a:cxn ang="0">
                    <a:pos x="506" y="456"/>
                  </a:cxn>
                  <a:cxn ang="0">
                    <a:pos x="702" y="410"/>
                  </a:cxn>
                  <a:cxn ang="0">
                    <a:pos x="920" y="360"/>
                  </a:cxn>
                  <a:cxn ang="0">
                    <a:pos x="1154" y="306"/>
                  </a:cxn>
                  <a:cxn ang="0">
                    <a:pos x="1402" y="254"/>
                  </a:cxn>
                  <a:cxn ang="0">
                    <a:pos x="1656" y="202"/>
                  </a:cxn>
                  <a:cxn ang="0">
                    <a:pos x="1916" y="154"/>
                  </a:cxn>
                  <a:cxn ang="0">
                    <a:pos x="2174" y="108"/>
                  </a:cxn>
                  <a:cxn ang="0">
                    <a:pos x="2302" y="88"/>
                  </a:cxn>
                  <a:cxn ang="0">
                    <a:pos x="2426" y="68"/>
                  </a:cxn>
                  <a:cxn ang="0">
                    <a:pos x="2550" y="52"/>
                  </a:cxn>
                  <a:cxn ang="0">
                    <a:pos x="2670" y="36"/>
                  </a:cxn>
                  <a:cxn ang="0">
                    <a:pos x="2788" y="24"/>
                  </a:cxn>
                  <a:cxn ang="0">
                    <a:pos x="2900" y="14"/>
                  </a:cxn>
                  <a:cxn ang="0">
                    <a:pos x="3008" y="6"/>
                  </a:cxn>
                  <a:cxn ang="0">
                    <a:pos x="3112" y="0"/>
                  </a:cxn>
                </a:cxnLst>
                <a:rect l="0" t="0" r="r" b="b"/>
                <a:pathLst>
                  <a:path w="3112" h="584">
                    <a:moveTo>
                      <a:pt x="0" y="584"/>
                    </a:moveTo>
                    <a:lnTo>
                      <a:pt x="0" y="584"/>
                    </a:lnTo>
                    <a:lnTo>
                      <a:pt x="90" y="560"/>
                    </a:lnTo>
                    <a:lnTo>
                      <a:pt x="336" y="498"/>
                    </a:lnTo>
                    <a:lnTo>
                      <a:pt x="506" y="456"/>
                    </a:lnTo>
                    <a:lnTo>
                      <a:pt x="702" y="410"/>
                    </a:lnTo>
                    <a:lnTo>
                      <a:pt x="920" y="360"/>
                    </a:lnTo>
                    <a:lnTo>
                      <a:pt x="1154" y="306"/>
                    </a:lnTo>
                    <a:lnTo>
                      <a:pt x="1402" y="254"/>
                    </a:lnTo>
                    <a:lnTo>
                      <a:pt x="1656" y="202"/>
                    </a:lnTo>
                    <a:lnTo>
                      <a:pt x="1916" y="154"/>
                    </a:lnTo>
                    <a:lnTo>
                      <a:pt x="2174" y="108"/>
                    </a:lnTo>
                    <a:lnTo>
                      <a:pt x="2302" y="88"/>
                    </a:lnTo>
                    <a:lnTo>
                      <a:pt x="2426" y="68"/>
                    </a:lnTo>
                    <a:lnTo>
                      <a:pt x="2550" y="52"/>
                    </a:lnTo>
                    <a:lnTo>
                      <a:pt x="2670" y="36"/>
                    </a:lnTo>
                    <a:lnTo>
                      <a:pt x="2788" y="24"/>
                    </a:lnTo>
                    <a:lnTo>
                      <a:pt x="2900" y="14"/>
                    </a:lnTo>
                    <a:lnTo>
                      <a:pt x="3008" y="6"/>
                    </a:lnTo>
                    <a:lnTo>
                      <a:pt x="3112" y="0"/>
                    </a:lnTo>
                  </a:path>
                </a:pathLst>
              </a:custGeom>
              <a:noFill/>
              <a:ln w="12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800">
                  <a:solidFill>
                    <a:prstClr val="black"/>
                  </a:solidFill>
                </a:endParaRPr>
              </a:p>
            </p:txBody>
          </p:sp>
          <p:sp useBgFill="1">
            <p:nvSpPr>
              <p:cNvPr id="24" name="Freeform 23"/>
              <p:cNvSpPr>
                <a:spLocks/>
              </p:cNvSpPr>
              <p:nvPr/>
            </p:nvSpPr>
            <p:spPr bwMode="hidden">
              <a:xfrm>
                <a:off x="-3905251" y="4294188"/>
                <a:ext cx="13027839" cy="1892300"/>
              </a:xfrm>
              <a:custGeom>
                <a:avLst/>
                <a:gdLst/>
                <a:ahLst/>
                <a:cxnLst>
                  <a:cxn ang="0">
                    <a:pos x="8192" y="512"/>
                  </a:cxn>
                  <a:cxn ang="0">
                    <a:pos x="8040" y="570"/>
                  </a:cxn>
                  <a:cxn ang="0">
                    <a:pos x="7878" y="620"/>
                  </a:cxn>
                  <a:cxn ang="0">
                    <a:pos x="7706" y="666"/>
                  </a:cxn>
                  <a:cxn ang="0">
                    <a:pos x="7522" y="702"/>
                  </a:cxn>
                  <a:cxn ang="0">
                    <a:pos x="7322" y="730"/>
                  </a:cxn>
                  <a:cxn ang="0">
                    <a:pos x="7106" y="750"/>
                  </a:cxn>
                  <a:cxn ang="0">
                    <a:pos x="6872" y="762"/>
                  </a:cxn>
                  <a:cxn ang="0">
                    <a:pos x="6618" y="760"/>
                  </a:cxn>
                  <a:cxn ang="0">
                    <a:pos x="6342" y="750"/>
                  </a:cxn>
                  <a:cxn ang="0">
                    <a:pos x="6042" y="726"/>
                  </a:cxn>
                  <a:cxn ang="0">
                    <a:pos x="5716" y="690"/>
                  </a:cxn>
                  <a:cxn ang="0">
                    <a:pos x="5364" y="642"/>
                  </a:cxn>
                  <a:cxn ang="0">
                    <a:pos x="4982" y="578"/>
                  </a:cxn>
                  <a:cxn ang="0">
                    <a:pos x="4568" y="500"/>
                  </a:cxn>
                  <a:cxn ang="0">
                    <a:pos x="4122" y="406"/>
                  </a:cxn>
                  <a:cxn ang="0">
                    <a:pos x="3640" y="296"/>
                  </a:cxn>
                  <a:cxn ang="0">
                    <a:pos x="3396" y="240"/>
                  </a:cxn>
                  <a:cxn ang="0">
                    <a:pos x="2934" y="148"/>
                  </a:cxn>
                  <a:cxn ang="0">
                    <a:pos x="2512" y="82"/>
                  </a:cxn>
                  <a:cxn ang="0">
                    <a:pos x="2126" y="36"/>
                  </a:cxn>
                  <a:cxn ang="0">
                    <a:pos x="1776" y="10"/>
                  </a:cxn>
                  <a:cxn ang="0">
                    <a:pos x="1462" y="0"/>
                  </a:cxn>
                  <a:cxn ang="0">
                    <a:pos x="1182" y="4"/>
                  </a:cxn>
                  <a:cxn ang="0">
                    <a:pos x="934" y="20"/>
                  </a:cxn>
                  <a:cxn ang="0">
                    <a:pos x="716" y="44"/>
                  </a:cxn>
                  <a:cxn ang="0">
                    <a:pos x="530" y="74"/>
                  </a:cxn>
                  <a:cxn ang="0">
                    <a:pos x="374" y="108"/>
                  </a:cxn>
                  <a:cxn ang="0">
                    <a:pos x="248" y="144"/>
                  </a:cxn>
                  <a:cxn ang="0">
                    <a:pos x="148" y="176"/>
                  </a:cxn>
                  <a:cxn ang="0">
                    <a:pos x="48" y="216"/>
                  </a:cxn>
                  <a:cxn ang="0">
                    <a:pos x="0" y="240"/>
                  </a:cxn>
                  <a:cxn ang="0">
                    <a:pos x="8192" y="1192"/>
                  </a:cxn>
                  <a:cxn ang="0">
                    <a:pos x="8196" y="1186"/>
                  </a:cxn>
                  <a:cxn ang="0">
                    <a:pos x="8196" y="510"/>
                  </a:cxn>
                  <a:cxn ang="0">
                    <a:pos x="8192" y="512"/>
                  </a:cxn>
                </a:cxnLst>
                <a:rect l="0" t="0" r="r" b="b"/>
                <a:pathLst>
                  <a:path w="8196" h="1192">
                    <a:moveTo>
                      <a:pt x="8192" y="512"/>
                    </a:moveTo>
                    <a:lnTo>
                      <a:pt x="8192" y="512"/>
                    </a:lnTo>
                    <a:lnTo>
                      <a:pt x="8116" y="542"/>
                    </a:lnTo>
                    <a:lnTo>
                      <a:pt x="8040" y="570"/>
                    </a:lnTo>
                    <a:lnTo>
                      <a:pt x="7960" y="596"/>
                    </a:lnTo>
                    <a:lnTo>
                      <a:pt x="7878" y="620"/>
                    </a:lnTo>
                    <a:lnTo>
                      <a:pt x="7794" y="644"/>
                    </a:lnTo>
                    <a:lnTo>
                      <a:pt x="7706" y="666"/>
                    </a:lnTo>
                    <a:lnTo>
                      <a:pt x="7616" y="684"/>
                    </a:lnTo>
                    <a:lnTo>
                      <a:pt x="7522" y="702"/>
                    </a:lnTo>
                    <a:lnTo>
                      <a:pt x="7424" y="718"/>
                    </a:lnTo>
                    <a:lnTo>
                      <a:pt x="7322" y="730"/>
                    </a:lnTo>
                    <a:lnTo>
                      <a:pt x="7216" y="742"/>
                    </a:lnTo>
                    <a:lnTo>
                      <a:pt x="7106" y="750"/>
                    </a:lnTo>
                    <a:lnTo>
                      <a:pt x="6992" y="758"/>
                    </a:lnTo>
                    <a:lnTo>
                      <a:pt x="6872" y="762"/>
                    </a:lnTo>
                    <a:lnTo>
                      <a:pt x="6748" y="762"/>
                    </a:lnTo>
                    <a:lnTo>
                      <a:pt x="6618" y="760"/>
                    </a:lnTo>
                    <a:lnTo>
                      <a:pt x="6482" y="756"/>
                    </a:lnTo>
                    <a:lnTo>
                      <a:pt x="6342" y="750"/>
                    </a:lnTo>
                    <a:lnTo>
                      <a:pt x="6196" y="740"/>
                    </a:lnTo>
                    <a:lnTo>
                      <a:pt x="6042" y="726"/>
                    </a:lnTo>
                    <a:lnTo>
                      <a:pt x="5882" y="710"/>
                    </a:lnTo>
                    <a:lnTo>
                      <a:pt x="5716" y="690"/>
                    </a:lnTo>
                    <a:lnTo>
                      <a:pt x="5544" y="668"/>
                    </a:lnTo>
                    <a:lnTo>
                      <a:pt x="5364" y="642"/>
                    </a:lnTo>
                    <a:lnTo>
                      <a:pt x="5176" y="612"/>
                    </a:lnTo>
                    <a:lnTo>
                      <a:pt x="4982" y="578"/>
                    </a:lnTo>
                    <a:lnTo>
                      <a:pt x="4778" y="540"/>
                    </a:lnTo>
                    <a:lnTo>
                      <a:pt x="4568" y="500"/>
                    </a:lnTo>
                    <a:lnTo>
                      <a:pt x="4348" y="454"/>
                    </a:lnTo>
                    <a:lnTo>
                      <a:pt x="4122" y="406"/>
                    </a:lnTo>
                    <a:lnTo>
                      <a:pt x="3886" y="354"/>
                    </a:lnTo>
                    <a:lnTo>
                      <a:pt x="3640" y="296"/>
                    </a:lnTo>
                    <a:lnTo>
                      <a:pt x="3640" y="296"/>
                    </a:lnTo>
                    <a:lnTo>
                      <a:pt x="3396" y="240"/>
                    </a:lnTo>
                    <a:lnTo>
                      <a:pt x="3160" y="192"/>
                    </a:lnTo>
                    <a:lnTo>
                      <a:pt x="2934" y="148"/>
                    </a:lnTo>
                    <a:lnTo>
                      <a:pt x="2718" y="112"/>
                    </a:lnTo>
                    <a:lnTo>
                      <a:pt x="2512" y="82"/>
                    </a:lnTo>
                    <a:lnTo>
                      <a:pt x="2314" y="56"/>
                    </a:lnTo>
                    <a:lnTo>
                      <a:pt x="2126" y="36"/>
                    </a:lnTo>
                    <a:lnTo>
                      <a:pt x="1948" y="20"/>
                    </a:lnTo>
                    <a:lnTo>
                      <a:pt x="1776" y="10"/>
                    </a:lnTo>
                    <a:lnTo>
                      <a:pt x="1616" y="2"/>
                    </a:lnTo>
                    <a:lnTo>
                      <a:pt x="1462" y="0"/>
                    </a:lnTo>
                    <a:lnTo>
                      <a:pt x="1318" y="0"/>
                    </a:lnTo>
                    <a:lnTo>
                      <a:pt x="1182" y="4"/>
                    </a:lnTo>
                    <a:lnTo>
                      <a:pt x="1054" y="10"/>
                    </a:lnTo>
                    <a:lnTo>
                      <a:pt x="934" y="20"/>
                    </a:lnTo>
                    <a:lnTo>
                      <a:pt x="822" y="30"/>
                    </a:lnTo>
                    <a:lnTo>
                      <a:pt x="716" y="44"/>
                    </a:lnTo>
                    <a:lnTo>
                      <a:pt x="620" y="58"/>
                    </a:lnTo>
                    <a:lnTo>
                      <a:pt x="530" y="74"/>
                    </a:lnTo>
                    <a:lnTo>
                      <a:pt x="450" y="92"/>
                    </a:lnTo>
                    <a:lnTo>
                      <a:pt x="374" y="108"/>
                    </a:lnTo>
                    <a:lnTo>
                      <a:pt x="308" y="126"/>
                    </a:lnTo>
                    <a:lnTo>
                      <a:pt x="248" y="144"/>
                    </a:lnTo>
                    <a:lnTo>
                      <a:pt x="194" y="160"/>
                    </a:lnTo>
                    <a:lnTo>
                      <a:pt x="148" y="176"/>
                    </a:lnTo>
                    <a:lnTo>
                      <a:pt x="108" y="192"/>
                    </a:lnTo>
                    <a:lnTo>
                      <a:pt x="48" y="216"/>
                    </a:lnTo>
                    <a:lnTo>
                      <a:pt x="12" y="234"/>
                    </a:lnTo>
                    <a:lnTo>
                      <a:pt x="0" y="240"/>
                    </a:lnTo>
                    <a:lnTo>
                      <a:pt x="0" y="1192"/>
                    </a:lnTo>
                    <a:lnTo>
                      <a:pt x="8192" y="1192"/>
                    </a:lnTo>
                    <a:lnTo>
                      <a:pt x="8192" y="1192"/>
                    </a:lnTo>
                    <a:lnTo>
                      <a:pt x="8196" y="1186"/>
                    </a:lnTo>
                    <a:lnTo>
                      <a:pt x="8196" y="1186"/>
                    </a:lnTo>
                    <a:lnTo>
                      <a:pt x="8196" y="510"/>
                    </a:lnTo>
                    <a:lnTo>
                      <a:pt x="8196" y="510"/>
                    </a:lnTo>
                    <a:lnTo>
                      <a:pt x="8192" y="512"/>
                    </a:lnTo>
                    <a:lnTo>
                      <a:pt x="8192" y="512"/>
                    </a:lnTo>
                    <a:close/>
                  </a:path>
                </a:pathLst>
              </a:custGeom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800">
                  <a:solidFill>
                    <a:prstClr val="black"/>
                  </a:solidFill>
                </a:endParaRPr>
              </a:p>
            </p:txBody>
          </p:sp>
        </p:grpSp>
      </p:grpSp>
      <p:sp>
        <p:nvSpPr>
          <p:cNvPr id="12" name="Rounded Rectangle 11"/>
          <p:cNvSpPr/>
          <p:nvPr/>
        </p:nvSpPr>
        <p:spPr>
          <a:xfrm>
            <a:off x="304800" y="228600"/>
            <a:ext cx="11594592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</a:endParaRPr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 bwMode="hidden">
          <a:xfrm>
            <a:off x="282220" y="1062044"/>
            <a:ext cx="11631168" cy="982023"/>
            <a:chOff x="-3905251" y="4294188"/>
            <a:chExt cx="13027839" cy="1892300"/>
          </a:xfrm>
        </p:grpSpPr>
        <p:sp>
          <p:nvSpPr>
            <p:cNvPr id="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 useBgFill="1">
          <p:nvSpPr>
            <p:cNvPr id="1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5327915" y="6250167"/>
            <a:ext cx="5048920" cy="365125"/>
          </a:xfrm>
        </p:spPr>
        <p:txBody>
          <a:bodyPr/>
          <a:lstStyle/>
          <a:p>
            <a:fld id="{031C1E98-4220-4961-9498-BDAA544369C6}" type="datetime1">
              <a:rPr lang="en-MY" smtClean="0">
                <a:solidFill>
                  <a:srgbClr val="073E87"/>
                </a:solidFill>
              </a:rPr>
              <a:t>13/11/2022</a:t>
            </a:fld>
            <a:endParaRPr lang="en-MY">
              <a:solidFill>
                <a:srgbClr val="073E87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1365324" y="6250167"/>
            <a:ext cx="3941781" cy="365125"/>
          </a:xfrm>
        </p:spPr>
        <p:txBody>
          <a:bodyPr/>
          <a:lstStyle/>
          <a:p>
            <a:endParaRPr lang="en-MY">
              <a:solidFill>
                <a:srgbClr val="073E87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10350291" y="6322390"/>
            <a:ext cx="1549101" cy="306546"/>
          </a:xfrm>
        </p:spPr>
        <p:txBody>
          <a:bodyPr/>
          <a:lstStyle>
            <a:lvl1pPr>
              <a:defRPr sz="1100">
                <a:latin typeface="Arial" pitchFamily="34" charset="0"/>
                <a:cs typeface="Arial" pitchFamily="34" charset="0"/>
              </a:defRPr>
            </a:lvl1pPr>
          </a:lstStyle>
          <a:p>
            <a:fld id="{3F85A02A-B109-4C1A-BFFF-554D7195CD8F}" type="slidenum">
              <a:rPr lang="en-MY" smtClean="0">
                <a:solidFill>
                  <a:srgbClr val="073E87"/>
                </a:solidFill>
              </a:rPr>
              <a:pPr/>
              <a:t>‹#›</a:t>
            </a:fld>
            <a:endParaRPr lang="en-MY">
              <a:solidFill>
                <a:srgbClr val="073E87"/>
              </a:solidFill>
            </a:endParaRPr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628418" y="1655064"/>
            <a:ext cx="10983919" cy="4438232"/>
          </a:xfrm>
        </p:spPr>
        <p:txBody>
          <a:bodyPr/>
          <a:lstStyle>
            <a:lvl1pPr marL="355600" indent="-355600">
              <a:lnSpc>
                <a:spcPts val="2500"/>
              </a:lnSpc>
              <a:buFont typeface="Wingdings" pitchFamily="2" charset="2"/>
              <a:buChar char="§"/>
              <a:defRPr>
                <a:latin typeface="Arial" pitchFamily="34" charset="0"/>
                <a:cs typeface="Arial" pitchFamily="34" charset="0"/>
              </a:defRPr>
            </a:lvl1pPr>
            <a:lvl2pPr marL="576263" indent="-274320">
              <a:lnSpc>
                <a:spcPts val="2500"/>
              </a:lnSpc>
              <a:buFont typeface="Wingdings" pitchFamily="2" charset="2"/>
              <a:buChar char="§"/>
              <a:defRPr>
                <a:latin typeface="Arial" pitchFamily="34" charset="0"/>
                <a:cs typeface="Arial" pitchFamily="34" charset="0"/>
              </a:defRPr>
            </a:lvl2pPr>
            <a:lvl3pPr marL="855663" indent="-228600">
              <a:lnSpc>
                <a:spcPts val="2500"/>
              </a:lnSpc>
              <a:buFont typeface="Wingdings" pitchFamily="2" charset="2"/>
              <a:buChar char="§"/>
              <a:defRPr>
                <a:latin typeface="Arial" pitchFamily="34" charset="0"/>
                <a:cs typeface="Arial" pitchFamily="34" charset="0"/>
              </a:defRPr>
            </a:lvl3pPr>
            <a:lvl4pPr marL="1143000" indent="-228600">
              <a:lnSpc>
                <a:spcPts val="2500"/>
              </a:lnSpc>
              <a:buFont typeface="Wingdings" pitchFamily="2" charset="2"/>
              <a:buChar char="§"/>
              <a:defRPr>
                <a:latin typeface="Arial" pitchFamily="34" charset="0"/>
                <a:cs typeface="Arial" pitchFamily="34" charset="0"/>
              </a:defRPr>
            </a:lvl4pPr>
            <a:lvl5pPr marL="1463040" indent="-228600">
              <a:lnSpc>
                <a:spcPts val="2500"/>
              </a:lnSpc>
              <a:buFont typeface="Wingdings" pitchFamily="2" charset="2"/>
              <a:buChar char="§"/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4" name="Title 6"/>
          <p:cNvSpPr>
            <a:spLocks noGrp="1"/>
          </p:cNvSpPr>
          <p:nvPr>
            <p:ph type="title"/>
          </p:nvPr>
        </p:nvSpPr>
        <p:spPr>
          <a:xfrm>
            <a:off x="609600" y="338331"/>
            <a:ext cx="10972800" cy="745133"/>
          </a:xfrm>
        </p:spPr>
        <p:txBody>
          <a:bodyPr>
            <a:noAutofit/>
          </a:bodyPr>
          <a:lstStyle>
            <a:lvl1pPr marL="0"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3600" b="1" kern="1200" dirty="0">
                <a:solidFill>
                  <a:srgbClr val="FFFFFF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5" name="Rectangle 24"/>
          <p:cNvSpPr/>
          <p:nvPr userDrawn="1"/>
        </p:nvSpPr>
        <p:spPr>
          <a:xfrm>
            <a:off x="0" y="6236734"/>
            <a:ext cx="12192000" cy="144016"/>
          </a:xfrm>
          <a:prstGeom prst="rect">
            <a:avLst/>
          </a:prstGeom>
          <a:solidFill>
            <a:schemeClr val="bg1">
              <a:alpha val="5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 sz="1800">
              <a:solidFill>
                <a:prstClr val="white"/>
              </a:solidFill>
            </a:endParaRPr>
          </a:p>
        </p:txBody>
      </p:sp>
      <p:pic>
        <p:nvPicPr>
          <p:cNvPr id="15" name="Picture 14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 flipH="1">
            <a:off x="8784301" y="2978573"/>
            <a:ext cx="3431663" cy="2326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422644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0B9C2D-BD92-40CE-B7E6-B6934B81D7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142F3A-744E-4889-B659-105DE87F8D3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5155178-55E1-4579-ABF6-614C77F65D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DBBE56-1FFF-4388-95B3-42C07752F266}" type="datetimeFigureOut">
              <a:rPr lang="en-MY" smtClean="0"/>
              <a:t>13/11/2022</a:t>
            </a:fld>
            <a:endParaRPr lang="en-MY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AF3784F-6979-4438-ABEC-1FB8CAA9F8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5265673-954F-449A-9333-2B8CAAB657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801B05-F86F-468A-A58D-2A1166D4C374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0656891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1/13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4467F9-EADD-4680-9637-29CCB1478A62}" type="slidenum">
              <a:rPr lang="en-MY" smtClean="0"/>
              <a:pPr/>
              <a:t>‹#›</a:t>
            </a:fld>
            <a:endParaRPr lang="en-MY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B0ADB0E-2C61-469F-8601-42A7D5D38856}"/>
              </a:ext>
            </a:extLst>
          </p:cNvPr>
          <p:cNvSpPr/>
          <p:nvPr userDrawn="1"/>
        </p:nvSpPr>
        <p:spPr>
          <a:xfrm>
            <a:off x="0" y="1388180"/>
            <a:ext cx="12192000" cy="5469820"/>
          </a:xfrm>
          <a:prstGeom prst="rect">
            <a:avLst/>
          </a:prstGeom>
          <a:gradFill>
            <a:gsLst>
              <a:gs pos="100000">
                <a:schemeClr val="bg1">
                  <a:tint val="93000"/>
                  <a:satMod val="150000"/>
                  <a:shade val="98000"/>
                  <a:lumMod val="102000"/>
                </a:schemeClr>
              </a:gs>
              <a:gs pos="0">
                <a:schemeClr val="bg1">
                  <a:alpha val="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 sz="180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EDB8246-D077-4420-9614-9ECDC7A8666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-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 flipH="1">
            <a:off x="8767129" y="4078821"/>
            <a:ext cx="3431663" cy="2326700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3C693C67-15CA-4BE1-B49B-C25FEB4F696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6402" y="1330709"/>
            <a:ext cx="11253113" cy="4719257"/>
          </a:xfr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ts val="3200"/>
              </a:lnSpc>
              <a:spcBef>
                <a:spcPts val="1000"/>
              </a:spcBef>
              <a:buClr>
                <a:srgbClr val="31B6FD"/>
              </a:buClr>
              <a:buFont typeface="Wingdings" pitchFamily="2" charset="2"/>
              <a:buChar char="§"/>
              <a:defRPr lang="en-US" sz="2000" b="0" kern="1200" dirty="0">
                <a:solidFill>
                  <a:srgbClr val="073E87"/>
                </a:solidFill>
                <a:latin typeface="+mn-lt"/>
                <a:ea typeface="+mn-ea"/>
                <a:cs typeface="+mn-cs"/>
              </a:defRPr>
            </a:lvl1pPr>
            <a:lvl2pPr>
              <a:defRPr lang="en-US" sz="1800" b="0" kern="1200" dirty="0">
                <a:solidFill>
                  <a:srgbClr val="073E87"/>
                </a:solidFill>
                <a:latin typeface="+mn-lt"/>
                <a:ea typeface="+mn-ea"/>
                <a:cs typeface="+mn-cs"/>
              </a:defRPr>
            </a:lvl2pPr>
            <a:lvl3pPr>
              <a:defRPr sz="2000">
                <a:solidFill>
                  <a:srgbClr val="074187"/>
                </a:solidFill>
              </a:defRPr>
            </a:lvl3pPr>
            <a:lvl4pPr>
              <a:defRPr sz="1800">
                <a:solidFill>
                  <a:srgbClr val="074187"/>
                </a:solidFill>
              </a:defRPr>
            </a:lvl4pPr>
            <a:lvl5pPr>
              <a:defRPr sz="1800">
                <a:solidFill>
                  <a:srgbClr val="074187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marL="644843" lvl="1" indent="-342900" algn="l" defTabSz="914400" rtl="0" eaLnBrk="1" latinLnBrk="0" hangingPunct="1">
              <a:lnSpc>
                <a:spcPts val="3200"/>
              </a:lnSpc>
              <a:spcBef>
                <a:spcPts val="500"/>
              </a:spcBef>
              <a:buClr>
                <a:srgbClr val="31B6FD"/>
              </a:buClr>
              <a:buFont typeface="Symbol" panose="05050102010706020507" pitchFamily="18" charset="2"/>
              <a:buChar char="Þ"/>
            </a:pPr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Date Placeholder 3">
            <a:extLst>
              <a:ext uri="{FF2B5EF4-FFF2-40B4-BE49-F238E27FC236}">
                <a16:creationId xmlns:a16="http://schemas.microsoft.com/office/drawing/2014/main" id="{25BFB35D-B83E-4893-8773-9A9AC35C68F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4"/>
            <a:ext cx="2743200" cy="365125"/>
          </a:xfrm>
        </p:spPr>
        <p:txBody>
          <a:bodyPr/>
          <a:lstStyle/>
          <a:p>
            <a:fld id="{AAD4CB03-5FA9-4827-9C6D-CDB8860387FD}" type="datetime1">
              <a:rPr lang="en-MY" smtClean="0"/>
              <a:t>13/11/2022</a:t>
            </a:fld>
            <a:endParaRPr lang="en-MY"/>
          </a:p>
        </p:txBody>
      </p:sp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4AB75D4F-89FF-41C6-BCF0-4049CE85CA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4"/>
            <a:ext cx="4114800" cy="365125"/>
          </a:xfrm>
        </p:spPr>
        <p:txBody>
          <a:bodyPr/>
          <a:lstStyle/>
          <a:p>
            <a:endParaRPr lang="en-MY"/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7C4BB582-B919-4E88-9FE0-9014ECB99757}"/>
              </a:ext>
            </a:extLst>
          </p:cNvPr>
          <p:cNvGrpSpPr/>
          <p:nvPr userDrawn="1"/>
        </p:nvGrpSpPr>
        <p:grpSpPr>
          <a:xfrm>
            <a:off x="0" y="0"/>
            <a:ext cx="12191997" cy="1100762"/>
            <a:chOff x="0" y="272086"/>
            <a:chExt cx="9143998" cy="1006476"/>
          </a:xfrm>
        </p:grpSpPr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A2151C08-AA49-46FD-9A60-BD9A8EBE0320}"/>
                </a:ext>
              </a:extLst>
            </p:cNvPr>
            <p:cNvGrpSpPr/>
            <p:nvPr userDrawn="1"/>
          </p:nvGrpSpPr>
          <p:grpSpPr>
            <a:xfrm>
              <a:off x="0" y="272086"/>
              <a:ext cx="6962774" cy="1006476"/>
              <a:chOff x="-685800" y="352425"/>
              <a:chExt cx="6962774" cy="677863"/>
            </a:xfrm>
          </p:grpSpPr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F64AD12B-48D1-4A80-B0AE-16A389715489}"/>
                  </a:ext>
                </a:extLst>
              </p:cNvPr>
              <p:cNvSpPr/>
              <p:nvPr userDrawn="1"/>
            </p:nvSpPr>
            <p:spPr>
              <a:xfrm>
                <a:off x="558801" y="352425"/>
                <a:ext cx="5718173" cy="677863"/>
              </a:xfrm>
              <a:prstGeom prst="rect">
                <a:avLst/>
              </a:prstGeom>
              <a:solidFill>
                <a:srgbClr val="D2D2D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MY" sz="1800"/>
              </a:p>
            </p:txBody>
          </p:sp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4D4B4572-B6BA-42D8-96CD-209385DA3F18}"/>
                  </a:ext>
                </a:extLst>
              </p:cNvPr>
              <p:cNvSpPr/>
              <p:nvPr userDrawn="1"/>
            </p:nvSpPr>
            <p:spPr>
              <a:xfrm>
                <a:off x="56356" y="352425"/>
                <a:ext cx="5871467" cy="67786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MY" sz="1800"/>
              </a:p>
            </p:txBody>
          </p:sp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895633BC-3575-413C-8D49-FAC3F9810B5F}"/>
                  </a:ext>
                </a:extLst>
              </p:cNvPr>
              <p:cNvSpPr/>
              <p:nvPr userDrawn="1"/>
            </p:nvSpPr>
            <p:spPr>
              <a:xfrm>
                <a:off x="-685800" y="352425"/>
                <a:ext cx="6587176" cy="677863"/>
              </a:xfrm>
              <a:prstGeom prst="rect">
                <a:avLst/>
              </a:prstGeom>
              <a:solidFill>
                <a:srgbClr val="00AEA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MY" sz="1800"/>
              </a:p>
            </p:txBody>
          </p:sp>
        </p:grp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FD27E03F-40D3-426C-B0F8-4020B4C7D44C}"/>
                </a:ext>
              </a:extLst>
            </p:cNvPr>
            <p:cNvSpPr/>
            <p:nvPr userDrawn="1"/>
          </p:nvSpPr>
          <p:spPr>
            <a:xfrm>
              <a:off x="8984456" y="272086"/>
              <a:ext cx="159542" cy="1006476"/>
            </a:xfrm>
            <a:prstGeom prst="rect">
              <a:avLst/>
            </a:prstGeom>
            <a:solidFill>
              <a:srgbClr val="005AA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MY" sz="1800"/>
            </a:p>
          </p:txBody>
        </p:sp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E0D4D6BF-644F-48E6-85B2-28D0C704E8DC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99118" y="409731"/>
              <a:ext cx="1479464" cy="754619"/>
            </a:xfrm>
            <a:prstGeom prst="rect">
              <a:avLst/>
            </a:prstGeom>
          </p:spPr>
        </p:pic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FB2036E9-2603-41AC-B979-DED0CD62C531}"/>
              </a:ext>
            </a:extLst>
          </p:cNvPr>
          <p:cNvGrpSpPr/>
          <p:nvPr userDrawn="1"/>
        </p:nvGrpSpPr>
        <p:grpSpPr>
          <a:xfrm>
            <a:off x="0" y="6538913"/>
            <a:ext cx="12192000" cy="270164"/>
            <a:chOff x="0" y="6538913"/>
            <a:chExt cx="9144000" cy="270164"/>
          </a:xfrm>
        </p:grpSpPr>
        <p:pic>
          <p:nvPicPr>
            <p:cNvPr id="20" name="Picture 19">
              <a:extLst>
                <a:ext uri="{FF2B5EF4-FFF2-40B4-BE49-F238E27FC236}">
                  <a16:creationId xmlns:a16="http://schemas.microsoft.com/office/drawing/2014/main" id="{C3197F13-3451-4B74-A504-9C356D3E1D5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6538913"/>
              <a:ext cx="9144000" cy="270164"/>
            </a:xfrm>
            <a:prstGeom prst="rect">
              <a:avLst/>
            </a:prstGeom>
          </p:spPr>
        </p:pic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D395ADA5-B891-4D9C-80DC-09B1C2F00FE5}"/>
                </a:ext>
              </a:extLst>
            </p:cNvPr>
            <p:cNvSpPr txBox="1"/>
            <p:nvPr userDrawn="1"/>
          </p:nvSpPr>
          <p:spPr>
            <a:xfrm>
              <a:off x="7561299" y="6548374"/>
              <a:ext cx="887503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50">
                  <a:solidFill>
                    <a:schemeClr val="accent5">
                      <a:lumMod val="40000"/>
                      <a:lumOff val="6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www.ump.edu.my</a:t>
              </a:r>
              <a:endParaRPr lang="en-MY" sz="1050">
                <a:solidFill>
                  <a:schemeClr val="accent5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22" name="Picture 21">
            <a:extLst>
              <a:ext uri="{FF2B5EF4-FFF2-40B4-BE49-F238E27FC236}">
                <a16:creationId xmlns:a16="http://schemas.microsoft.com/office/drawing/2014/main" id="{69A2FFB6-060D-4D49-818D-8464F5A101BA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427" r="50197" b="7887"/>
          <a:stretch/>
        </p:blipFill>
        <p:spPr>
          <a:xfrm>
            <a:off x="2" y="0"/>
            <a:ext cx="6072039" cy="1100762"/>
          </a:xfrm>
          <a:prstGeom prst="rect">
            <a:avLst/>
          </a:prstGeom>
        </p:spPr>
      </p:pic>
      <p:sp>
        <p:nvSpPr>
          <p:cNvPr id="23" name="Title 1">
            <a:extLst>
              <a:ext uri="{FF2B5EF4-FFF2-40B4-BE49-F238E27FC236}">
                <a16:creationId xmlns:a16="http://schemas.microsoft.com/office/drawing/2014/main" id="{AE841BE1-2EFD-4261-9EFC-C10DE582CC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6401" y="98427"/>
            <a:ext cx="8212667" cy="913436"/>
          </a:xfrm>
        </p:spPr>
        <p:txBody>
          <a:bodyPr>
            <a:normAutofit/>
          </a:bodyPr>
          <a:lstStyle>
            <a:lvl1pPr>
              <a:defRPr sz="32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</a:t>
            </a:r>
          </a:p>
        </p:txBody>
      </p:sp>
    </p:spTree>
    <p:extLst>
      <p:ext uri="{BB962C8B-B14F-4D97-AF65-F5344CB8AC3E}">
        <p14:creationId xmlns:p14="http://schemas.microsoft.com/office/powerpoint/2010/main" val="32932932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D35B15-AA10-486A-9E9D-3B96250FE197}" type="datetime1">
              <a:rPr lang="en-MY" smtClean="0"/>
              <a:t>13/11/2022</a:t>
            </a:fld>
            <a:endParaRPr lang="en-M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4467F9-EADD-4680-9637-29CCB1478A62}" type="slidenum">
              <a:rPr lang="en-MY" smtClean="0"/>
              <a:t>‹#›</a:t>
            </a:fld>
            <a:endParaRPr lang="en-MY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51C504C6-5BC5-46D5-9CA8-1C393E58C014}"/>
              </a:ext>
            </a:extLst>
          </p:cNvPr>
          <p:cNvGrpSpPr/>
          <p:nvPr userDrawn="1"/>
        </p:nvGrpSpPr>
        <p:grpSpPr>
          <a:xfrm>
            <a:off x="0" y="272086"/>
            <a:ext cx="12191997" cy="1006476"/>
            <a:chOff x="0" y="272086"/>
            <a:chExt cx="9143998" cy="1006476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30406245-BBE7-443D-A99B-815C74F916AA}"/>
                </a:ext>
              </a:extLst>
            </p:cNvPr>
            <p:cNvGrpSpPr/>
            <p:nvPr userDrawn="1"/>
          </p:nvGrpSpPr>
          <p:grpSpPr>
            <a:xfrm>
              <a:off x="0" y="272086"/>
              <a:ext cx="6962774" cy="1006476"/>
              <a:chOff x="-685800" y="352425"/>
              <a:chExt cx="6962774" cy="677863"/>
            </a:xfrm>
          </p:grpSpPr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FA627D2A-1FCF-4E93-BD2F-2821C1D1790F}"/>
                  </a:ext>
                </a:extLst>
              </p:cNvPr>
              <p:cNvSpPr/>
              <p:nvPr userDrawn="1"/>
            </p:nvSpPr>
            <p:spPr>
              <a:xfrm>
                <a:off x="558801" y="352425"/>
                <a:ext cx="5718173" cy="677863"/>
              </a:xfrm>
              <a:prstGeom prst="rect">
                <a:avLst/>
              </a:prstGeom>
              <a:solidFill>
                <a:srgbClr val="D2D2D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MY" sz="1800"/>
              </a:p>
            </p:txBody>
          </p:sp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D89C2369-4228-495D-B756-8CC65C01DFA6}"/>
                  </a:ext>
                </a:extLst>
              </p:cNvPr>
              <p:cNvSpPr/>
              <p:nvPr userDrawn="1"/>
            </p:nvSpPr>
            <p:spPr>
              <a:xfrm>
                <a:off x="18257" y="352425"/>
                <a:ext cx="5626100" cy="67786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MY" sz="1800"/>
              </a:p>
            </p:txBody>
          </p:sp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4A2F2DE8-1CDC-4679-A8BA-5FFE637DB570}"/>
                  </a:ext>
                </a:extLst>
              </p:cNvPr>
              <p:cNvSpPr/>
              <p:nvPr userDrawn="1"/>
            </p:nvSpPr>
            <p:spPr>
              <a:xfrm>
                <a:off x="-685800" y="352425"/>
                <a:ext cx="6311900" cy="677863"/>
              </a:xfrm>
              <a:prstGeom prst="rect">
                <a:avLst/>
              </a:prstGeom>
              <a:solidFill>
                <a:srgbClr val="00AEA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MY" sz="1800"/>
              </a:p>
            </p:txBody>
          </p:sp>
        </p:grp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0632ED90-FCF3-405D-A52F-A2D1C0E852AB}"/>
                </a:ext>
              </a:extLst>
            </p:cNvPr>
            <p:cNvSpPr/>
            <p:nvPr userDrawn="1"/>
          </p:nvSpPr>
          <p:spPr>
            <a:xfrm>
              <a:off x="8984456" y="272086"/>
              <a:ext cx="159542" cy="1006476"/>
            </a:xfrm>
            <a:prstGeom prst="rect">
              <a:avLst/>
            </a:prstGeom>
            <a:solidFill>
              <a:srgbClr val="005AA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MY" sz="1800"/>
            </a:p>
          </p:txBody>
        </p:sp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7B389EFE-2610-49D5-9C8D-2F9CF8D6CF98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90493" y="362042"/>
              <a:ext cx="1641260" cy="837145"/>
            </a:xfrm>
            <a:prstGeom prst="rect">
              <a:avLst/>
            </a:prstGeom>
          </p:spPr>
        </p:pic>
      </p:grpSp>
      <p:sp>
        <p:nvSpPr>
          <p:cNvPr id="14" name="Title 1">
            <a:extLst>
              <a:ext uri="{FF2B5EF4-FFF2-40B4-BE49-F238E27FC236}">
                <a16:creationId xmlns:a16="http://schemas.microsoft.com/office/drawing/2014/main" id="{5D91D90B-94DD-4F4C-AA49-434745AE27EF}"/>
              </a:ext>
            </a:extLst>
          </p:cNvPr>
          <p:cNvSpPr txBox="1">
            <a:spLocks/>
          </p:cNvSpPr>
          <p:nvPr userDrawn="1"/>
        </p:nvSpPr>
        <p:spPr>
          <a:xfrm>
            <a:off x="406401" y="365127"/>
            <a:ext cx="8009467" cy="9134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sz="3600"/>
              <a:t>Click to edit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74FB95AA-58A5-481E-985B-64D6826ADC78}"/>
              </a:ext>
            </a:extLst>
          </p:cNvPr>
          <p:cNvGrpSpPr/>
          <p:nvPr userDrawn="1"/>
        </p:nvGrpSpPr>
        <p:grpSpPr>
          <a:xfrm>
            <a:off x="0" y="6535498"/>
            <a:ext cx="12192000" cy="276999"/>
            <a:chOff x="0" y="6535495"/>
            <a:chExt cx="9144000" cy="276999"/>
          </a:xfrm>
        </p:grpSpPr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AC3B060D-C508-4137-98B8-E06833DD5CA5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6538913"/>
              <a:ext cx="9144000" cy="270164"/>
            </a:xfrm>
            <a:prstGeom prst="rect">
              <a:avLst/>
            </a:prstGeom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2AD34ED2-B5D5-4055-BA48-EB479C597F34}"/>
                </a:ext>
              </a:extLst>
            </p:cNvPr>
            <p:cNvSpPr txBox="1"/>
            <p:nvPr userDrawn="1"/>
          </p:nvSpPr>
          <p:spPr>
            <a:xfrm>
              <a:off x="7561299" y="6535495"/>
              <a:ext cx="98700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>
                  <a:solidFill>
                    <a:schemeClr val="accent5">
                      <a:lumMod val="40000"/>
                      <a:lumOff val="6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www.ump.edu.my</a:t>
              </a:r>
              <a:endParaRPr lang="en-MY" sz="1200">
                <a:solidFill>
                  <a:schemeClr val="accent5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365257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A999FC-52A0-4DF1-AD5A-DBD7D715AB5B}" type="datetime1">
              <a:rPr lang="en-MY" smtClean="0"/>
              <a:t>13/11/2022</a:t>
            </a:fld>
            <a:endParaRPr lang="en-M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4467F9-EADD-4680-9637-29CCB1478A62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4064117490"/>
      </p:ext>
    </p:extLst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A999FC-52A0-4DF1-AD5A-DBD7D715AB5B}" type="datetime1">
              <a:rPr lang="en-MY" smtClean="0"/>
              <a:t>13/11/2022</a:t>
            </a:fld>
            <a:endParaRPr lang="en-MY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4467F9-EADD-4680-9637-29CCB1478A62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973703978"/>
      </p:ext>
    </p:extLst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FA94D6-8116-491E-8818-BAFBFE0A8EB4}" type="datetime1">
              <a:rPr lang="en-MY" smtClean="0"/>
              <a:t>13/11/2022</a:t>
            </a:fld>
            <a:endParaRPr lang="en-M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4467F9-EADD-4680-9637-29CCB1478A62}" type="slidenum">
              <a:rPr lang="en-MY" smtClean="0"/>
              <a:t>‹#›</a:t>
            </a:fld>
            <a:endParaRPr lang="en-MY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288A52A3-7333-4758-9530-7BA5B988924A}"/>
              </a:ext>
            </a:extLst>
          </p:cNvPr>
          <p:cNvGrpSpPr/>
          <p:nvPr userDrawn="1"/>
        </p:nvGrpSpPr>
        <p:grpSpPr>
          <a:xfrm>
            <a:off x="0" y="6535498"/>
            <a:ext cx="12192000" cy="276999"/>
            <a:chOff x="0" y="6535495"/>
            <a:chExt cx="9144000" cy="276999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0812ADC9-4A09-4CA1-AE3E-3CB834FCBB4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6538913"/>
              <a:ext cx="9144000" cy="270164"/>
            </a:xfrm>
            <a:prstGeom prst="rect">
              <a:avLst/>
            </a:prstGeom>
          </p:spPr>
        </p:pic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9F4A3CD2-09E4-4C20-B359-886D210FAD06}"/>
                </a:ext>
              </a:extLst>
            </p:cNvPr>
            <p:cNvSpPr txBox="1"/>
            <p:nvPr userDrawn="1"/>
          </p:nvSpPr>
          <p:spPr>
            <a:xfrm>
              <a:off x="7561299" y="6535495"/>
              <a:ext cx="98700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>
                  <a:solidFill>
                    <a:schemeClr val="accent5">
                      <a:lumMod val="40000"/>
                      <a:lumOff val="6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www.ump.edu.my</a:t>
              </a:r>
              <a:endParaRPr lang="en-MY" sz="1200">
                <a:solidFill>
                  <a:schemeClr val="accent5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093314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6ADAB5-9AE0-496E-B0E5-58D4F66B9925}" type="datetime1">
              <a:rPr lang="en-MY" smtClean="0"/>
              <a:t>13/11/2022</a:t>
            </a:fld>
            <a:endParaRPr lang="en-MY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4467F9-EADD-4680-9637-29CCB1478A62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3151959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F17CDD-EBC7-419E-88C3-FB65E1FF31D1}" type="datetime1">
              <a:rPr lang="en-MY" smtClean="0"/>
              <a:t>13/11/2022</a:t>
            </a:fld>
            <a:endParaRPr lang="en-M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4467F9-EADD-4680-9637-29CCB1478A62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6657412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AEF8AE-E1AB-4EDD-9921-8F38F723F84A}" type="datetime1">
              <a:rPr lang="en-MY" smtClean="0"/>
              <a:t>13/11/2022</a:t>
            </a:fld>
            <a:endParaRPr lang="en-M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4467F9-EADD-4680-9637-29CCB1478A62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8764607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A999FC-52A0-4DF1-AD5A-DBD7D715AB5B}" type="datetime1">
              <a:rPr lang="en-MY" smtClean="0"/>
              <a:t>13/11/2022</a:t>
            </a:fld>
            <a:endParaRPr lang="en-M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M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4467F9-EADD-4680-9637-29CCB1478A62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7320593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74" r:id="rId12"/>
    <p:sldLayoutId id="2147483664" r:id="rId13"/>
    <p:sldLayoutId id="2147483665" r:id="rId14"/>
    <p:sldLayoutId id="2147483673" r:id="rId15"/>
    <p:sldLayoutId id="2147483692" r:id="rId16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8.png"/><Relationship Id="rId7" Type="http://schemas.openxmlformats.org/officeDocument/2006/relationships/image" Target="../media/image11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png"/><Relationship Id="rId5" Type="http://schemas.openxmlformats.org/officeDocument/2006/relationships/hyperlink" Target="https://creativecommons.org/licenses/by-nc-nd/4.0/" TargetMode="External"/><Relationship Id="rId4" Type="http://schemas.openxmlformats.org/officeDocument/2006/relationships/image" Target="../media/image9.jpeg"/><Relationship Id="rId9" Type="http://schemas.openxmlformats.org/officeDocument/2006/relationships/image" Target="../media/image1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7" Type="http://schemas.openxmlformats.org/officeDocument/2006/relationships/image" Target="../media/image19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6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3.png"/><Relationship Id="rId10" Type="http://schemas.openxmlformats.org/officeDocument/2006/relationships/image" Target="../media/image28.png"/><Relationship Id="rId4" Type="http://schemas.openxmlformats.org/officeDocument/2006/relationships/image" Target="../media/image12.png"/><Relationship Id="rId9" Type="http://schemas.openxmlformats.org/officeDocument/2006/relationships/image" Target="../media/image2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image" Target="../media/image12.png"/><Relationship Id="rId7" Type="http://schemas.openxmlformats.org/officeDocument/2006/relationships/oleObject" Target="../embeddings/oleObject2.bin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19.emf"/><Relationship Id="rId4" Type="http://schemas.openxmlformats.org/officeDocument/2006/relationships/image" Target="../media/image13.png"/><Relationship Id="rId9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13" Type="http://schemas.openxmlformats.org/officeDocument/2006/relationships/image" Target="../media/image24.png"/><Relationship Id="rId3" Type="http://schemas.openxmlformats.org/officeDocument/2006/relationships/image" Target="../media/image11.jpeg"/><Relationship Id="rId7" Type="http://schemas.openxmlformats.org/officeDocument/2006/relationships/image" Target="../media/image17.emf"/><Relationship Id="rId12" Type="http://schemas.openxmlformats.org/officeDocument/2006/relationships/image" Target="../media/image2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22.png"/><Relationship Id="rId5" Type="http://schemas.openxmlformats.org/officeDocument/2006/relationships/image" Target="../media/image13.png"/><Relationship Id="rId10" Type="http://schemas.openxmlformats.org/officeDocument/2006/relationships/image" Target="../media/image21.png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13" Type="http://schemas.openxmlformats.org/officeDocument/2006/relationships/image" Target="../media/image26.png"/><Relationship Id="rId3" Type="http://schemas.openxmlformats.org/officeDocument/2006/relationships/image" Target="../media/image11.jpeg"/><Relationship Id="rId7" Type="http://schemas.openxmlformats.org/officeDocument/2006/relationships/image" Target="../media/image18.emf"/><Relationship Id="rId12" Type="http://schemas.openxmlformats.org/officeDocument/2006/relationships/image" Target="../media/image2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6.x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22.png"/><Relationship Id="rId5" Type="http://schemas.openxmlformats.org/officeDocument/2006/relationships/image" Target="../media/image13.png"/><Relationship Id="rId10" Type="http://schemas.openxmlformats.org/officeDocument/2006/relationships/image" Target="../media/image21.png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" name="Group 23">
            <a:extLst>
              <a:ext uri="{FF2B5EF4-FFF2-40B4-BE49-F238E27FC236}">
                <a16:creationId xmlns:a16="http://schemas.microsoft.com/office/drawing/2014/main" id="{71D7E972-EFA2-417A-AEBD-1B11A5CA2684}"/>
              </a:ext>
            </a:extLst>
          </p:cNvPr>
          <p:cNvGrpSpPr/>
          <p:nvPr/>
        </p:nvGrpSpPr>
        <p:grpSpPr>
          <a:xfrm>
            <a:off x="-76698" y="-30519"/>
            <a:ext cx="12837834" cy="6888520"/>
            <a:chOff x="-76698" y="-30519"/>
            <a:chExt cx="12837834" cy="6888520"/>
          </a:xfrm>
        </p:grpSpPr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56E2D0D5-BC8E-4F74-8974-307CBC0A6730}"/>
                </a:ext>
              </a:extLst>
            </p:cNvPr>
            <p:cNvGrpSpPr/>
            <p:nvPr/>
          </p:nvGrpSpPr>
          <p:grpSpPr>
            <a:xfrm>
              <a:off x="-21485" y="-30519"/>
              <a:ext cx="12782621" cy="6888520"/>
              <a:chOff x="-21485" y="-30519"/>
              <a:chExt cx="12782621" cy="6888520"/>
            </a:xfrm>
          </p:grpSpPr>
          <p:pic>
            <p:nvPicPr>
              <p:cNvPr id="6" name="Picture 5" descr="A picture containing text&#10;&#10;Description automatically generated">
                <a:extLst>
                  <a:ext uri="{FF2B5EF4-FFF2-40B4-BE49-F238E27FC236}">
                    <a16:creationId xmlns:a16="http://schemas.microsoft.com/office/drawing/2014/main" id="{5E2B3F5D-71A7-4E3E-8030-2010ECA6152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>
                <a:alphaModFix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-20754" y="0"/>
                <a:ext cx="12212754" cy="6858000"/>
              </a:xfrm>
              <a:prstGeom prst="rect">
                <a:avLst/>
              </a:prstGeom>
            </p:spPr>
          </p:pic>
          <p:sp>
            <p:nvSpPr>
              <p:cNvPr id="7" name="Flowchart: Manual Input 6">
                <a:extLst>
                  <a:ext uri="{FF2B5EF4-FFF2-40B4-BE49-F238E27FC236}">
                    <a16:creationId xmlns:a16="http://schemas.microsoft.com/office/drawing/2014/main" id="{261A2AAA-0DFD-4EBC-A980-6BE52CEF3D3F}"/>
                  </a:ext>
                </a:extLst>
              </p:cNvPr>
              <p:cNvSpPr/>
              <p:nvPr/>
            </p:nvSpPr>
            <p:spPr>
              <a:xfrm rot="16200000" flipV="1">
                <a:off x="-597503" y="545499"/>
                <a:ext cx="6888520" cy="5736484"/>
              </a:xfrm>
              <a:prstGeom prst="flowChartManualInput">
                <a:avLst/>
              </a:prstGeom>
              <a:solidFill>
                <a:srgbClr val="01396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MY" dirty="0"/>
              </a:p>
            </p:txBody>
          </p:sp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CF64291D-90B5-4F1B-A713-D4EE3F8BDE70}"/>
                  </a:ext>
                </a:extLst>
              </p:cNvPr>
              <p:cNvSpPr txBox="1"/>
              <p:nvPr/>
            </p:nvSpPr>
            <p:spPr>
              <a:xfrm>
                <a:off x="415653" y="1014983"/>
                <a:ext cx="2648482" cy="646331"/>
              </a:xfrm>
              <a:prstGeom prst="rect">
                <a:avLst/>
              </a:prstGeom>
              <a:noFill/>
              <a:ln>
                <a:noFill/>
              </a:ln>
              <a:effectLst>
                <a:outerShdw blurRad="190500" dist="228600" dir="2700000" algn="ctr">
                  <a:srgbClr val="000000">
                    <a:alpha val="3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glow" dir="t">
                  <a:rot lat="0" lon="0" rev="4800000"/>
                </a:lightRig>
              </a:scene3d>
              <a:sp3d prstMaterial="matte">
                <a:bevelT w="127000" h="63500"/>
              </a:sp3d>
            </p:spPr>
            <p:txBody>
              <a:bodyPr wrap="none" rtlCol="0">
                <a:spAutoFit/>
              </a:bodyPr>
              <a:lstStyle/>
              <a:p>
                <a:r>
                  <a:rPr lang="en-MY" sz="3600" i="1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masis MT Pro Black" panose="02040A04050005020304" pitchFamily="18" charset="0"/>
                  </a:rPr>
                  <a:t>TUTORIAL</a:t>
                </a:r>
              </a:p>
            </p:txBody>
          </p:sp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2729FEA9-3902-4559-B2ED-12548F80914E}"/>
                  </a:ext>
                </a:extLst>
              </p:cNvPr>
              <p:cNvSpPr txBox="1"/>
              <p:nvPr/>
            </p:nvSpPr>
            <p:spPr>
              <a:xfrm>
                <a:off x="457674" y="5985869"/>
                <a:ext cx="3834704" cy="400110"/>
              </a:xfrm>
              <a:prstGeom prst="rect">
                <a:avLst/>
              </a:prstGeom>
              <a:noFill/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none" rtlCol="0">
                <a:spAutoFit/>
              </a:bodyPr>
              <a:lstStyle/>
              <a:p>
                <a:r>
                  <a:rPr lang="en-MY" sz="2000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Berlin Sans FB Demi" panose="020E0802020502020306" pitchFamily="34" charset="0"/>
                  </a:rPr>
                  <a:t>DR ANIS FARIHAN MAT RAFFEI</a:t>
                </a:r>
              </a:p>
            </p:txBody>
          </p:sp>
          <p:grpSp>
            <p:nvGrpSpPr>
              <p:cNvPr id="11" name="Group 10">
                <a:extLst>
                  <a:ext uri="{FF2B5EF4-FFF2-40B4-BE49-F238E27FC236}">
                    <a16:creationId xmlns:a16="http://schemas.microsoft.com/office/drawing/2014/main" id="{AA163FA5-F587-4F2F-BEB9-319998D39C6C}"/>
                  </a:ext>
                </a:extLst>
              </p:cNvPr>
              <p:cNvGrpSpPr/>
              <p:nvPr/>
            </p:nvGrpSpPr>
            <p:grpSpPr>
              <a:xfrm>
                <a:off x="415653" y="1835439"/>
                <a:ext cx="11527353" cy="1425921"/>
                <a:chOff x="250915" y="1566823"/>
                <a:chExt cx="11026685" cy="1467098"/>
              </a:xfrm>
              <a:scene3d>
                <a:camera prst="orthographicFront">
                  <a:rot lat="0" lon="0" rev="0"/>
                </a:camera>
                <a:lightRig rig="glow" dir="t">
                  <a:rot lat="0" lon="0" rev="4800000"/>
                </a:lightRig>
              </a:scene3d>
            </p:grpSpPr>
            <p:sp>
              <p:nvSpPr>
                <p:cNvPr id="21" name="Rectangle: Rounded Corners 20">
                  <a:extLst>
                    <a:ext uri="{FF2B5EF4-FFF2-40B4-BE49-F238E27FC236}">
                      <a16:creationId xmlns:a16="http://schemas.microsoft.com/office/drawing/2014/main" id="{705AAF9F-125F-445E-B899-98423A714F99}"/>
                    </a:ext>
                  </a:extLst>
                </p:cNvPr>
                <p:cNvSpPr/>
                <p:nvPr/>
              </p:nvSpPr>
              <p:spPr>
                <a:xfrm>
                  <a:off x="250915" y="1566823"/>
                  <a:ext cx="11026685" cy="1467098"/>
                </a:xfrm>
                <a:prstGeom prst="roundRect">
                  <a:avLst>
                    <a:gd name="adj" fmla="val 24759"/>
                  </a:avLst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>
                  <a:noFill/>
                </a:ln>
                <a:effectLst>
                  <a:outerShdw blurRad="190500" dist="228600" dir="2700000" algn="ctr">
                    <a:srgbClr val="000000">
                      <a:alpha val="30000"/>
                    </a:srgbClr>
                  </a:outerShdw>
                </a:effectLst>
                <a:sp3d prstMaterial="matte">
                  <a:bevelT w="127000" h="635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MY" dirty="0"/>
                </a:p>
              </p:txBody>
            </p:sp>
            <p:sp>
              <p:nvSpPr>
                <p:cNvPr id="22" name="TextBox 21">
                  <a:extLst>
                    <a:ext uri="{FF2B5EF4-FFF2-40B4-BE49-F238E27FC236}">
                      <a16:creationId xmlns:a16="http://schemas.microsoft.com/office/drawing/2014/main" id="{262AA7EA-C56A-4722-A1B6-D68F3F05F6DB}"/>
                    </a:ext>
                  </a:extLst>
                </p:cNvPr>
                <p:cNvSpPr txBox="1"/>
                <p:nvPr/>
              </p:nvSpPr>
              <p:spPr>
                <a:xfrm>
                  <a:off x="514527" y="1796387"/>
                  <a:ext cx="10516225" cy="1044993"/>
                </a:xfrm>
                <a:prstGeom prst="rect">
                  <a:avLst/>
                </a:prstGeom>
                <a:noFill/>
                <a:ln>
                  <a:noFill/>
                </a:ln>
                <a:effectLst>
                  <a:outerShdw blurRad="190500" dist="228600" dir="2700000" algn="ctr">
                    <a:srgbClr val="000000">
                      <a:alpha val="30000"/>
                    </a:srgbClr>
                  </a:outerShdw>
                </a:effectLst>
                <a:sp3d prstMaterial="matte">
                  <a:bevelT w="127000" h="63500"/>
                </a:sp3d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MY" sz="6000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Amasis MT Pro Black" panose="02040A04050005020304" pitchFamily="18" charset="0"/>
                    </a:rPr>
                    <a:t>ARTIFICIAL INTELLIGENCE</a:t>
                  </a:r>
                </a:p>
              </p:txBody>
            </p:sp>
          </p:grpSp>
          <p:grpSp>
            <p:nvGrpSpPr>
              <p:cNvPr id="12" name="Group 11">
                <a:extLst>
                  <a:ext uri="{FF2B5EF4-FFF2-40B4-BE49-F238E27FC236}">
                    <a16:creationId xmlns:a16="http://schemas.microsoft.com/office/drawing/2014/main" id="{0A71EC55-544B-4EC9-9301-F333761F7B60}"/>
                  </a:ext>
                </a:extLst>
              </p:cNvPr>
              <p:cNvGrpSpPr/>
              <p:nvPr/>
            </p:nvGrpSpPr>
            <p:grpSpPr>
              <a:xfrm>
                <a:off x="4292378" y="4016562"/>
                <a:ext cx="8468758" cy="1719715"/>
                <a:chOff x="4252085" y="4158942"/>
                <a:chExt cx="8468758" cy="1719715"/>
              </a:xfrm>
            </p:grpSpPr>
            <p:sp>
              <p:nvSpPr>
                <p:cNvPr id="19" name="Flowchart: Alternate Process 18">
                  <a:extLst>
                    <a:ext uri="{FF2B5EF4-FFF2-40B4-BE49-F238E27FC236}">
                      <a16:creationId xmlns:a16="http://schemas.microsoft.com/office/drawing/2014/main" id="{75F0AB23-C59E-4B79-BEBC-63B867D962AE}"/>
                    </a:ext>
                  </a:extLst>
                </p:cNvPr>
                <p:cNvSpPr/>
                <p:nvPr/>
              </p:nvSpPr>
              <p:spPr>
                <a:xfrm>
                  <a:off x="5171786" y="4158942"/>
                  <a:ext cx="6730927" cy="1719715"/>
                </a:xfrm>
                <a:prstGeom prst="flowChartAlternateProcess">
                  <a:avLst/>
                </a:prstGeom>
                <a:solidFill>
                  <a:schemeClr val="bg1">
                    <a:alpha val="77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MY"/>
                </a:p>
              </p:txBody>
            </p:sp>
            <p:sp>
              <p:nvSpPr>
                <p:cNvPr id="20" name="TextBox 19">
                  <a:extLst>
                    <a:ext uri="{FF2B5EF4-FFF2-40B4-BE49-F238E27FC236}">
                      <a16:creationId xmlns:a16="http://schemas.microsoft.com/office/drawing/2014/main" id="{5465BD64-5C46-46EB-943B-6CB9F20352E8}"/>
                    </a:ext>
                  </a:extLst>
                </p:cNvPr>
                <p:cNvSpPr txBox="1"/>
                <p:nvPr/>
              </p:nvSpPr>
              <p:spPr>
                <a:xfrm>
                  <a:off x="4252085" y="4768771"/>
                  <a:ext cx="8468758" cy="615553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:r>
                    <a:rPr lang="en-MY" sz="3400" b="1" i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Amasis MT Pro Light" panose="02040304050005020304" pitchFamily="18" charset="0"/>
                    </a:rPr>
                    <a:t>Machine Learning - Fuzzy Logic </a:t>
                  </a:r>
                </a:p>
              </p:txBody>
            </p:sp>
          </p:grpSp>
          <p:pic>
            <p:nvPicPr>
              <p:cNvPr id="13" name="Picture 12" descr="Qr code&#10;&#10;Description automatically generated">
                <a:extLst>
                  <a:ext uri="{FF2B5EF4-FFF2-40B4-BE49-F238E27FC236}">
                    <a16:creationId xmlns:a16="http://schemas.microsoft.com/office/drawing/2014/main" id="{7D8BCBD3-FE56-4AC5-B12C-4BD7E570983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1042291" y="5907415"/>
                <a:ext cx="900715" cy="900715"/>
              </a:xfrm>
              <a:prstGeom prst="rect">
                <a:avLst/>
              </a:prstGeom>
            </p:spPr>
          </p:pic>
          <p:grpSp>
            <p:nvGrpSpPr>
              <p:cNvPr id="14" name="Group 13">
                <a:extLst>
                  <a:ext uri="{FF2B5EF4-FFF2-40B4-BE49-F238E27FC236}">
                    <a16:creationId xmlns:a16="http://schemas.microsoft.com/office/drawing/2014/main" id="{32CD93AB-3828-4A07-B5EB-CDE297E3C7C2}"/>
                  </a:ext>
                </a:extLst>
              </p:cNvPr>
              <p:cNvGrpSpPr/>
              <p:nvPr/>
            </p:nvGrpSpPr>
            <p:grpSpPr>
              <a:xfrm>
                <a:off x="6704460" y="6094773"/>
                <a:ext cx="4480498" cy="646331"/>
                <a:chOff x="6704460" y="6094773"/>
                <a:chExt cx="4480498" cy="646331"/>
              </a:xfrm>
            </p:grpSpPr>
            <p:pic>
              <p:nvPicPr>
                <p:cNvPr id="15" name="Picture 14" descr="A black and white logo&#10;&#10;Description automatically generated with low confidence">
                  <a:extLst>
                    <a:ext uri="{FF2B5EF4-FFF2-40B4-BE49-F238E27FC236}">
                      <a16:creationId xmlns:a16="http://schemas.microsoft.com/office/drawing/2014/main" id="{C1576CE3-A303-4965-A494-DA6BCA029141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4" cstate="hq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6704460" y="6301791"/>
                  <a:ext cx="795130" cy="278503"/>
                </a:xfrm>
                <a:prstGeom prst="rect">
                  <a:avLst/>
                </a:prstGeom>
              </p:spPr>
            </p:pic>
            <p:grpSp>
              <p:nvGrpSpPr>
                <p:cNvPr id="16" name="Group 15">
                  <a:extLst>
                    <a:ext uri="{FF2B5EF4-FFF2-40B4-BE49-F238E27FC236}">
                      <a16:creationId xmlns:a16="http://schemas.microsoft.com/office/drawing/2014/main" id="{E4CE8704-0BC0-4968-9288-D2D67C53B6C3}"/>
                    </a:ext>
                  </a:extLst>
                </p:cNvPr>
                <p:cNvGrpSpPr/>
                <p:nvPr/>
              </p:nvGrpSpPr>
              <p:grpSpPr>
                <a:xfrm>
                  <a:off x="7588955" y="6094773"/>
                  <a:ext cx="3596003" cy="646331"/>
                  <a:chOff x="6678169" y="6147566"/>
                  <a:chExt cx="3596003" cy="646331"/>
                </a:xfrm>
              </p:grpSpPr>
              <p:sp>
                <p:nvSpPr>
                  <p:cNvPr id="17" name="Rectangle: Rounded Corners 16">
                    <a:extLst>
                      <a:ext uri="{FF2B5EF4-FFF2-40B4-BE49-F238E27FC236}">
                        <a16:creationId xmlns:a16="http://schemas.microsoft.com/office/drawing/2014/main" id="{C8EFC9C3-9B11-4E31-9CD9-FE4D1F5075B5}"/>
                      </a:ext>
                    </a:extLst>
                  </p:cNvPr>
                  <p:cNvSpPr/>
                  <p:nvPr/>
                </p:nvSpPr>
                <p:spPr>
                  <a:xfrm>
                    <a:off x="6678169" y="6147566"/>
                    <a:ext cx="3398124" cy="646331"/>
                  </a:xfrm>
                  <a:prstGeom prst="roundRect">
                    <a:avLst/>
                  </a:prstGeom>
                  <a:solidFill>
                    <a:schemeClr val="bg1">
                      <a:lumMod val="95000"/>
                      <a:alpha val="39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MY" dirty="0"/>
                  </a:p>
                </p:txBody>
              </p:sp>
              <p:sp>
                <p:nvSpPr>
                  <p:cNvPr id="18" name="TextBox 17">
                    <a:extLst>
                      <a:ext uri="{FF2B5EF4-FFF2-40B4-BE49-F238E27FC236}">
                        <a16:creationId xmlns:a16="http://schemas.microsoft.com/office/drawing/2014/main" id="{196DB1AB-303D-4431-93A4-99CE44F77FC3}"/>
                      </a:ext>
                    </a:extLst>
                  </p:cNvPr>
                  <p:cNvSpPr txBox="1"/>
                  <p:nvPr/>
                </p:nvSpPr>
                <p:spPr>
                  <a:xfrm>
                    <a:off x="6678169" y="6193732"/>
                    <a:ext cx="3596003" cy="553998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MY" sz="1000" dirty="0"/>
                      <a:t>OER Artificial Intelligence by Anis Farihan Mat Raffei</a:t>
                    </a:r>
                  </a:p>
                  <a:p>
                    <a:r>
                      <a:rPr lang="en-MY" sz="1000" dirty="0"/>
                      <a:t>work is under </a:t>
                    </a:r>
                    <a:r>
                      <a:rPr lang="en-MY" sz="1000" dirty="0">
                        <a:hlinkClick r:id="rId5"/>
                      </a:rPr>
                      <a:t>licensed Creative Commons Attribution-</a:t>
                    </a:r>
                  </a:p>
                  <a:p>
                    <a:r>
                      <a:rPr lang="en-MY" sz="1000" dirty="0" err="1">
                        <a:hlinkClick r:id="rId5"/>
                      </a:rPr>
                      <a:t>NonCommercial-NoDerivatives</a:t>
                    </a:r>
                    <a:r>
                      <a:rPr lang="en-MY" sz="1000" dirty="0">
                        <a:hlinkClick r:id="rId5"/>
                      </a:rPr>
                      <a:t> 4.0 International License</a:t>
                    </a:r>
                    <a:endParaRPr lang="en-MY" sz="1000" dirty="0"/>
                  </a:p>
                </p:txBody>
              </p:sp>
            </p:grpSp>
          </p:grpSp>
        </p:grpSp>
        <p:pic>
          <p:nvPicPr>
            <p:cNvPr id="9" name="Picture 8" descr="A picture containing mirror, car mirror&#10;&#10;Description automatically generated">
              <a:extLst>
                <a:ext uri="{FF2B5EF4-FFF2-40B4-BE49-F238E27FC236}">
                  <a16:creationId xmlns:a16="http://schemas.microsoft.com/office/drawing/2014/main" id="{6F274554-978C-4FCE-948C-3791A231BF4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753"/>
            <a:stretch/>
          </p:blipFill>
          <p:spPr>
            <a:xfrm>
              <a:off x="-76698" y="3334122"/>
              <a:ext cx="4714091" cy="3487377"/>
            </a:xfrm>
            <a:prstGeom prst="flowChartConnector">
              <a:avLst/>
            </a:prstGeom>
          </p:spPr>
        </p:pic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28B73D16-FE70-4D54-86BE-90375BD78F71}"/>
              </a:ext>
            </a:extLst>
          </p:cNvPr>
          <p:cNvGrpSpPr/>
          <p:nvPr/>
        </p:nvGrpSpPr>
        <p:grpSpPr>
          <a:xfrm>
            <a:off x="6950736" y="-68728"/>
            <a:ext cx="5367572" cy="868894"/>
            <a:chOff x="5917528" y="-68728"/>
            <a:chExt cx="6400780" cy="1036148"/>
          </a:xfrm>
        </p:grpSpPr>
        <p:pic>
          <p:nvPicPr>
            <p:cNvPr id="25" name="Picture 24" descr="Logo, company name&#10;&#10;Description automatically generated">
              <a:extLst>
                <a:ext uri="{FF2B5EF4-FFF2-40B4-BE49-F238E27FC236}">
                  <a16:creationId xmlns:a16="http://schemas.microsoft.com/office/drawing/2014/main" id="{5911B5EB-A725-486E-B70E-68DCBAB3F4F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9965"/>
            <a:stretch/>
          </p:blipFill>
          <p:spPr>
            <a:xfrm>
              <a:off x="10282037" y="-68728"/>
              <a:ext cx="2036271" cy="1036148"/>
            </a:xfrm>
            <a:prstGeom prst="rect">
              <a:avLst/>
            </a:prstGeom>
          </p:spPr>
        </p:pic>
        <p:pic>
          <p:nvPicPr>
            <p:cNvPr id="26" name="Picture 25" descr="A picture containing graphical user interface&#10;&#10;Description automatically generated">
              <a:extLst>
                <a:ext uri="{FF2B5EF4-FFF2-40B4-BE49-F238E27FC236}">
                  <a16:creationId xmlns:a16="http://schemas.microsoft.com/office/drawing/2014/main" id="{D870B81A-B307-46EF-BD0F-DC24F150746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2728" b="39282"/>
            <a:stretch/>
          </p:blipFill>
          <p:spPr>
            <a:xfrm>
              <a:off x="8861981" y="247897"/>
              <a:ext cx="1973128" cy="552269"/>
            </a:xfrm>
            <a:prstGeom prst="rect">
              <a:avLst/>
            </a:prstGeom>
          </p:spPr>
        </p:pic>
        <p:pic>
          <p:nvPicPr>
            <p:cNvPr id="27" name="Picture 26" descr="A picture containing graphical user interface&#10;&#10;Description automatically generated">
              <a:extLst>
                <a:ext uri="{FF2B5EF4-FFF2-40B4-BE49-F238E27FC236}">
                  <a16:creationId xmlns:a16="http://schemas.microsoft.com/office/drawing/2014/main" id="{487E6161-99F9-4CA7-B4AA-C847B9ABF0D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026" b="58000"/>
            <a:stretch/>
          </p:blipFill>
          <p:spPr>
            <a:xfrm>
              <a:off x="5917528" y="116896"/>
              <a:ext cx="3164124" cy="80435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5061753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9E2C40BF-445F-480C-BA01-FA6F67013CA9}"/>
              </a:ext>
            </a:extLst>
          </p:cNvPr>
          <p:cNvCxnSpPr>
            <a:cxnSpLocks/>
          </p:cNvCxnSpPr>
          <p:nvPr/>
        </p:nvCxnSpPr>
        <p:spPr>
          <a:xfrm>
            <a:off x="374568" y="1267119"/>
            <a:ext cx="944638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24A7307B-53E3-4C27-AE04-5966F303A1F7}"/>
              </a:ext>
            </a:extLst>
          </p:cNvPr>
          <p:cNvSpPr txBox="1"/>
          <p:nvPr/>
        </p:nvSpPr>
        <p:spPr>
          <a:xfrm>
            <a:off x="11673426" y="6395628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b="1" dirty="0">
                <a:solidFill>
                  <a:schemeClr val="accent5">
                    <a:lumMod val="50000"/>
                  </a:schemeClr>
                </a:solidFill>
              </a:rPr>
              <a:t>10</a:t>
            </a:r>
          </a:p>
        </p:txBody>
      </p:sp>
      <p:grpSp>
        <p:nvGrpSpPr>
          <p:cNvPr id="35" name="Group 34">
            <a:extLst>
              <a:ext uri="{FF2B5EF4-FFF2-40B4-BE49-F238E27FC236}">
                <a16:creationId xmlns:a16="http://schemas.microsoft.com/office/drawing/2014/main" id="{59DB0DE0-C298-44F1-9ED5-56D1E681338D}"/>
              </a:ext>
            </a:extLst>
          </p:cNvPr>
          <p:cNvGrpSpPr/>
          <p:nvPr/>
        </p:nvGrpSpPr>
        <p:grpSpPr>
          <a:xfrm>
            <a:off x="6950736" y="-68728"/>
            <a:ext cx="5367572" cy="868894"/>
            <a:chOff x="5917528" y="-68728"/>
            <a:chExt cx="6400780" cy="1036148"/>
          </a:xfrm>
        </p:grpSpPr>
        <p:pic>
          <p:nvPicPr>
            <p:cNvPr id="37" name="Picture 36" descr="Logo, company name&#10;&#10;Description automatically generated">
              <a:extLst>
                <a:ext uri="{FF2B5EF4-FFF2-40B4-BE49-F238E27FC236}">
                  <a16:creationId xmlns:a16="http://schemas.microsoft.com/office/drawing/2014/main" id="{59C00B3D-0409-480B-A2DE-228735BECF1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9965"/>
            <a:stretch/>
          </p:blipFill>
          <p:spPr>
            <a:xfrm>
              <a:off x="10282037" y="-68728"/>
              <a:ext cx="2036271" cy="1036148"/>
            </a:xfrm>
            <a:prstGeom prst="rect">
              <a:avLst/>
            </a:prstGeom>
          </p:spPr>
        </p:pic>
        <p:pic>
          <p:nvPicPr>
            <p:cNvPr id="41" name="Picture 40" descr="A picture containing graphical user interface&#10;&#10;Description automatically generated">
              <a:extLst>
                <a:ext uri="{FF2B5EF4-FFF2-40B4-BE49-F238E27FC236}">
                  <a16:creationId xmlns:a16="http://schemas.microsoft.com/office/drawing/2014/main" id="{3776362B-3EF0-4D17-A305-486C85A64CB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2728" b="39282"/>
            <a:stretch/>
          </p:blipFill>
          <p:spPr>
            <a:xfrm>
              <a:off x="8861981" y="247897"/>
              <a:ext cx="1973128" cy="552269"/>
            </a:xfrm>
            <a:prstGeom prst="rect">
              <a:avLst/>
            </a:prstGeom>
          </p:spPr>
        </p:pic>
        <p:pic>
          <p:nvPicPr>
            <p:cNvPr id="43" name="Picture 42" descr="A picture containing graphical user interface&#10;&#10;Description automatically generated">
              <a:extLst>
                <a:ext uri="{FF2B5EF4-FFF2-40B4-BE49-F238E27FC236}">
                  <a16:creationId xmlns:a16="http://schemas.microsoft.com/office/drawing/2014/main" id="{89D0892A-8C51-4BC3-A4A8-159006FDCCB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026" b="58000"/>
            <a:stretch/>
          </p:blipFill>
          <p:spPr>
            <a:xfrm>
              <a:off x="5917528" y="116896"/>
              <a:ext cx="3164124" cy="804357"/>
            </a:xfrm>
            <a:prstGeom prst="rect">
              <a:avLst/>
            </a:prstGeom>
          </p:spPr>
        </p:pic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DAFC75A2-B7A0-0A5B-6C8E-2961F89D2664}"/>
              </a:ext>
            </a:extLst>
          </p:cNvPr>
          <p:cNvSpPr txBox="1"/>
          <p:nvPr/>
        </p:nvSpPr>
        <p:spPr>
          <a:xfrm>
            <a:off x="374560" y="682344"/>
            <a:ext cx="595425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sz="3200" b="1" dirty="0">
                <a:solidFill>
                  <a:srgbClr val="0070C0"/>
                </a:solidFill>
              </a:rPr>
              <a:t>Case Study: Speed Control System</a:t>
            </a:r>
            <a:endParaRPr lang="en-MY" sz="3200" b="1" dirty="0">
              <a:solidFill>
                <a:srgbClr val="0070C0"/>
              </a:solidFill>
              <a:latin typeface="Aaux Next Bold" panose="02000506000000020004" pitchFamily="50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A83B084-0154-72BD-ABC4-996CAC0607F3}"/>
              </a:ext>
            </a:extLst>
          </p:cNvPr>
          <p:cNvSpPr txBox="1"/>
          <p:nvPr/>
        </p:nvSpPr>
        <p:spPr>
          <a:xfrm>
            <a:off x="374561" y="1508760"/>
            <a:ext cx="769862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MY" sz="2200" b="1" dirty="0"/>
              <a:t>Step 6: Defuzzification (Convert the fuzzy values to crips output)</a:t>
            </a:r>
          </a:p>
        </p:txBody>
      </p:sp>
      <p:graphicFrame>
        <p:nvGraphicFramePr>
          <p:cNvPr id="30" name="Object 29">
            <a:extLst>
              <a:ext uri="{FF2B5EF4-FFF2-40B4-BE49-F238E27FC236}">
                <a16:creationId xmlns:a16="http://schemas.microsoft.com/office/drawing/2014/main" id="{C667FB69-3AFF-4704-981F-F03EC63139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1284288"/>
              </p:ext>
            </p:extLst>
          </p:nvPr>
        </p:nvGraphicFramePr>
        <p:xfrm>
          <a:off x="-87188" y="2319337"/>
          <a:ext cx="4575175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726935" imgH="2218314" progId="Visio.Drawing.11">
                  <p:embed/>
                </p:oleObj>
              </mc:Choice>
              <mc:Fallback>
                <p:oleObj name="Visio" r:id="rId6" imgW="4726935" imgH="2218314" progId="Visio.Drawing.11">
                  <p:embed/>
                  <p:pic>
                    <p:nvPicPr>
                      <p:cNvPr id="30" name="Object 29">
                        <a:extLst>
                          <a:ext uri="{FF2B5EF4-FFF2-40B4-BE49-F238E27FC236}">
                            <a16:creationId xmlns:a16="http://schemas.microsoft.com/office/drawing/2014/main" id="{C667FB69-3AFF-4704-981F-F03EC63139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87188" y="2319337"/>
                        <a:ext cx="4575175" cy="221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>
                <a:extLst>
                  <a:ext uri="{FF2B5EF4-FFF2-40B4-BE49-F238E27FC236}">
                    <a16:creationId xmlns:a16="http://schemas.microsoft.com/office/drawing/2014/main" id="{EAE3F2D6-62C7-4C9C-BE2E-23C121E7C848}"/>
                  </a:ext>
                </a:extLst>
              </p:cNvPr>
              <p:cNvSpPr txBox="1"/>
              <p:nvPr/>
            </p:nvSpPr>
            <p:spPr>
              <a:xfrm>
                <a:off x="5626976" y="3463946"/>
                <a:ext cx="5292474" cy="5866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MY" b="0" i="1" smtClean="0">
                          <a:latin typeface="Cambria Math" panose="02040503050406030204" pitchFamily="18" charset="0"/>
                        </a:rPr>
                        <m:t>𝑆𝑝𝑒𝑒𝑑</m:t>
                      </m:r>
                      <m:r>
                        <a:rPr lang="en-MY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MY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en-MY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MY" b="0" i="1" smtClean="0">
                                  <a:latin typeface="Cambria Math" panose="02040503050406030204" pitchFamily="18" charset="0"/>
                                </a:rPr>
                                <m:t>0+15</m:t>
                              </m:r>
                            </m:e>
                          </m:d>
                          <m:d>
                            <m:dPr>
                              <m:ctrlPr>
                                <a:rPr lang="en-MY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MY" b="0" i="1" smtClean="0">
                                  <a:latin typeface="Cambria Math" panose="02040503050406030204" pitchFamily="18" charset="0"/>
                                </a:rPr>
                                <m:t>75</m:t>
                              </m:r>
                            </m:e>
                          </m:d>
                          <m:r>
                            <a:rPr lang="en-MY" b="0" i="1" smtClean="0">
                              <a:latin typeface="Cambria Math" panose="02040503050406030204" pitchFamily="18" charset="0"/>
                            </a:rPr>
                            <m:t>+(0+10)(25)</m:t>
                          </m:r>
                        </m:num>
                        <m:den>
                          <m:r>
                            <a:rPr lang="en-MY" b="0" i="1" smtClean="0">
                              <a:latin typeface="Cambria Math" panose="02040503050406030204" pitchFamily="18" charset="0"/>
                            </a:rPr>
                            <m:t>(75+25)</m:t>
                          </m:r>
                        </m:den>
                      </m:f>
                      <m:r>
                        <a:rPr lang="en-MY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MY" b="1" i="1" smtClean="0">
                          <a:latin typeface="Cambria Math" panose="02040503050406030204" pitchFamily="18" charset="0"/>
                        </a:rPr>
                        <m:t>𝟏𝟑</m:t>
                      </m:r>
                      <m:r>
                        <a:rPr lang="en-MY" b="1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MY" b="1" i="1" smtClean="0">
                          <a:latin typeface="Cambria Math" panose="02040503050406030204" pitchFamily="18" charset="0"/>
                        </a:rPr>
                        <m:t>𝟕𝟓</m:t>
                      </m:r>
                      <m:r>
                        <a:rPr lang="en-MY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MY" b="1" i="1" smtClean="0">
                          <a:latin typeface="Cambria Math" panose="02040503050406030204" pitchFamily="18" charset="0"/>
                        </a:rPr>
                        <m:t>𝒎𝒑𝒉</m:t>
                      </m:r>
                    </m:oMath>
                  </m:oMathPara>
                </a14:m>
                <a:endParaRPr lang="en-MY" b="1" dirty="0"/>
              </a:p>
            </p:txBody>
          </p:sp>
        </mc:Choice>
        <mc:Fallback xmlns="">
          <p:sp>
            <p:nvSpPr>
              <p:cNvPr id="31" name="TextBox 30">
                <a:extLst>
                  <a:ext uri="{FF2B5EF4-FFF2-40B4-BE49-F238E27FC236}">
                    <a16:creationId xmlns:a16="http://schemas.microsoft.com/office/drawing/2014/main" id="{EAE3F2D6-62C7-4C9C-BE2E-23C121E7C84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26976" y="3463946"/>
                <a:ext cx="5292474" cy="586699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MY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09C0EFBD-BA28-4F31-824A-E151C0B14532}"/>
                  </a:ext>
                </a:extLst>
              </p:cNvPr>
              <p:cNvSpPr txBox="1"/>
              <p:nvPr/>
            </p:nvSpPr>
            <p:spPr>
              <a:xfrm>
                <a:off x="5641403" y="2094639"/>
                <a:ext cx="3428503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MY" b="0" i="1" smtClean="0">
                          <a:latin typeface="Cambria Math" panose="02040503050406030204" pitchFamily="18" charset="0"/>
                        </a:rPr>
                        <m:t>𝑆𝑝𝑒𝑒𝑑</m:t>
                      </m:r>
                      <m:r>
                        <a:rPr lang="en-MY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MY" b="0" i="1" smtClean="0">
                          <a:latin typeface="Cambria Math" panose="02040503050406030204" pitchFamily="18" charset="0"/>
                        </a:rPr>
                        <m:t>𝑖𝑠</m:t>
                      </m:r>
                      <m:r>
                        <a:rPr lang="en-MY" b="0" i="1" smtClean="0">
                          <a:latin typeface="Cambria Math" panose="02040503050406030204" pitchFamily="18" charset="0"/>
                        </a:rPr>
                        <m:t> 15% </m:t>
                      </m:r>
                      <m:r>
                        <a:rPr lang="en-MY" b="0" i="1" smtClean="0">
                          <a:latin typeface="Cambria Math" panose="02040503050406030204" pitchFamily="18" charset="0"/>
                        </a:rPr>
                        <m:t>𝑠𝑙𝑜𝑤</m:t>
                      </m:r>
                      <m:r>
                        <a:rPr lang="en-MY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MY" b="0" i="1" smtClean="0">
                          <a:latin typeface="Cambria Math" panose="02040503050406030204" pitchFamily="18" charset="0"/>
                        </a:rPr>
                        <m:t>𝑎𝑛𝑑</m:t>
                      </m:r>
                      <m:r>
                        <a:rPr lang="en-MY" b="0" i="1" smtClean="0">
                          <a:latin typeface="Cambria Math" panose="02040503050406030204" pitchFamily="18" charset="0"/>
                        </a:rPr>
                        <m:t> 10% </m:t>
                      </m:r>
                      <m:r>
                        <a:rPr lang="en-MY" b="0" i="1" smtClean="0">
                          <a:latin typeface="Cambria Math" panose="02040503050406030204" pitchFamily="18" charset="0"/>
                        </a:rPr>
                        <m:t>𝑓𝑎𝑠𝑡</m:t>
                      </m:r>
                    </m:oMath>
                  </m:oMathPara>
                </a14:m>
                <a:endParaRPr lang="en-MY" dirty="0"/>
              </a:p>
            </p:txBody>
          </p:sp>
        </mc:Choice>
        <mc:Fallback xmlns="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09C0EFBD-BA28-4F31-824A-E151C0B1453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41403" y="2094639"/>
                <a:ext cx="3428503" cy="276999"/>
              </a:xfrm>
              <a:prstGeom prst="rect">
                <a:avLst/>
              </a:prstGeom>
              <a:blipFill>
                <a:blip r:embed="rId10"/>
                <a:stretch>
                  <a:fillRect l="-1954" t="-4444" r="-1776" b="-35556"/>
                </a:stretch>
              </a:blipFill>
            </p:spPr>
            <p:txBody>
              <a:bodyPr/>
              <a:lstStyle/>
              <a:p>
                <a:r>
                  <a:rPr lang="en-MY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>
            <a:extLst>
              <a:ext uri="{FF2B5EF4-FFF2-40B4-BE49-F238E27FC236}">
                <a16:creationId xmlns:a16="http://schemas.microsoft.com/office/drawing/2014/main" id="{BCE905B8-0118-4F05-A0F6-854192D39F78}"/>
              </a:ext>
            </a:extLst>
          </p:cNvPr>
          <p:cNvSpPr txBox="1"/>
          <p:nvPr/>
        </p:nvSpPr>
        <p:spPr>
          <a:xfrm>
            <a:off x="5626976" y="2526630"/>
            <a:ext cx="53631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MY" dirty="0"/>
              <a:t>Find centroids: Location where membership is 100%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MY" dirty="0"/>
              <a:t>Use formula weighted mean</a:t>
            </a:r>
          </a:p>
        </p:txBody>
      </p:sp>
    </p:spTree>
    <p:extLst>
      <p:ext uri="{BB962C8B-B14F-4D97-AF65-F5344CB8AC3E}">
        <p14:creationId xmlns:p14="http://schemas.microsoft.com/office/powerpoint/2010/main" val="2070536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3D146AA2-E3BF-42AA-9887-C2DC96806A39}"/>
              </a:ext>
            </a:extLst>
          </p:cNvPr>
          <p:cNvSpPr txBox="1"/>
          <p:nvPr/>
        </p:nvSpPr>
        <p:spPr>
          <a:xfrm>
            <a:off x="374568" y="634303"/>
            <a:ext cx="204094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sz="3200" b="1" dirty="0">
                <a:solidFill>
                  <a:srgbClr val="0070C0"/>
                </a:solidFill>
              </a:rPr>
              <a:t>Conclusion</a:t>
            </a:r>
            <a:endParaRPr lang="en-MY" sz="3200" b="1" dirty="0">
              <a:solidFill>
                <a:srgbClr val="0070C0"/>
              </a:solidFill>
              <a:latin typeface="Aaux Next Bold" panose="02000506000000020004" pitchFamily="50" charset="0"/>
            </a:endParaRP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9E2C40BF-445F-480C-BA01-FA6F67013CA9}"/>
              </a:ext>
            </a:extLst>
          </p:cNvPr>
          <p:cNvCxnSpPr>
            <a:cxnSpLocks/>
          </p:cNvCxnSpPr>
          <p:nvPr/>
        </p:nvCxnSpPr>
        <p:spPr>
          <a:xfrm>
            <a:off x="374568" y="1267119"/>
            <a:ext cx="944638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56738909-887E-48DE-BC29-9B5B2A6070DB}"/>
              </a:ext>
            </a:extLst>
          </p:cNvPr>
          <p:cNvGrpSpPr/>
          <p:nvPr/>
        </p:nvGrpSpPr>
        <p:grpSpPr>
          <a:xfrm>
            <a:off x="6950736" y="-68728"/>
            <a:ext cx="5367572" cy="868894"/>
            <a:chOff x="5917528" y="-68728"/>
            <a:chExt cx="6400780" cy="1036148"/>
          </a:xfrm>
        </p:grpSpPr>
        <p:pic>
          <p:nvPicPr>
            <p:cNvPr id="9" name="Picture 8" descr="Logo, company name&#10;&#10;Description automatically generated">
              <a:extLst>
                <a:ext uri="{FF2B5EF4-FFF2-40B4-BE49-F238E27FC236}">
                  <a16:creationId xmlns:a16="http://schemas.microsoft.com/office/drawing/2014/main" id="{8C8BC280-2F5A-403E-AA18-CF9ADD3FC9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9965"/>
            <a:stretch/>
          </p:blipFill>
          <p:spPr>
            <a:xfrm>
              <a:off x="10282037" y="-68728"/>
              <a:ext cx="2036271" cy="1036148"/>
            </a:xfrm>
            <a:prstGeom prst="rect">
              <a:avLst/>
            </a:prstGeom>
          </p:spPr>
        </p:pic>
        <p:pic>
          <p:nvPicPr>
            <p:cNvPr id="10" name="Picture 9" descr="A picture containing graphical user interface&#10;&#10;Description automatically generated">
              <a:extLst>
                <a:ext uri="{FF2B5EF4-FFF2-40B4-BE49-F238E27FC236}">
                  <a16:creationId xmlns:a16="http://schemas.microsoft.com/office/drawing/2014/main" id="{32133565-721F-4931-B052-E44D0EF1111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2728" b="39282"/>
            <a:stretch/>
          </p:blipFill>
          <p:spPr>
            <a:xfrm>
              <a:off x="8861981" y="247897"/>
              <a:ext cx="1973128" cy="552269"/>
            </a:xfrm>
            <a:prstGeom prst="rect">
              <a:avLst/>
            </a:prstGeom>
          </p:spPr>
        </p:pic>
        <p:pic>
          <p:nvPicPr>
            <p:cNvPr id="11" name="Picture 10" descr="A picture containing graphical user interface&#10;&#10;Description automatically generated">
              <a:extLst>
                <a:ext uri="{FF2B5EF4-FFF2-40B4-BE49-F238E27FC236}">
                  <a16:creationId xmlns:a16="http://schemas.microsoft.com/office/drawing/2014/main" id="{3BBB2A29-000C-4FE5-B976-02D16918D02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026" b="58000"/>
            <a:stretch/>
          </p:blipFill>
          <p:spPr>
            <a:xfrm>
              <a:off x="5917528" y="116896"/>
              <a:ext cx="3164124" cy="804357"/>
            </a:xfrm>
            <a:prstGeom prst="rect">
              <a:avLst/>
            </a:prstGeom>
          </p:spPr>
        </p:pic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C809512E-34AA-DF84-ED5E-1A503D78B58D}"/>
              </a:ext>
            </a:extLst>
          </p:cNvPr>
          <p:cNvSpPr txBox="1"/>
          <p:nvPr/>
        </p:nvSpPr>
        <p:spPr>
          <a:xfrm>
            <a:off x="11710194" y="6395628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b="1" dirty="0">
                <a:solidFill>
                  <a:schemeClr val="accent5">
                    <a:lumMod val="50000"/>
                  </a:schemeClr>
                </a:solidFill>
              </a:rPr>
              <a:t>11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E1E5476-93DD-94A7-3D6F-686018D6DFCE}"/>
              </a:ext>
            </a:extLst>
          </p:cNvPr>
          <p:cNvSpPr txBox="1"/>
          <p:nvPr/>
        </p:nvSpPr>
        <p:spPr>
          <a:xfrm>
            <a:off x="374568" y="1315161"/>
            <a:ext cx="9555246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§"/>
            </a:pPr>
            <a:r>
              <a:rPr lang="en-US" sz="2200" dirty="0"/>
              <a:t>Building a fuzzy expert system is an iterative process that involves defining fuzzy sets and fuzzy rules, evaluating and then tuning the system to meet the specified requirements.</a:t>
            </a:r>
            <a:endParaRPr lang="en-MY" sz="2200" dirty="0"/>
          </a:p>
        </p:txBody>
      </p:sp>
    </p:spTree>
    <p:extLst>
      <p:ext uri="{BB962C8B-B14F-4D97-AF65-F5344CB8AC3E}">
        <p14:creationId xmlns:p14="http://schemas.microsoft.com/office/powerpoint/2010/main" val="266129167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E4C2CAF1-3606-41FE-91D8-F4ED1F1C00FC}"/>
              </a:ext>
            </a:extLst>
          </p:cNvPr>
          <p:cNvGrpSpPr/>
          <p:nvPr/>
        </p:nvGrpSpPr>
        <p:grpSpPr>
          <a:xfrm>
            <a:off x="529844" y="3209027"/>
            <a:ext cx="9567156" cy="830997"/>
            <a:chOff x="564349" y="4175185"/>
            <a:chExt cx="9567156" cy="830997"/>
          </a:xfrm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3D146AA2-E3BF-42AA-9887-C2DC96806A39}"/>
                </a:ext>
              </a:extLst>
            </p:cNvPr>
            <p:cNvSpPr txBox="1"/>
            <p:nvPr/>
          </p:nvSpPr>
          <p:spPr>
            <a:xfrm>
              <a:off x="564349" y="4175185"/>
              <a:ext cx="4968540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MY" sz="4800" b="1" dirty="0">
                  <a:solidFill>
                    <a:srgbClr val="0070C0"/>
                  </a:solidFill>
                </a:rPr>
                <a:t>Fuzzy Logic System</a:t>
              </a:r>
              <a:endParaRPr lang="en-MY" sz="4800" b="1" dirty="0">
                <a:solidFill>
                  <a:srgbClr val="0070C0"/>
                </a:solidFill>
                <a:latin typeface="Aaux Next Bold" panose="02000506000000020004" pitchFamily="50" charset="0"/>
              </a:endParaRPr>
            </a:p>
          </p:txBody>
        </p:sp>
        <p:cxnSp>
          <p:nvCxnSpPr>
            <p:cNvPr id="6" name="Straight Connector 5">
              <a:extLst>
                <a:ext uri="{FF2B5EF4-FFF2-40B4-BE49-F238E27FC236}">
                  <a16:creationId xmlns:a16="http://schemas.microsoft.com/office/drawing/2014/main" id="{9E2C40BF-445F-480C-BA01-FA6F67013CA9}"/>
                </a:ext>
              </a:extLst>
            </p:cNvPr>
            <p:cNvCxnSpPr>
              <a:cxnSpLocks/>
            </p:cNvCxnSpPr>
            <p:nvPr/>
          </p:nvCxnSpPr>
          <p:spPr>
            <a:xfrm>
              <a:off x="685119" y="5006182"/>
              <a:ext cx="944638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0EF92DA8-8350-4EAC-B715-F8F3133C1099}"/>
              </a:ext>
            </a:extLst>
          </p:cNvPr>
          <p:cNvSpPr txBox="1"/>
          <p:nvPr/>
        </p:nvSpPr>
        <p:spPr>
          <a:xfrm>
            <a:off x="653002" y="4040024"/>
            <a:ext cx="47051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MY" sz="2400" dirty="0"/>
              <a:t>Case Study: Speed control system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D7992CB-976F-43FC-8ABF-CE3C29329587}"/>
              </a:ext>
            </a:extLst>
          </p:cNvPr>
          <p:cNvSpPr txBox="1"/>
          <p:nvPr/>
        </p:nvSpPr>
        <p:spPr>
          <a:xfrm>
            <a:off x="11796258" y="639562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b="1" dirty="0">
                <a:solidFill>
                  <a:schemeClr val="accent5">
                    <a:lumMod val="50000"/>
                  </a:schemeClr>
                </a:solidFill>
              </a:rPr>
              <a:t>2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74B1981B-ADFB-451A-8C11-CCE62BDF0C29}"/>
              </a:ext>
            </a:extLst>
          </p:cNvPr>
          <p:cNvGrpSpPr/>
          <p:nvPr/>
        </p:nvGrpSpPr>
        <p:grpSpPr>
          <a:xfrm>
            <a:off x="6950736" y="-68728"/>
            <a:ext cx="5367572" cy="868894"/>
            <a:chOff x="5917528" y="-68728"/>
            <a:chExt cx="6400780" cy="1036148"/>
          </a:xfrm>
        </p:grpSpPr>
        <p:pic>
          <p:nvPicPr>
            <p:cNvPr id="11" name="Picture 10" descr="Logo, company name&#10;&#10;Description automatically generated">
              <a:extLst>
                <a:ext uri="{FF2B5EF4-FFF2-40B4-BE49-F238E27FC236}">
                  <a16:creationId xmlns:a16="http://schemas.microsoft.com/office/drawing/2014/main" id="{42DF3D3A-C48D-49F0-BD7F-3850678C16C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9965"/>
            <a:stretch/>
          </p:blipFill>
          <p:spPr>
            <a:xfrm>
              <a:off x="10282037" y="-68728"/>
              <a:ext cx="2036271" cy="1036148"/>
            </a:xfrm>
            <a:prstGeom prst="rect">
              <a:avLst/>
            </a:prstGeom>
          </p:spPr>
        </p:pic>
        <p:pic>
          <p:nvPicPr>
            <p:cNvPr id="12" name="Picture 11" descr="A picture containing graphical user interface&#10;&#10;Description automatically generated">
              <a:extLst>
                <a:ext uri="{FF2B5EF4-FFF2-40B4-BE49-F238E27FC236}">
                  <a16:creationId xmlns:a16="http://schemas.microsoft.com/office/drawing/2014/main" id="{13F0AB07-FB91-4BEF-A7C8-3A5CA5182AE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2728" b="39282"/>
            <a:stretch/>
          </p:blipFill>
          <p:spPr>
            <a:xfrm>
              <a:off x="8861981" y="247897"/>
              <a:ext cx="1973128" cy="552269"/>
            </a:xfrm>
            <a:prstGeom prst="rect">
              <a:avLst/>
            </a:prstGeom>
          </p:spPr>
        </p:pic>
        <p:pic>
          <p:nvPicPr>
            <p:cNvPr id="14" name="Picture 13" descr="A picture containing graphical user interface&#10;&#10;Description automatically generated">
              <a:extLst>
                <a:ext uri="{FF2B5EF4-FFF2-40B4-BE49-F238E27FC236}">
                  <a16:creationId xmlns:a16="http://schemas.microsoft.com/office/drawing/2014/main" id="{BD865EA5-7A40-427A-9FC0-C92B111A7CB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026" b="58000"/>
            <a:stretch/>
          </p:blipFill>
          <p:spPr>
            <a:xfrm>
              <a:off x="5917528" y="116896"/>
              <a:ext cx="3164124" cy="80435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9101202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3D146AA2-E3BF-42AA-9887-C2DC96806A39}"/>
              </a:ext>
            </a:extLst>
          </p:cNvPr>
          <p:cNvSpPr txBox="1"/>
          <p:nvPr/>
        </p:nvSpPr>
        <p:spPr>
          <a:xfrm>
            <a:off x="374560" y="682344"/>
            <a:ext cx="595425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sz="3200" b="1" dirty="0">
                <a:solidFill>
                  <a:srgbClr val="0070C0"/>
                </a:solidFill>
              </a:rPr>
              <a:t>Case Study: Speed Control System</a:t>
            </a:r>
            <a:endParaRPr lang="en-MY" sz="3200" b="1" dirty="0">
              <a:solidFill>
                <a:srgbClr val="0070C0"/>
              </a:solidFill>
              <a:latin typeface="Aaux Next Bold" panose="02000506000000020004" pitchFamily="50" charset="0"/>
            </a:endParaRP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9E2C40BF-445F-480C-BA01-FA6F67013CA9}"/>
              </a:ext>
            </a:extLst>
          </p:cNvPr>
          <p:cNvCxnSpPr>
            <a:cxnSpLocks/>
          </p:cNvCxnSpPr>
          <p:nvPr/>
        </p:nvCxnSpPr>
        <p:spPr>
          <a:xfrm>
            <a:off x="374568" y="1267119"/>
            <a:ext cx="944638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24A7307B-53E3-4C27-AE04-5966F303A1F7}"/>
              </a:ext>
            </a:extLst>
          </p:cNvPr>
          <p:cNvSpPr txBox="1"/>
          <p:nvPr/>
        </p:nvSpPr>
        <p:spPr>
          <a:xfrm>
            <a:off x="11796258" y="639562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b="1" dirty="0">
                <a:solidFill>
                  <a:schemeClr val="accent5">
                    <a:lumMod val="50000"/>
                  </a:schemeClr>
                </a:solidFill>
              </a:rPr>
              <a:t>3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7E524A9D-6F18-485E-BA58-735D7A85548F}"/>
              </a:ext>
            </a:extLst>
          </p:cNvPr>
          <p:cNvSpPr txBox="1"/>
          <p:nvPr/>
        </p:nvSpPr>
        <p:spPr>
          <a:xfrm>
            <a:off x="374560" y="1386375"/>
            <a:ext cx="9756937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sz="24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ou are required to develop a fuzzy logic system for intelligence speed control system for a car. The inputs of your system is the </a:t>
            </a:r>
            <a:r>
              <a:rPr lang="en-US" sz="2400" b="0" i="0" u="none" strike="noStrike" baseline="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mbience temperature</a:t>
            </a:r>
            <a:r>
              <a:rPr lang="en-US" sz="24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hich taken from the car sensors,  and </a:t>
            </a:r>
            <a:r>
              <a:rPr lang="en-US" sz="2400" b="0" i="0" u="none" strike="noStrike" baseline="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ud cover </a:t>
            </a:r>
            <a:r>
              <a:rPr lang="en-US" sz="24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taken from weather data server. Your system should suggest the driver what is the appropriate speed base on the inputs.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823A4769-7FE3-441C-8D42-D26B8B495C8C}"/>
              </a:ext>
            </a:extLst>
          </p:cNvPr>
          <p:cNvGrpSpPr/>
          <p:nvPr/>
        </p:nvGrpSpPr>
        <p:grpSpPr>
          <a:xfrm>
            <a:off x="6950736" y="-68728"/>
            <a:ext cx="5367572" cy="868894"/>
            <a:chOff x="5917528" y="-68728"/>
            <a:chExt cx="6400780" cy="1036148"/>
          </a:xfrm>
        </p:grpSpPr>
        <p:pic>
          <p:nvPicPr>
            <p:cNvPr id="11" name="Picture 10" descr="Logo, company name&#10;&#10;Description automatically generated">
              <a:extLst>
                <a:ext uri="{FF2B5EF4-FFF2-40B4-BE49-F238E27FC236}">
                  <a16:creationId xmlns:a16="http://schemas.microsoft.com/office/drawing/2014/main" id="{DB2F05C7-A600-4D7C-8C4A-A1AEF62616A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9965"/>
            <a:stretch/>
          </p:blipFill>
          <p:spPr>
            <a:xfrm>
              <a:off x="10282037" y="-68728"/>
              <a:ext cx="2036271" cy="1036148"/>
            </a:xfrm>
            <a:prstGeom prst="rect">
              <a:avLst/>
            </a:prstGeom>
          </p:spPr>
        </p:pic>
        <p:pic>
          <p:nvPicPr>
            <p:cNvPr id="12" name="Picture 11" descr="A picture containing graphical user interface&#10;&#10;Description automatically generated">
              <a:extLst>
                <a:ext uri="{FF2B5EF4-FFF2-40B4-BE49-F238E27FC236}">
                  <a16:creationId xmlns:a16="http://schemas.microsoft.com/office/drawing/2014/main" id="{0C38B588-057D-40F8-AFC6-A839B5ACCA3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2728" b="39282"/>
            <a:stretch/>
          </p:blipFill>
          <p:spPr>
            <a:xfrm>
              <a:off x="8861981" y="247897"/>
              <a:ext cx="1973128" cy="552269"/>
            </a:xfrm>
            <a:prstGeom prst="rect">
              <a:avLst/>
            </a:prstGeom>
          </p:spPr>
        </p:pic>
        <p:pic>
          <p:nvPicPr>
            <p:cNvPr id="13" name="Picture 12" descr="A picture containing graphical user interface&#10;&#10;Description automatically generated">
              <a:extLst>
                <a:ext uri="{FF2B5EF4-FFF2-40B4-BE49-F238E27FC236}">
                  <a16:creationId xmlns:a16="http://schemas.microsoft.com/office/drawing/2014/main" id="{9D836276-06C6-4C42-B745-014F126221B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026" b="58000"/>
            <a:stretch/>
          </p:blipFill>
          <p:spPr>
            <a:xfrm>
              <a:off x="5917528" y="116896"/>
              <a:ext cx="3164124" cy="804357"/>
            </a:xfrm>
            <a:prstGeom prst="rect">
              <a:avLst/>
            </a:prstGeom>
          </p:spPr>
        </p:pic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2C1EED4C-A9F2-1E76-91FF-47819290E637}"/>
              </a:ext>
            </a:extLst>
          </p:cNvPr>
          <p:cNvSpPr txBox="1"/>
          <p:nvPr/>
        </p:nvSpPr>
        <p:spPr>
          <a:xfrm>
            <a:off x="479157" y="4051832"/>
            <a:ext cx="9547742" cy="4616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MY" sz="2400" dirty="0">
                <a:solidFill>
                  <a:srgbClr val="0070C0"/>
                </a:solidFill>
              </a:rPr>
              <a:t>Q: What is the </a:t>
            </a:r>
            <a:r>
              <a:rPr lang="en-MY" sz="2400" dirty="0">
                <a:solidFill>
                  <a:srgbClr val="FF0000"/>
                </a:solidFill>
              </a:rPr>
              <a:t>car speed </a:t>
            </a:r>
            <a:r>
              <a:rPr lang="en-MY" sz="2400" dirty="0">
                <a:solidFill>
                  <a:srgbClr val="0070C0"/>
                </a:solidFill>
              </a:rPr>
              <a:t>if the temperature is </a:t>
            </a:r>
            <a:r>
              <a:rPr lang="en-MY" sz="2400" b="1" dirty="0">
                <a:solidFill>
                  <a:srgbClr val="FF0000"/>
                </a:solidFill>
              </a:rPr>
              <a:t>81˚F</a:t>
            </a:r>
            <a:r>
              <a:rPr lang="en-MY" sz="2400" dirty="0">
                <a:solidFill>
                  <a:srgbClr val="0070C0"/>
                </a:solidFill>
              </a:rPr>
              <a:t> and cloud cover is </a:t>
            </a:r>
            <a:r>
              <a:rPr lang="en-MY" sz="2400" b="1" dirty="0">
                <a:solidFill>
                  <a:srgbClr val="FF0000"/>
                </a:solidFill>
              </a:rPr>
              <a:t>23%</a:t>
            </a:r>
            <a:r>
              <a:rPr lang="en-MY" sz="2400" dirty="0">
                <a:solidFill>
                  <a:srgbClr val="0070C0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5753136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3D146AA2-E3BF-42AA-9887-C2DC96806A39}"/>
              </a:ext>
            </a:extLst>
          </p:cNvPr>
          <p:cNvSpPr txBox="1"/>
          <p:nvPr/>
        </p:nvSpPr>
        <p:spPr>
          <a:xfrm>
            <a:off x="374560" y="682344"/>
            <a:ext cx="595425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sz="3200" b="1" dirty="0">
                <a:solidFill>
                  <a:srgbClr val="0070C0"/>
                </a:solidFill>
              </a:rPr>
              <a:t>Case Study: Speed Control System</a:t>
            </a:r>
            <a:endParaRPr lang="en-MY" sz="3200" b="1" dirty="0">
              <a:solidFill>
                <a:srgbClr val="0070C0"/>
              </a:solidFill>
              <a:latin typeface="Aaux Next Bold" panose="02000506000000020004" pitchFamily="50" charset="0"/>
            </a:endParaRP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9E2C40BF-445F-480C-BA01-FA6F67013CA9}"/>
              </a:ext>
            </a:extLst>
          </p:cNvPr>
          <p:cNvCxnSpPr>
            <a:cxnSpLocks/>
          </p:cNvCxnSpPr>
          <p:nvPr/>
        </p:nvCxnSpPr>
        <p:spPr>
          <a:xfrm>
            <a:off x="374568" y="1267119"/>
            <a:ext cx="944638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24A7307B-53E3-4C27-AE04-5966F303A1F7}"/>
              </a:ext>
            </a:extLst>
          </p:cNvPr>
          <p:cNvSpPr txBox="1"/>
          <p:nvPr/>
        </p:nvSpPr>
        <p:spPr>
          <a:xfrm>
            <a:off x="11796258" y="639562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b="1" dirty="0">
                <a:solidFill>
                  <a:schemeClr val="accent5">
                    <a:lumMod val="50000"/>
                  </a:schemeClr>
                </a:solidFill>
              </a:rPr>
              <a:t>4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7E524A9D-6F18-485E-BA58-735D7A85548F}"/>
              </a:ext>
            </a:extLst>
          </p:cNvPr>
          <p:cNvSpPr txBox="1"/>
          <p:nvPr/>
        </p:nvSpPr>
        <p:spPr>
          <a:xfrm>
            <a:off x="374560" y="1386375"/>
            <a:ext cx="9756937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 1:</a:t>
            </a:r>
            <a:r>
              <a:rPr lang="en-US" sz="2200" b="1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efine linguistic variables and terms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823A4769-7FE3-441C-8D42-D26B8B495C8C}"/>
              </a:ext>
            </a:extLst>
          </p:cNvPr>
          <p:cNvGrpSpPr/>
          <p:nvPr/>
        </p:nvGrpSpPr>
        <p:grpSpPr>
          <a:xfrm>
            <a:off x="6950736" y="-68728"/>
            <a:ext cx="5367572" cy="868894"/>
            <a:chOff x="5917528" y="-68728"/>
            <a:chExt cx="6400780" cy="1036148"/>
          </a:xfrm>
        </p:grpSpPr>
        <p:pic>
          <p:nvPicPr>
            <p:cNvPr id="11" name="Picture 10" descr="Logo, company name&#10;&#10;Description automatically generated">
              <a:extLst>
                <a:ext uri="{FF2B5EF4-FFF2-40B4-BE49-F238E27FC236}">
                  <a16:creationId xmlns:a16="http://schemas.microsoft.com/office/drawing/2014/main" id="{DB2F05C7-A600-4D7C-8C4A-A1AEF62616A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9965"/>
            <a:stretch/>
          </p:blipFill>
          <p:spPr>
            <a:xfrm>
              <a:off x="10282037" y="-68728"/>
              <a:ext cx="2036271" cy="1036148"/>
            </a:xfrm>
            <a:prstGeom prst="rect">
              <a:avLst/>
            </a:prstGeom>
          </p:spPr>
        </p:pic>
        <p:pic>
          <p:nvPicPr>
            <p:cNvPr id="12" name="Picture 11" descr="A picture containing graphical user interface&#10;&#10;Description automatically generated">
              <a:extLst>
                <a:ext uri="{FF2B5EF4-FFF2-40B4-BE49-F238E27FC236}">
                  <a16:creationId xmlns:a16="http://schemas.microsoft.com/office/drawing/2014/main" id="{0C38B588-057D-40F8-AFC6-A839B5ACCA3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2728" b="39282"/>
            <a:stretch/>
          </p:blipFill>
          <p:spPr>
            <a:xfrm>
              <a:off x="8861981" y="247897"/>
              <a:ext cx="1973128" cy="552269"/>
            </a:xfrm>
            <a:prstGeom prst="rect">
              <a:avLst/>
            </a:prstGeom>
          </p:spPr>
        </p:pic>
        <p:pic>
          <p:nvPicPr>
            <p:cNvPr id="13" name="Picture 12" descr="A picture containing graphical user interface&#10;&#10;Description automatically generated">
              <a:extLst>
                <a:ext uri="{FF2B5EF4-FFF2-40B4-BE49-F238E27FC236}">
                  <a16:creationId xmlns:a16="http://schemas.microsoft.com/office/drawing/2014/main" id="{9D836276-06C6-4C42-B745-014F126221B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026" b="58000"/>
            <a:stretch/>
          </p:blipFill>
          <p:spPr>
            <a:xfrm>
              <a:off x="5917528" y="116896"/>
              <a:ext cx="3164124" cy="804357"/>
            </a:xfrm>
            <a:prstGeom prst="rect">
              <a:avLst/>
            </a:prstGeom>
          </p:spPr>
        </p:pic>
      </p:grpSp>
      <p:pic>
        <p:nvPicPr>
          <p:cNvPr id="1028" name="Picture 4" descr="Temperature Icon - Download in Flat Style">
            <a:extLst>
              <a:ext uri="{FF2B5EF4-FFF2-40B4-BE49-F238E27FC236}">
                <a16:creationId xmlns:a16="http://schemas.microsoft.com/office/drawing/2014/main" id="{47853B74-2C47-A632-D84B-82D888BA1F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9744" y="2432318"/>
            <a:ext cx="2143125" cy="2143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5648EC07-8EB2-32B0-A5C2-A217AD66BF40}"/>
              </a:ext>
            </a:extLst>
          </p:cNvPr>
          <p:cNvSpPr txBox="1"/>
          <p:nvPr/>
        </p:nvSpPr>
        <p:spPr>
          <a:xfrm>
            <a:off x="820016" y="4831488"/>
            <a:ext cx="25563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u="sng" dirty="0"/>
              <a:t>Temperature:</a:t>
            </a:r>
          </a:p>
          <a:p>
            <a:r>
              <a:rPr lang="en-MY" dirty="0"/>
              <a:t>Freezing, cool, warm, hot</a:t>
            </a:r>
          </a:p>
        </p:txBody>
      </p:sp>
      <p:pic>
        <p:nvPicPr>
          <p:cNvPr id="1034" name="Picture 10" descr="Color sun cloud icon isolated on background moder Vector Image">
            <a:extLst>
              <a:ext uri="{FF2B5EF4-FFF2-40B4-BE49-F238E27FC236}">
                <a16:creationId xmlns:a16="http://schemas.microsoft.com/office/drawing/2014/main" id="{E5930541-93E1-95D6-4B85-CBA097FD537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043" b="26734"/>
          <a:stretch/>
        </p:blipFill>
        <p:spPr bwMode="auto">
          <a:xfrm>
            <a:off x="3500335" y="2975313"/>
            <a:ext cx="2942844" cy="17847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F2BC0A1D-DF36-0DCE-6BA2-87A439DB3C5E}"/>
              </a:ext>
            </a:extLst>
          </p:cNvPr>
          <p:cNvSpPr txBox="1"/>
          <p:nvPr/>
        </p:nvSpPr>
        <p:spPr>
          <a:xfrm>
            <a:off x="3693586" y="4831488"/>
            <a:ext cx="294952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u="sng" dirty="0"/>
              <a:t>Cloud Cover:</a:t>
            </a:r>
          </a:p>
          <a:p>
            <a:r>
              <a:rPr lang="en-MY" dirty="0"/>
              <a:t>Sunny, partly cloudy, overcast</a:t>
            </a:r>
          </a:p>
        </p:txBody>
      </p:sp>
      <p:pic>
        <p:nvPicPr>
          <p:cNvPr id="1036" name="Picture 12" descr="Color Speedometer Speed Ââm Heating Temperature Scale Icon Vector  Illustration Stock Illustration - Download Image Now - iStock">
            <a:extLst>
              <a:ext uri="{FF2B5EF4-FFF2-40B4-BE49-F238E27FC236}">
                <a16:creationId xmlns:a16="http://schemas.microsoft.com/office/drawing/2014/main" id="{A1AB8EDD-F243-422C-53CB-CA31511E7D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2110" y="3285556"/>
            <a:ext cx="2724150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CA8C34CC-EDE7-F441-38D1-DC0732643575}"/>
              </a:ext>
            </a:extLst>
          </p:cNvPr>
          <p:cNvSpPr txBox="1"/>
          <p:nvPr/>
        </p:nvSpPr>
        <p:spPr>
          <a:xfrm>
            <a:off x="7363687" y="4831488"/>
            <a:ext cx="10609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u="sng" dirty="0"/>
              <a:t>Speed:</a:t>
            </a:r>
          </a:p>
          <a:p>
            <a:r>
              <a:rPr lang="en-MY" dirty="0"/>
              <a:t>Slow, fast</a:t>
            </a:r>
          </a:p>
        </p:txBody>
      </p:sp>
    </p:spTree>
    <p:extLst>
      <p:ext uri="{BB962C8B-B14F-4D97-AF65-F5344CB8AC3E}">
        <p14:creationId xmlns:p14="http://schemas.microsoft.com/office/powerpoint/2010/main" val="405189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9E2C40BF-445F-480C-BA01-FA6F67013CA9}"/>
              </a:ext>
            </a:extLst>
          </p:cNvPr>
          <p:cNvCxnSpPr>
            <a:cxnSpLocks/>
          </p:cNvCxnSpPr>
          <p:nvPr/>
        </p:nvCxnSpPr>
        <p:spPr>
          <a:xfrm>
            <a:off x="374568" y="1267119"/>
            <a:ext cx="944638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24A7307B-53E3-4C27-AE04-5966F303A1F7}"/>
              </a:ext>
            </a:extLst>
          </p:cNvPr>
          <p:cNvSpPr txBox="1"/>
          <p:nvPr/>
        </p:nvSpPr>
        <p:spPr>
          <a:xfrm>
            <a:off x="11796258" y="639562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b="1" dirty="0">
                <a:solidFill>
                  <a:schemeClr val="accent5">
                    <a:lumMod val="50000"/>
                  </a:schemeClr>
                </a:solidFill>
              </a:rPr>
              <a:t>5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F8E543FA-3EDA-4EB0-8C23-DB71F20D9698}"/>
              </a:ext>
            </a:extLst>
          </p:cNvPr>
          <p:cNvGrpSpPr/>
          <p:nvPr/>
        </p:nvGrpSpPr>
        <p:grpSpPr>
          <a:xfrm>
            <a:off x="6950736" y="-68728"/>
            <a:ext cx="5367572" cy="868894"/>
            <a:chOff x="5917528" y="-68728"/>
            <a:chExt cx="6400780" cy="1036148"/>
          </a:xfrm>
        </p:grpSpPr>
        <p:pic>
          <p:nvPicPr>
            <p:cNvPr id="12" name="Picture 11" descr="Logo, company name&#10;&#10;Description automatically generated">
              <a:extLst>
                <a:ext uri="{FF2B5EF4-FFF2-40B4-BE49-F238E27FC236}">
                  <a16:creationId xmlns:a16="http://schemas.microsoft.com/office/drawing/2014/main" id="{B879F469-BC68-4719-9648-C77BA431753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9965"/>
            <a:stretch/>
          </p:blipFill>
          <p:spPr>
            <a:xfrm>
              <a:off x="10282037" y="-68728"/>
              <a:ext cx="2036271" cy="1036148"/>
            </a:xfrm>
            <a:prstGeom prst="rect">
              <a:avLst/>
            </a:prstGeom>
          </p:spPr>
        </p:pic>
        <p:pic>
          <p:nvPicPr>
            <p:cNvPr id="13" name="Picture 12" descr="A picture containing graphical user interface&#10;&#10;Description automatically generated">
              <a:extLst>
                <a:ext uri="{FF2B5EF4-FFF2-40B4-BE49-F238E27FC236}">
                  <a16:creationId xmlns:a16="http://schemas.microsoft.com/office/drawing/2014/main" id="{44247EAC-E198-4025-94DF-2E031D05202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2728" b="39282"/>
            <a:stretch/>
          </p:blipFill>
          <p:spPr>
            <a:xfrm>
              <a:off x="8861981" y="247897"/>
              <a:ext cx="1973128" cy="552269"/>
            </a:xfrm>
            <a:prstGeom prst="rect">
              <a:avLst/>
            </a:prstGeom>
          </p:spPr>
        </p:pic>
        <p:pic>
          <p:nvPicPr>
            <p:cNvPr id="14" name="Picture 13" descr="A picture containing graphical user interface&#10;&#10;Description automatically generated">
              <a:extLst>
                <a:ext uri="{FF2B5EF4-FFF2-40B4-BE49-F238E27FC236}">
                  <a16:creationId xmlns:a16="http://schemas.microsoft.com/office/drawing/2014/main" id="{A19A53DD-72A5-4410-82C5-9828346AC88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026" b="58000"/>
            <a:stretch/>
          </p:blipFill>
          <p:spPr>
            <a:xfrm>
              <a:off x="5917528" y="116896"/>
              <a:ext cx="3164124" cy="804357"/>
            </a:xfrm>
            <a:prstGeom prst="rect">
              <a:avLst/>
            </a:prstGeom>
          </p:spPr>
        </p:pic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31B8DE90-C27D-DFAA-102B-A9938D0B91AB}"/>
              </a:ext>
            </a:extLst>
          </p:cNvPr>
          <p:cNvSpPr txBox="1"/>
          <p:nvPr/>
        </p:nvSpPr>
        <p:spPr>
          <a:xfrm>
            <a:off x="374560" y="682344"/>
            <a:ext cx="595425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sz="3200" b="1" dirty="0">
                <a:solidFill>
                  <a:srgbClr val="0070C0"/>
                </a:solidFill>
              </a:rPr>
              <a:t>Case Study: Speed Control System</a:t>
            </a:r>
            <a:endParaRPr lang="en-MY" sz="3200" b="1" dirty="0">
              <a:solidFill>
                <a:srgbClr val="0070C0"/>
              </a:solidFill>
              <a:latin typeface="Aaux Next Bold" panose="02000506000000020004" pitchFamily="50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94662CF-DD0C-64F3-E8EE-00C455266F82}"/>
              </a:ext>
            </a:extLst>
          </p:cNvPr>
          <p:cNvSpPr txBox="1"/>
          <p:nvPr/>
        </p:nvSpPr>
        <p:spPr>
          <a:xfrm>
            <a:off x="374560" y="1441162"/>
            <a:ext cx="4763996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sz="2200" b="1" dirty="0"/>
              <a:t>Step 2: Construct membership function</a:t>
            </a: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5A18A4A0-28BA-A320-0F6F-DA8D113E34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6462170"/>
              </p:ext>
            </p:extLst>
          </p:nvPr>
        </p:nvGraphicFramePr>
        <p:xfrm>
          <a:off x="1148410" y="1872053"/>
          <a:ext cx="4406557" cy="2137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745021" imgH="2218314" progId="Visio.Drawing.11">
                  <p:embed/>
                </p:oleObj>
              </mc:Choice>
              <mc:Fallback>
                <p:oleObj name="Visio" r:id="rId5" imgW="4745021" imgH="2218314" progId="Visio.Drawing.11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5A18A4A0-28BA-A320-0F6F-DA8D113E34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8410" y="1872053"/>
                        <a:ext cx="4406557" cy="21374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0300A955-21F3-8BEB-C8E3-9862C4FFD4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2163487"/>
              </p:ext>
            </p:extLst>
          </p:nvPr>
        </p:nvGraphicFramePr>
        <p:xfrm>
          <a:off x="5856133" y="1872049"/>
          <a:ext cx="4382017" cy="2137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4575962" imgH="2231441" progId="Visio.Drawing.11">
                  <p:embed/>
                </p:oleObj>
              </mc:Choice>
              <mc:Fallback>
                <p:oleObj name="Visio" r:id="rId7" imgW="4575962" imgH="2231441" progId="Visio.Drawing.11">
                  <p:embed/>
                  <p:pic>
                    <p:nvPicPr>
                      <p:cNvPr id="16" name="Object 15">
                        <a:extLst>
                          <a:ext uri="{FF2B5EF4-FFF2-40B4-BE49-F238E27FC236}">
                            <a16:creationId xmlns:a16="http://schemas.microsoft.com/office/drawing/2014/main" id="{0300A955-21F3-8BEB-C8E3-9862C4FFD4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6133" y="1872049"/>
                        <a:ext cx="4382017" cy="21374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CAC48AE3-CC75-105C-CE1B-2D168FBD19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5941496"/>
              </p:ext>
            </p:extLst>
          </p:nvPr>
        </p:nvGraphicFramePr>
        <p:xfrm>
          <a:off x="1280958" y="4360969"/>
          <a:ext cx="4575175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4726935" imgH="2218314" progId="Visio.Drawing.11">
                  <p:embed/>
                </p:oleObj>
              </mc:Choice>
              <mc:Fallback>
                <p:oleObj name="Visio" r:id="rId9" imgW="4726935" imgH="2218314" progId="Visio.Drawing.11">
                  <p:embed/>
                  <p:pic>
                    <p:nvPicPr>
                      <p:cNvPr id="17" name="Object 16">
                        <a:extLst>
                          <a:ext uri="{FF2B5EF4-FFF2-40B4-BE49-F238E27FC236}">
                            <a16:creationId xmlns:a16="http://schemas.microsoft.com/office/drawing/2014/main" id="{CAC48AE3-CC75-105C-CE1B-2D168FBD19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0958" y="4360969"/>
                        <a:ext cx="4575175" cy="221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74245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9E2C40BF-445F-480C-BA01-FA6F67013CA9}"/>
              </a:ext>
            </a:extLst>
          </p:cNvPr>
          <p:cNvCxnSpPr>
            <a:cxnSpLocks/>
          </p:cNvCxnSpPr>
          <p:nvPr/>
        </p:nvCxnSpPr>
        <p:spPr>
          <a:xfrm>
            <a:off x="374568" y="1267119"/>
            <a:ext cx="944638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24A7307B-53E3-4C27-AE04-5966F303A1F7}"/>
              </a:ext>
            </a:extLst>
          </p:cNvPr>
          <p:cNvSpPr txBox="1"/>
          <p:nvPr/>
        </p:nvSpPr>
        <p:spPr>
          <a:xfrm>
            <a:off x="11796258" y="639562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b="1" dirty="0">
                <a:solidFill>
                  <a:schemeClr val="accent5">
                    <a:lumMod val="50000"/>
                  </a:schemeClr>
                </a:solidFill>
              </a:rPr>
              <a:t>6</a:t>
            </a:r>
          </a:p>
        </p:txBody>
      </p:sp>
      <p:grpSp>
        <p:nvGrpSpPr>
          <p:cNvPr id="35" name="Group 34">
            <a:extLst>
              <a:ext uri="{FF2B5EF4-FFF2-40B4-BE49-F238E27FC236}">
                <a16:creationId xmlns:a16="http://schemas.microsoft.com/office/drawing/2014/main" id="{59DB0DE0-C298-44F1-9ED5-56D1E681338D}"/>
              </a:ext>
            </a:extLst>
          </p:cNvPr>
          <p:cNvGrpSpPr/>
          <p:nvPr/>
        </p:nvGrpSpPr>
        <p:grpSpPr>
          <a:xfrm>
            <a:off x="6950736" y="-68728"/>
            <a:ext cx="5367572" cy="868894"/>
            <a:chOff x="5917528" y="-68728"/>
            <a:chExt cx="6400780" cy="1036148"/>
          </a:xfrm>
        </p:grpSpPr>
        <p:pic>
          <p:nvPicPr>
            <p:cNvPr id="37" name="Picture 36" descr="Logo, company name&#10;&#10;Description automatically generated">
              <a:extLst>
                <a:ext uri="{FF2B5EF4-FFF2-40B4-BE49-F238E27FC236}">
                  <a16:creationId xmlns:a16="http://schemas.microsoft.com/office/drawing/2014/main" id="{59C00B3D-0409-480B-A2DE-228735BECF1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9965"/>
            <a:stretch/>
          </p:blipFill>
          <p:spPr>
            <a:xfrm>
              <a:off x="10282037" y="-68728"/>
              <a:ext cx="2036271" cy="1036148"/>
            </a:xfrm>
            <a:prstGeom prst="rect">
              <a:avLst/>
            </a:prstGeom>
          </p:spPr>
        </p:pic>
        <p:pic>
          <p:nvPicPr>
            <p:cNvPr id="41" name="Picture 40" descr="A picture containing graphical user interface&#10;&#10;Description automatically generated">
              <a:extLst>
                <a:ext uri="{FF2B5EF4-FFF2-40B4-BE49-F238E27FC236}">
                  <a16:creationId xmlns:a16="http://schemas.microsoft.com/office/drawing/2014/main" id="{3776362B-3EF0-4D17-A305-486C85A64CB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2728" b="39282"/>
            <a:stretch/>
          </p:blipFill>
          <p:spPr>
            <a:xfrm>
              <a:off x="8861981" y="247897"/>
              <a:ext cx="1973128" cy="552269"/>
            </a:xfrm>
            <a:prstGeom prst="rect">
              <a:avLst/>
            </a:prstGeom>
          </p:spPr>
        </p:pic>
        <p:pic>
          <p:nvPicPr>
            <p:cNvPr id="43" name="Picture 42" descr="A picture containing graphical user interface&#10;&#10;Description automatically generated">
              <a:extLst>
                <a:ext uri="{FF2B5EF4-FFF2-40B4-BE49-F238E27FC236}">
                  <a16:creationId xmlns:a16="http://schemas.microsoft.com/office/drawing/2014/main" id="{89D0892A-8C51-4BC3-A4A8-159006FDCCB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026" b="58000"/>
            <a:stretch/>
          </p:blipFill>
          <p:spPr>
            <a:xfrm>
              <a:off x="5917528" y="116896"/>
              <a:ext cx="3164124" cy="804357"/>
            </a:xfrm>
            <a:prstGeom prst="rect">
              <a:avLst/>
            </a:prstGeom>
          </p:spPr>
        </p:pic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DAFC75A2-B7A0-0A5B-6C8E-2961F89D2664}"/>
              </a:ext>
            </a:extLst>
          </p:cNvPr>
          <p:cNvSpPr txBox="1"/>
          <p:nvPr/>
        </p:nvSpPr>
        <p:spPr>
          <a:xfrm>
            <a:off x="374560" y="682344"/>
            <a:ext cx="595425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sz="3200" b="1" dirty="0">
                <a:solidFill>
                  <a:srgbClr val="0070C0"/>
                </a:solidFill>
              </a:rPr>
              <a:t>Case Study: Speed Control System</a:t>
            </a:r>
            <a:endParaRPr lang="en-MY" sz="3200" b="1" dirty="0">
              <a:solidFill>
                <a:srgbClr val="0070C0"/>
              </a:solidFill>
              <a:latin typeface="Aaux Next Bold" panose="02000506000000020004" pitchFamily="50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A83B084-0154-72BD-ABC4-996CAC0607F3}"/>
              </a:ext>
            </a:extLst>
          </p:cNvPr>
          <p:cNvSpPr txBox="1"/>
          <p:nvPr/>
        </p:nvSpPr>
        <p:spPr>
          <a:xfrm>
            <a:off x="374560" y="1508760"/>
            <a:ext cx="6684522" cy="40318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sz="2200" b="1" dirty="0"/>
              <a:t>Step 3: Construct fuzzy rules</a:t>
            </a:r>
          </a:p>
          <a:p>
            <a:endParaRPr lang="en-MY" sz="2400" dirty="0"/>
          </a:p>
          <a:p>
            <a:r>
              <a:rPr lang="en-US" sz="2400" dirty="0"/>
              <a:t>Rule 1:	If it's Sunny and Cool, drive Fast</a:t>
            </a:r>
          </a:p>
          <a:p>
            <a:r>
              <a:rPr lang="en-US" sz="2400" dirty="0"/>
              <a:t>     	 	</a:t>
            </a:r>
            <a:r>
              <a:rPr lang="en-US" sz="2400" dirty="0">
                <a:solidFill>
                  <a:srgbClr val="0070C0"/>
                </a:solidFill>
              </a:rPr>
              <a:t>Sunny(Cover)</a:t>
            </a:r>
            <a:r>
              <a:rPr lang="hy-AM" sz="2400" dirty="0">
                <a:solidFill>
                  <a:srgbClr val="0070C0"/>
                </a:solidFill>
              </a:rPr>
              <a:t>Ո</a:t>
            </a:r>
            <a:r>
              <a:rPr lang="en-US" sz="2400" dirty="0">
                <a:solidFill>
                  <a:srgbClr val="0070C0"/>
                </a:solidFill>
              </a:rPr>
              <a:t>Cool(Temp) » Fast(Speed) </a:t>
            </a:r>
          </a:p>
          <a:p>
            <a:r>
              <a:rPr lang="en-US" sz="2400" dirty="0"/>
              <a:t>Rule 2:	If it's Sunny and Hot, drive Fast</a:t>
            </a:r>
          </a:p>
          <a:p>
            <a:r>
              <a:rPr lang="en-US" sz="2400" dirty="0"/>
              <a:t>      		</a:t>
            </a:r>
            <a:r>
              <a:rPr lang="en-US" sz="2400" dirty="0">
                <a:solidFill>
                  <a:srgbClr val="0070C0"/>
                </a:solidFill>
              </a:rPr>
              <a:t>Sunny(Cover)</a:t>
            </a:r>
            <a:r>
              <a:rPr lang="hy-AM" sz="2400" dirty="0">
                <a:solidFill>
                  <a:srgbClr val="0070C0"/>
                </a:solidFill>
              </a:rPr>
              <a:t> Ո </a:t>
            </a:r>
            <a:r>
              <a:rPr lang="en-US" sz="2400" dirty="0">
                <a:solidFill>
                  <a:srgbClr val="0070C0"/>
                </a:solidFill>
              </a:rPr>
              <a:t>Hot(Temp) » Fast(Speed) </a:t>
            </a:r>
          </a:p>
          <a:p>
            <a:r>
              <a:rPr lang="en-US" sz="2400" dirty="0"/>
              <a:t>Rule 3:	If it's Cloudy and Warm, drive Slow</a:t>
            </a:r>
          </a:p>
          <a:p>
            <a:r>
              <a:rPr lang="en-US" sz="2400" dirty="0"/>
              <a:t>     		</a:t>
            </a:r>
            <a:r>
              <a:rPr lang="en-US" sz="2400" dirty="0">
                <a:solidFill>
                  <a:srgbClr val="0070C0"/>
                </a:solidFill>
              </a:rPr>
              <a:t>Cloudy(Cover)</a:t>
            </a:r>
            <a:r>
              <a:rPr lang="hy-AM" sz="2400" dirty="0">
                <a:solidFill>
                  <a:srgbClr val="0070C0"/>
                </a:solidFill>
              </a:rPr>
              <a:t> Ո </a:t>
            </a:r>
            <a:r>
              <a:rPr lang="en-US" sz="2400" dirty="0">
                <a:solidFill>
                  <a:srgbClr val="0070C0"/>
                </a:solidFill>
              </a:rPr>
              <a:t>Warm(Temp) » Slow(Speed)</a:t>
            </a:r>
          </a:p>
          <a:p>
            <a:r>
              <a:rPr lang="en-US" sz="2400" dirty="0"/>
              <a:t>Rule 4:	If it's Cloudy and Cool, drive Slow</a:t>
            </a:r>
          </a:p>
          <a:p>
            <a:r>
              <a:rPr lang="en-US" sz="2400" dirty="0"/>
              <a:t>     		</a:t>
            </a:r>
            <a:r>
              <a:rPr lang="en-US" sz="2400" dirty="0">
                <a:solidFill>
                  <a:srgbClr val="0070C0"/>
                </a:solidFill>
              </a:rPr>
              <a:t>Cloudy(Cover)</a:t>
            </a:r>
            <a:r>
              <a:rPr lang="hy-AM" sz="2400" dirty="0">
                <a:solidFill>
                  <a:srgbClr val="0070C0"/>
                </a:solidFill>
              </a:rPr>
              <a:t> Ո </a:t>
            </a:r>
            <a:r>
              <a:rPr lang="en-US" sz="2400" dirty="0">
                <a:solidFill>
                  <a:srgbClr val="0070C0"/>
                </a:solidFill>
              </a:rPr>
              <a:t>Cool(Temp) » Slow(Speed)</a:t>
            </a:r>
          </a:p>
          <a:p>
            <a:endParaRPr lang="en-MY" dirty="0"/>
          </a:p>
        </p:txBody>
      </p:sp>
    </p:spTree>
    <p:extLst>
      <p:ext uri="{BB962C8B-B14F-4D97-AF65-F5344CB8AC3E}">
        <p14:creationId xmlns:p14="http://schemas.microsoft.com/office/powerpoint/2010/main" val="230199909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9E2C40BF-445F-480C-BA01-FA6F67013CA9}"/>
              </a:ext>
            </a:extLst>
          </p:cNvPr>
          <p:cNvCxnSpPr>
            <a:cxnSpLocks/>
          </p:cNvCxnSpPr>
          <p:nvPr/>
        </p:nvCxnSpPr>
        <p:spPr>
          <a:xfrm>
            <a:off x="374568" y="1267119"/>
            <a:ext cx="944638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24A7307B-53E3-4C27-AE04-5966F303A1F7}"/>
              </a:ext>
            </a:extLst>
          </p:cNvPr>
          <p:cNvSpPr txBox="1"/>
          <p:nvPr/>
        </p:nvSpPr>
        <p:spPr>
          <a:xfrm>
            <a:off x="11796258" y="639562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b="1" dirty="0">
                <a:solidFill>
                  <a:schemeClr val="accent5">
                    <a:lumMod val="50000"/>
                  </a:schemeClr>
                </a:solidFill>
              </a:rPr>
              <a:t>7</a:t>
            </a:r>
          </a:p>
        </p:txBody>
      </p:sp>
      <p:grpSp>
        <p:nvGrpSpPr>
          <p:cNvPr id="35" name="Group 34">
            <a:extLst>
              <a:ext uri="{FF2B5EF4-FFF2-40B4-BE49-F238E27FC236}">
                <a16:creationId xmlns:a16="http://schemas.microsoft.com/office/drawing/2014/main" id="{59DB0DE0-C298-44F1-9ED5-56D1E681338D}"/>
              </a:ext>
            </a:extLst>
          </p:cNvPr>
          <p:cNvGrpSpPr/>
          <p:nvPr/>
        </p:nvGrpSpPr>
        <p:grpSpPr>
          <a:xfrm>
            <a:off x="6950736" y="-68728"/>
            <a:ext cx="5367572" cy="868894"/>
            <a:chOff x="5917528" y="-68728"/>
            <a:chExt cx="6400780" cy="1036148"/>
          </a:xfrm>
        </p:grpSpPr>
        <p:pic>
          <p:nvPicPr>
            <p:cNvPr id="37" name="Picture 36" descr="Logo, company name&#10;&#10;Description automatically generated">
              <a:extLst>
                <a:ext uri="{FF2B5EF4-FFF2-40B4-BE49-F238E27FC236}">
                  <a16:creationId xmlns:a16="http://schemas.microsoft.com/office/drawing/2014/main" id="{59C00B3D-0409-480B-A2DE-228735BECF1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9965"/>
            <a:stretch/>
          </p:blipFill>
          <p:spPr>
            <a:xfrm>
              <a:off x="10282037" y="-68728"/>
              <a:ext cx="2036271" cy="1036148"/>
            </a:xfrm>
            <a:prstGeom prst="rect">
              <a:avLst/>
            </a:prstGeom>
          </p:spPr>
        </p:pic>
        <p:pic>
          <p:nvPicPr>
            <p:cNvPr id="41" name="Picture 40" descr="A picture containing graphical user interface&#10;&#10;Description automatically generated">
              <a:extLst>
                <a:ext uri="{FF2B5EF4-FFF2-40B4-BE49-F238E27FC236}">
                  <a16:creationId xmlns:a16="http://schemas.microsoft.com/office/drawing/2014/main" id="{3776362B-3EF0-4D17-A305-486C85A64CB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2728" b="39282"/>
            <a:stretch/>
          </p:blipFill>
          <p:spPr>
            <a:xfrm>
              <a:off x="8861981" y="247897"/>
              <a:ext cx="1973128" cy="552269"/>
            </a:xfrm>
            <a:prstGeom prst="rect">
              <a:avLst/>
            </a:prstGeom>
          </p:spPr>
        </p:pic>
        <p:pic>
          <p:nvPicPr>
            <p:cNvPr id="43" name="Picture 42" descr="A picture containing graphical user interface&#10;&#10;Description automatically generated">
              <a:extLst>
                <a:ext uri="{FF2B5EF4-FFF2-40B4-BE49-F238E27FC236}">
                  <a16:creationId xmlns:a16="http://schemas.microsoft.com/office/drawing/2014/main" id="{89D0892A-8C51-4BC3-A4A8-159006FDCCB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026" b="58000"/>
            <a:stretch/>
          </p:blipFill>
          <p:spPr>
            <a:xfrm>
              <a:off x="5917528" y="116896"/>
              <a:ext cx="3164124" cy="804357"/>
            </a:xfrm>
            <a:prstGeom prst="rect">
              <a:avLst/>
            </a:prstGeom>
          </p:spPr>
        </p:pic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DAFC75A2-B7A0-0A5B-6C8E-2961F89D2664}"/>
              </a:ext>
            </a:extLst>
          </p:cNvPr>
          <p:cNvSpPr txBox="1"/>
          <p:nvPr/>
        </p:nvSpPr>
        <p:spPr>
          <a:xfrm>
            <a:off x="374560" y="682344"/>
            <a:ext cx="595425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sz="3200" b="1" dirty="0">
                <a:solidFill>
                  <a:srgbClr val="0070C0"/>
                </a:solidFill>
              </a:rPr>
              <a:t>Case Study: Speed Control System</a:t>
            </a:r>
            <a:endParaRPr lang="en-MY" sz="3200" b="1" dirty="0">
              <a:solidFill>
                <a:srgbClr val="0070C0"/>
              </a:solidFill>
              <a:latin typeface="Aaux Next Bold" panose="02000506000000020004" pitchFamily="50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A83B084-0154-72BD-ABC4-996CAC0607F3}"/>
              </a:ext>
            </a:extLst>
          </p:cNvPr>
          <p:cNvSpPr txBox="1"/>
          <p:nvPr/>
        </p:nvSpPr>
        <p:spPr>
          <a:xfrm>
            <a:off x="374560" y="1508760"/>
            <a:ext cx="6858994" cy="8002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sz="2200" b="1" dirty="0"/>
              <a:t>Step 4: Fuzzification (Convert crips inputs to fuzzy values)</a:t>
            </a:r>
          </a:p>
          <a:p>
            <a:endParaRPr lang="en-MY" sz="24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169CC5E-ED21-4AEA-9E58-6383DBA7C256}"/>
              </a:ext>
            </a:extLst>
          </p:cNvPr>
          <p:cNvSpPr txBox="1"/>
          <p:nvPr/>
        </p:nvSpPr>
        <p:spPr>
          <a:xfrm>
            <a:off x="374560" y="2150509"/>
            <a:ext cx="20639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sz="2000" b="1" dirty="0"/>
              <a:t>Temperature[81°]</a:t>
            </a:r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1CC8C849-F2E4-4994-985C-6C6DEC0271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9956157"/>
              </p:ext>
            </p:extLst>
          </p:nvPr>
        </p:nvGraphicFramePr>
        <p:xfrm>
          <a:off x="2438523" y="2126523"/>
          <a:ext cx="4406557" cy="2137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745021" imgH="2218314" progId="Visio.Drawing.11">
                  <p:embed/>
                </p:oleObj>
              </mc:Choice>
              <mc:Fallback>
                <p:oleObj name="Visio" r:id="rId6" imgW="4745021" imgH="2218314" progId="Visio.Drawing.11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1CC8C849-F2E4-4994-985C-6C6DEC0271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523" y="2126523"/>
                        <a:ext cx="4406557" cy="21374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3">
            <a:extLst>
              <a:ext uri="{FF2B5EF4-FFF2-40B4-BE49-F238E27FC236}">
                <a16:creationId xmlns:a16="http://schemas.microsoft.com/office/drawing/2014/main" id="{9A797E9C-7579-4A5D-B810-F33E44C7543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2704" r="55165"/>
          <a:stretch/>
        </p:blipFill>
        <p:spPr bwMode="auto">
          <a:xfrm>
            <a:off x="195367" y="4029254"/>
            <a:ext cx="2063963" cy="12025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ABF833A3-6F35-430B-A58B-A9086E7D0760}"/>
                  </a:ext>
                </a:extLst>
              </p:cNvPr>
              <p:cNvSpPr txBox="1"/>
              <p:nvPr/>
            </p:nvSpPr>
            <p:spPr>
              <a:xfrm>
                <a:off x="399943" y="4737570"/>
                <a:ext cx="3718774" cy="170662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MY" sz="12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𝜇</m:t>
                      </m:r>
                      <m:d>
                        <m:dPr>
                          <m:ctrlPr>
                            <a:rPr lang="en-MY" sz="12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MY" sz="1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MY" sz="1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𝑡𝑟𝑖𝑎𝑛𝑔𝑙𝑒</m:t>
                      </m:r>
                      <m:r>
                        <a:rPr lang="en-MY" sz="1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d>
                        <m:dPr>
                          <m:ctrlP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  <m: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  <m: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𝑏</m:t>
                          </m:r>
                          <m: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  <m:r>
                        <a:rPr lang="en-MY" sz="1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           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𝑓𝑜𝑟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𝑎</m:t>
                              </m:r>
                            </m:e>
                            <m:e/>
                            <m:e>
                              <m:f>
                                <m:fPr>
                                  <m:ctrlPr>
                                    <a:rPr lang="en-MY" sz="12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d>
                                    <m:dPr>
                                      <m:ctrlPr>
                                        <a:rPr lang="en-MY" sz="12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</m:d>
                                </m:num>
                                <m:den>
                                  <m:d>
                                    <m:dPr>
                                      <m:ctrlPr>
                                        <a:rPr lang="en-MY" sz="12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</m:d>
                                </m:den>
                              </m:f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   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𝑓𝑜𝑟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𝑏</m:t>
                              </m:r>
                            </m:e>
                            <m:e/>
                            <m:e>
                              <m:f>
                                <m:fPr>
                                  <m:ctrlPr>
                                    <a:rPr lang="en-MY" sz="12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d>
                                    <m:dPr>
                                      <m:ctrlPr>
                                        <a:rPr lang="en-MY" sz="12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</m:d>
                                </m:num>
                                <m:den>
                                  <m:d>
                                    <m:dPr>
                                      <m:ctrlPr>
                                        <a:rPr lang="en-MY" sz="12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</m:d>
                                </m:den>
                              </m:f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   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𝑓𝑜𝑟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𝑐</m:t>
                              </m:r>
                            </m:e>
                            <m:e/>
                            <m:e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0         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𝑓𝑜𝑟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≥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𝑐</m:t>
                              </m:r>
                            </m:e>
                          </m:eqArr>
                          <m:r>
                            <a:rPr lang="en-MY" sz="12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en-MY" sz="1200" dirty="0"/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ABF833A3-6F35-430B-A58B-A9086E7D076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9943" y="4737570"/>
                <a:ext cx="3718774" cy="1706621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MY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6" name="Picture 3">
            <a:extLst>
              <a:ext uri="{FF2B5EF4-FFF2-40B4-BE49-F238E27FC236}">
                <a16:creationId xmlns:a16="http://schemas.microsoft.com/office/drawing/2014/main" id="{9FA56223-D29D-42DC-B564-2F35B9F15FE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3" r="55319" b="50211"/>
          <a:stretch/>
        </p:blipFill>
        <p:spPr bwMode="auto">
          <a:xfrm>
            <a:off x="7757816" y="1393808"/>
            <a:ext cx="1995661" cy="1224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9B580E98-9D33-4519-B18E-BC522E679DC6}"/>
                  </a:ext>
                </a:extLst>
              </p:cNvPr>
              <p:cNvSpPr txBox="1"/>
              <p:nvPr/>
            </p:nvSpPr>
            <p:spPr>
              <a:xfrm>
                <a:off x="7894025" y="1676004"/>
                <a:ext cx="3718903" cy="20894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MY" sz="12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𝜇</m:t>
                      </m:r>
                      <m:d>
                        <m:dPr>
                          <m:ctrlPr>
                            <a:rPr lang="en-MY" sz="12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MY" sz="1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MY" sz="1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𝑡𝑟𝑖𝑎𝑛𝑔𝑙𝑒</m:t>
                      </m:r>
                      <m:r>
                        <a:rPr lang="en-MY" sz="1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d>
                        <m:dPr>
                          <m:ctrlP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  <m: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  <m: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𝑏</m:t>
                          </m:r>
                          <m: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  <m:r>
                        <a:rPr lang="en-MY" sz="1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           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𝑓𝑜𝑟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𝑎</m:t>
                              </m:r>
                            </m:e>
                            <m:e/>
                            <m:e>
                              <m:f>
                                <m:fPr>
                                  <m:ctrlPr>
                                    <a:rPr lang="en-MY" sz="12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d>
                                    <m:dPr>
                                      <m:ctrlPr>
                                        <a:rPr lang="en-MY" sz="12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</m:d>
                                </m:num>
                                <m:den>
                                  <m:d>
                                    <m:dPr>
                                      <m:ctrlPr>
                                        <a:rPr lang="en-MY" sz="12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</m:d>
                                </m:den>
                              </m:f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   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𝑓𝑜𝑟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𝑏</m:t>
                              </m:r>
                            </m:e>
                            <m:e/>
                            <m:e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           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𝑓𝑜𝑟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𝑐</m:t>
                              </m:r>
                            </m:e>
                            <m:e/>
                            <m:e>
                              <m:f>
                                <m:fPr>
                                  <m:ctrlPr>
                                    <a:rPr lang="en-MY" sz="12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d>
                                    <m:dPr>
                                      <m:ctrlPr>
                                        <a:rPr lang="en-MY" sz="12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𝑑</m:t>
                                      </m:r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</m:d>
                                </m:num>
                                <m:den>
                                  <m:d>
                                    <m:dPr>
                                      <m:ctrlPr>
                                        <a:rPr lang="en-MY" sz="12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𝑑</m:t>
                                      </m:r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e>
                                  </m:d>
                                </m:den>
                              </m:f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   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𝑓𝑜𝑟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𝑑</m:t>
                              </m:r>
                            </m:e>
                            <m:e/>
                            <m:e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0         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𝑓𝑜𝑟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≥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𝑑</m:t>
                              </m:r>
                            </m:e>
                          </m:eqArr>
                          <m:r>
                            <a:rPr lang="en-MY" sz="12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en-MY" sz="1200" dirty="0"/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9B580E98-9D33-4519-B18E-BC522E679DC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94025" y="1676004"/>
                <a:ext cx="3718903" cy="2089483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MY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D082124D-D107-E76D-806C-1E5CD0786EDC}"/>
                  </a:ext>
                </a:extLst>
              </p:cNvPr>
              <p:cNvSpPr txBox="1"/>
              <p:nvPr/>
            </p:nvSpPr>
            <p:spPr>
              <a:xfrm>
                <a:off x="5712159" y="4737570"/>
                <a:ext cx="2622513" cy="3934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MY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Warm</m:t>
                    </m:r>
                    <m:r>
                      <m:rPr>
                        <m:nor/>
                      </m:rPr>
                      <a:rPr lang="en-MY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[81°]</m:t>
                    </m:r>
                    <m:r>
                      <m:rPr>
                        <m:nor/>
                      </m:rPr>
                      <a:rPr lang="en-MY" b="0" i="0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MY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MY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90−81</m:t>
                        </m:r>
                      </m:num>
                      <m:den>
                        <m:r>
                          <a:rPr lang="en-MY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90−70</m:t>
                        </m:r>
                      </m:den>
                    </m:f>
                    <m:r>
                      <a:rPr lang="en-MY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0.45</m:t>
                    </m:r>
                  </m:oMath>
                </a14:m>
                <a:r>
                  <a:rPr lang="en-MY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</a:p>
            </p:txBody>
          </p:sp>
        </mc:Choice>
        <mc:Fallback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D082124D-D107-E76D-806C-1E5CD0786ED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2159" y="4737570"/>
                <a:ext cx="2622513" cy="393441"/>
              </a:xfrm>
              <a:prstGeom prst="rect">
                <a:avLst/>
              </a:prstGeom>
              <a:blipFill>
                <a:blip r:embed="rId12"/>
                <a:stretch>
                  <a:fillRect l="-3023" r="-465" b="-13846"/>
                </a:stretch>
              </a:blipFill>
            </p:spPr>
            <p:txBody>
              <a:bodyPr/>
              <a:lstStyle/>
              <a:p>
                <a:r>
                  <a:rPr lang="en-MY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D8C5A787-9221-D56A-B5F9-B0249AB2FB12}"/>
                  </a:ext>
                </a:extLst>
              </p:cNvPr>
              <p:cNvSpPr txBox="1"/>
              <p:nvPr/>
            </p:nvSpPr>
            <p:spPr>
              <a:xfrm>
                <a:off x="5712159" y="5410831"/>
                <a:ext cx="2477153" cy="5203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MY" b="0" i="1" smtClean="0">
                          <a:latin typeface="Cambria Math" panose="02040503050406030204" pitchFamily="18" charset="0"/>
                        </a:rPr>
                        <m:t>𝐻𝑜𝑡</m:t>
                      </m:r>
                      <m:d>
                        <m:dPr>
                          <m:begChr m:val="["/>
                          <m:endChr m:val="]"/>
                          <m:ctrlPr>
                            <a:rPr lang="en-MY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nor/>
                            </m:rPr>
                            <a:rPr lang="en-MY" dirty="0"/>
                            <m:t>81°</m:t>
                          </m:r>
                        </m:e>
                      </m:d>
                      <m:r>
                        <a:rPr lang="en-MY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MY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MY" b="0" i="1" smtClean="0">
                              <a:latin typeface="Cambria Math" panose="02040503050406030204" pitchFamily="18" charset="0"/>
                            </a:rPr>
                            <m:t>81−70</m:t>
                          </m:r>
                        </m:num>
                        <m:den>
                          <m:r>
                            <a:rPr lang="en-MY" b="0" i="1" smtClean="0">
                              <a:latin typeface="Cambria Math" panose="02040503050406030204" pitchFamily="18" charset="0"/>
                            </a:rPr>
                            <m:t>90−70</m:t>
                          </m:r>
                        </m:den>
                      </m:f>
                      <m:r>
                        <a:rPr lang="en-MY" b="0" i="1" smtClean="0">
                          <a:latin typeface="Cambria Math" panose="02040503050406030204" pitchFamily="18" charset="0"/>
                        </a:rPr>
                        <m:t>0.55</m:t>
                      </m:r>
                    </m:oMath>
                  </m:oMathPara>
                </a14:m>
                <a:endParaRPr lang="en-MY" dirty="0"/>
              </a:p>
            </p:txBody>
          </p:sp>
        </mc:Choice>
        <mc:Fallback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D8C5A787-9221-D56A-B5F9-B0249AB2FB1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2159" y="5410831"/>
                <a:ext cx="2477153" cy="520399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MY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Arrow: Up 4">
            <a:extLst>
              <a:ext uri="{FF2B5EF4-FFF2-40B4-BE49-F238E27FC236}">
                <a16:creationId xmlns:a16="http://schemas.microsoft.com/office/drawing/2014/main" id="{C4FAD3EF-7805-940F-7F73-98AFBE1AD8F4}"/>
              </a:ext>
            </a:extLst>
          </p:cNvPr>
          <p:cNvSpPr/>
          <p:nvPr/>
        </p:nvSpPr>
        <p:spPr>
          <a:xfrm>
            <a:off x="5387737" y="3751801"/>
            <a:ext cx="240635" cy="396034"/>
          </a:xfrm>
          <a:prstGeom prst="up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7FE42DE-BE07-DCB2-5A87-67960D97E3F7}"/>
              </a:ext>
            </a:extLst>
          </p:cNvPr>
          <p:cNvSpPr txBox="1"/>
          <p:nvPr/>
        </p:nvSpPr>
        <p:spPr>
          <a:xfrm>
            <a:off x="5166779" y="4203369"/>
            <a:ext cx="6479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sz="1800" b="1" dirty="0">
                <a:solidFill>
                  <a:srgbClr val="FF0000"/>
                </a:solidFill>
              </a:rPr>
              <a:t>[81°]</a:t>
            </a:r>
            <a:endParaRPr lang="en-MY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37107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9E2C40BF-445F-480C-BA01-FA6F67013CA9}"/>
              </a:ext>
            </a:extLst>
          </p:cNvPr>
          <p:cNvCxnSpPr>
            <a:cxnSpLocks/>
          </p:cNvCxnSpPr>
          <p:nvPr/>
        </p:nvCxnSpPr>
        <p:spPr>
          <a:xfrm>
            <a:off x="374568" y="1267119"/>
            <a:ext cx="944638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24A7307B-53E3-4C27-AE04-5966F303A1F7}"/>
              </a:ext>
            </a:extLst>
          </p:cNvPr>
          <p:cNvSpPr txBox="1"/>
          <p:nvPr/>
        </p:nvSpPr>
        <p:spPr>
          <a:xfrm>
            <a:off x="11796258" y="639562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b="1" dirty="0">
                <a:solidFill>
                  <a:schemeClr val="accent5">
                    <a:lumMod val="50000"/>
                  </a:schemeClr>
                </a:solidFill>
              </a:rPr>
              <a:t>8</a:t>
            </a:r>
          </a:p>
        </p:txBody>
      </p:sp>
      <p:grpSp>
        <p:nvGrpSpPr>
          <p:cNvPr id="35" name="Group 34">
            <a:extLst>
              <a:ext uri="{FF2B5EF4-FFF2-40B4-BE49-F238E27FC236}">
                <a16:creationId xmlns:a16="http://schemas.microsoft.com/office/drawing/2014/main" id="{59DB0DE0-C298-44F1-9ED5-56D1E681338D}"/>
              </a:ext>
            </a:extLst>
          </p:cNvPr>
          <p:cNvGrpSpPr/>
          <p:nvPr/>
        </p:nvGrpSpPr>
        <p:grpSpPr>
          <a:xfrm>
            <a:off x="6950736" y="-68728"/>
            <a:ext cx="5367572" cy="868894"/>
            <a:chOff x="5917528" y="-68728"/>
            <a:chExt cx="6400780" cy="1036148"/>
          </a:xfrm>
        </p:grpSpPr>
        <p:pic>
          <p:nvPicPr>
            <p:cNvPr id="37" name="Picture 36" descr="Logo, company name&#10;&#10;Description automatically generated">
              <a:extLst>
                <a:ext uri="{FF2B5EF4-FFF2-40B4-BE49-F238E27FC236}">
                  <a16:creationId xmlns:a16="http://schemas.microsoft.com/office/drawing/2014/main" id="{59C00B3D-0409-480B-A2DE-228735BECF1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9965"/>
            <a:stretch/>
          </p:blipFill>
          <p:spPr>
            <a:xfrm>
              <a:off x="10282037" y="-68728"/>
              <a:ext cx="2036271" cy="1036148"/>
            </a:xfrm>
            <a:prstGeom prst="rect">
              <a:avLst/>
            </a:prstGeom>
          </p:spPr>
        </p:pic>
        <p:pic>
          <p:nvPicPr>
            <p:cNvPr id="41" name="Picture 40" descr="A picture containing graphical user interface&#10;&#10;Description automatically generated">
              <a:extLst>
                <a:ext uri="{FF2B5EF4-FFF2-40B4-BE49-F238E27FC236}">
                  <a16:creationId xmlns:a16="http://schemas.microsoft.com/office/drawing/2014/main" id="{3776362B-3EF0-4D17-A305-486C85A64CB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2728" b="39282"/>
            <a:stretch/>
          </p:blipFill>
          <p:spPr>
            <a:xfrm>
              <a:off x="8861981" y="247897"/>
              <a:ext cx="1973128" cy="552269"/>
            </a:xfrm>
            <a:prstGeom prst="rect">
              <a:avLst/>
            </a:prstGeom>
          </p:spPr>
        </p:pic>
        <p:pic>
          <p:nvPicPr>
            <p:cNvPr id="43" name="Picture 42" descr="A picture containing graphical user interface&#10;&#10;Description automatically generated">
              <a:extLst>
                <a:ext uri="{FF2B5EF4-FFF2-40B4-BE49-F238E27FC236}">
                  <a16:creationId xmlns:a16="http://schemas.microsoft.com/office/drawing/2014/main" id="{89D0892A-8C51-4BC3-A4A8-159006FDCCB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026" b="58000"/>
            <a:stretch/>
          </p:blipFill>
          <p:spPr>
            <a:xfrm>
              <a:off x="5917528" y="116896"/>
              <a:ext cx="3164124" cy="804357"/>
            </a:xfrm>
            <a:prstGeom prst="rect">
              <a:avLst/>
            </a:prstGeom>
          </p:spPr>
        </p:pic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DAFC75A2-B7A0-0A5B-6C8E-2961F89D2664}"/>
              </a:ext>
            </a:extLst>
          </p:cNvPr>
          <p:cNvSpPr txBox="1"/>
          <p:nvPr/>
        </p:nvSpPr>
        <p:spPr>
          <a:xfrm>
            <a:off x="374560" y="682344"/>
            <a:ext cx="595425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sz="3200" b="1" dirty="0">
                <a:solidFill>
                  <a:srgbClr val="0070C0"/>
                </a:solidFill>
              </a:rPr>
              <a:t>Case Study: Speed Control System</a:t>
            </a:r>
            <a:endParaRPr lang="en-MY" sz="3200" b="1" dirty="0">
              <a:solidFill>
                <a:srgbClr val="0070C0"/>
              </a:solidFill>
              <a:latin typeface="Aaux Next Bold" panose="02000506000000020004" pitchFamily="50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A83B084-0154-72BD-ABC4-996CAC0607F3}"/>
              </a:ext>
            </a:extLst>
          </p:cNvPr>
          <p:cNvSpPr txBox="1"/>
          <p:nvPr/>
        </p:nvSpPr>
        <p:spPr>
          <a:xfrm>
            <a:off x="374560" y="1508760"/>
            <a:ext cx="6858994" cy="8002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sz="2200" b="1" dirty="0"/>
              <a:t>Step 4: Fuzzification (Convert crips inputs to fuzzy values)</a:t>
            </a:r>
          </a:p>
          <a:p>
            <a:endParaRPr lang="en-MY" sz="24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169CC5E-ED21-4AEA-9E58-6383DBA7C256}"/>
              </a:ext>
            </a:extLst>
          </p:cNvPr>
          <p:cNvSpPr txBox="1"/>
          <p:nvPr/>
        </p:nvSpPr>
        <p:spPr>
          <a:xfrm>
            <a:off x="374560" y="2262886"/>
            <a:ext cx="20525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sz="2000" b="1" dirty="0"/>
              <a:t>Cloud cover[23%]</a:t>
            </a: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95ECB93A-70E8-45CA-A0FA-CC9D79256C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1306722"/>
              </p:ext>
            </p:extLst>
          </p:nvPr>
        </p:nvGraphicFramePr>
        <p:xfrm>
          <a:off x="2427110" y="2006137"/>
          <a:ext cx="4382017" cy="2137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575962" imgH="2231441" progId="Visio.Drawing.11">
                  <p:embed/>
                </p:oleObj>
              </mc:Choice>
              <mc:Fallback>
                <p:oleObj name="Visio" r:id="rId6" imgW="4575962" imgH="2231441" progId="Visio.Drawing.11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95ECB93A-70E8-45CA-A0FA-CC9D79256C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7110" y="2006137"/>
                        <a:ext cx="4382017" cy="21374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3">
            <a:extLst>
              <a:ext uri="{FF2B5EF4-FFF2-40B4-BE49-F238E27FC236}">
                <a16:creationId xmlns:a16="http://schemas.microsoft.com/office/drawing/2014/main" id="{E6D21F11-EFF9-496F-B01E-610352D379C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2704" r="55165"/>
          <a:stretch/>
        </p:blipFill>
        <p:spPr bwMode="auto">
          <a:xfrm>
            <a:off x="195367" y="4029254"/>
            <a:ext cx="2063963" cy="12025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7461241A-086D-4BEE-BB59-2BC7A8405243}"/>
                  </a:ext>
                </a:extLst>
              </p:cNvPr>
              <p:cNvSpPr txBox="1"/>
              <p:nvPr/>
            </p:nvSpPr>
            <p:spPr>
              <a:xfrm>
                <a:off x="399943" y="4737570"/>
                <a:ext cx="3718774" cy="170662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MY" sz="12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𝜇</m:t>
                      </m:r>
                      <m:d>
                        <m:dPr>
                          <m:ctrlPr>
                            <a:rPr lang="en-MY" sz="12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MY" sz="1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MY" sz="1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𝑡𝑟𝑖𝑎𝑛𝑔𝑙𝑒</m:t>
                      </m:r>
                      <m:r>
                        <a:rPr lang="en-MY" sz="1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d>
                        <m:dPr>
                          <m:ctrlP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  <m: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  <m: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𝑏</m:t>
                          </m:r>
                          <m: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  <m:r>
                        <a:rPr lang="en-MY" sz="1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           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𝑓𝑜𝑟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𝑎</m:t>
                              </m:r>
                            </m:e>
                            <m:e/>
                            <m:e>
                              <m:f>
                                <m:fPr>
                                  <m:ctrlPr>
                                    <a:rPr lang="en-MY" sz="12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d>
                                    <m:dPr>
                                      <m:ctrlPr>
                                        <a:rPr lang="en-MY" sz="12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</m:d>
                                </m:num>
                                <m:den>
                                  <m:d>
                                    <m:dPr>
                                      <m:ctrlPr>
                                        <a:rPr lang="en-MY" sz="12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</m:d>
                                </m:den>
                              </m:f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   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𝑓𝑜𝑟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𝑏</m:t>
                              </m:r>
                            </m:e>
                            <m:e/>
                            <m:e>
                              <m:f>
                                <m:fPr>
                                  <m:ctrlPr>
                                    <a:rPr lang="en-MY" sz="12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d>
                                    <m:dPr>
                                      <m:ctrlPr>
                                        <a:rPr lang="en-MY" sz="12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</m:d>
                                </m:num>
                                <m:den>
                                  <m:d>
                                    <m:dPr>
                                      <m:ctrlPr>
                                        <a:rPr lang="en-MY" sz="12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</m:d>
                                </m:den>
                              </m:f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   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𝑓𝑜𝑟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𝑐</m:t>
                              </m:r>
                            </m:e>
                            <m:e/>
                            <m:e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0         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𝑓𝑜𝑟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≥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𝑐</m:t>
                              </m:r>
                            </m:e>
                          </m:eqArr>
                          <m:r>
                            <a:rPr lang="en-MY" sz="12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en-MY" sz="1200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7461241A-086D-4BEE-BB59-2BC7A840524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9943" y="4737570"/>
                <a:ext cx="3718774" cy="1706621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MY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5" name="Picture 3">
            <a:extLst>
              <a:ext uri="{FF2B5EF4-FFF2-40B4-BE49-F238E27FC236}">
                <a16:creationId xmlns:a16="http://schemas.microsoft.com/office/drawing/2014/main" id="{0B45DFE6-EC4D-4F84-B0AD-1794D91390D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3" r="55319" b="50211"/>
          <a:stretch/>
        </p:blipFill>
        <p:spPr bwMode="auto">
          <a:xfrm>
            <a:off x="7757816" y="1393808"/>
            <a:ext cx="1995661" cy="1224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B4908515-2887-44C7-A63D-6134E72830BF}"/>
                  </a:ext>
                </a:extLst>
              </p:cNvPr>
              <p:cNvSpPr txBox="1"/>
              <p:nvPr/>
            </p:nvSpPr>
            <p:spPr>
              <a:xfrm>
                <a:off x="7894025" y="1676004"/>
                <a:ext cx="3718903" cy="20894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MY" sz="12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𝜇</m:t>
                      </m:r>
                      <m:d>
                        <m:dPr>
                          <m:ctrlPr>
                            <a:rPr lang="en-MY" sz="12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MY" sz="1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MY" sz="1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𝑡𝑟𝑖𝑎𝑛𝑔𝑙𝑒</m:t>
                      </m:r>
                      <m:r>
                        <a:rPr lang="en-MY" sz="1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d>
                        <m:dPr>
                          <m:ctrlP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  <m: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  <m: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𝑏</m:t>
                          </m:r>
                          <m: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  <m:r>
                        <a:rPr lang="en-MY" sz="1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MY" sz="1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           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𝑓𝑜𝑟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𝑎</m:t>
                              </m:r>
                            </m:e>
                            <m:e/>
                            <m:e>
                              <m:f>
                                <m:fPr>
                                  <m:ctrlPr>
                                    <a:rPr lang="en-MY" sz="12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d>
                                    <m:dPr>
                                      <m:ctrlPr>
                                        <a:rPr lang="en-MY" sz="12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</m:d>
                                </m:num>
                                <m:den>
                                  <m:d>
                                    <m:dPr>
                                      <m:ctrlPr>
                                        <a:rPr lang="en-MY" sz="12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</m:d>
                                </m:den>
                              </m:f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   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𝑓𝑜𝑟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𝑏</m:t>
                              </m:r>
                            </m:e>
                            <m:e/>
                            <m:e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           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𝑓𝑜𝑟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𝑐</m:t>
                              </m:r>
                            </m:e>
                            <m:e/>
                            <m:e>
                              <m:f>
                                <m:fPr>
                                  <m:ctrlPr>
                                    <a:rPr lang="en-MY" sz="12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d>
                                    <m:dPr>
                                      <m:ctrlPr>
                                        <a:rPr lang="en-MY" sz="12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𝑑</m:t>
                                      </m:r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</m:d>
                                </m:num>
                                <m:den>
                                  <m:d>
                                    <m:dPr>
                                      <m:ctrlPr>
                                        <a:rPr lang="en-MY" sz="12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𝑑</m:t>
                                      </m:r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MY" sz="1200" b="0" i="1" smtClean="0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e>
                                  </m:d>
                                </m:den>
                              </m:f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   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𝑓𝑜𝑟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𝑑</m:t>
                              </m:r>
                            </m:e>
                            <m:e/>
                            <m:e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0         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𝑓𝑜𝑟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≥</m:t>
                              </m:r>
                              <m:r>
                                <a:rPr lang="en-MY" sz="1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𝑑</m:t>
                              </m:r>
                            </m:e>
                          </m:eqArr>
                          <m:r>
                            <a:rPr lang="en-MY" sz="12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en-MY" sz="1200" dirty="0"/>
              </a:p>
            </p:txBody>
          </p:sp>
        </mc:Choice>
        <mc:Fallback xmlns="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B4908515-2887-44C7-A63D-6134E72830B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94025" y="1676004"/>
                <a:ext cx="3718903" cy="2089483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MY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8B3A030F-9189-B4E1-228B-1EF19B4FE2F8}"/>
                  </a:ext>
                </a:extLst>
              </p:cNvPr>
              <p:cNvSpPr txBox="1"/>
              <p:nvPr/>
            </p:nvSpPr>
            <p:spPr>
              <a:xfrm>
                <a:off x="5607920" y="4686657"/>
                <a:ext cx="2747547" cy="3934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MY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Sunny</m:t>
                    </m:r>
                    <m:r>
                      <m:rPr>
                        <m:nor/>
                      </m:rPr>
                      <a:rPr lang="en-MY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[</m:t>
                    </m:r>
                    <m:r>
                      <m:rPr>
                        <m:nor/>
                      </m:rPr>
                      <a:rPr lang="en-MY" b="0" i="0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3%</m:t>
                    </m:r>
                    <m:r>
                      <m:rPr>
                        <m:nor/>
                      </m:rPr>
                      <a:rPr lang="en-MY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]</m:t>
                    </m:r>
                    <m:r>
                      <m:rPr>
                        <m:nor/>
                      </m:rPr>
                      <a:rPr lang="en-MY" b="0" i="0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MY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MY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3−20</m:t>
                        </m:r>
                      </m:num>
                      <m:den>
                        <m:r>
                          <a:rPr lang="en-MY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40−20</m:t>
                        </m:r>
                      </m:den>
                    </m:f>
                    <m:r>
                      <a:rPr lang="en-MY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0.15</m:t>
                    </m:r>
                  </m:oMath>
                </a14:m>
                <a:r>
                  <a:rPr lang="en-MY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</a:p>
            </p:txBody>
          </p:sp>
        </mc:Choice>
        <mc:Fallback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8B3A030F-9189-B4E1-228B-1EF19B4FE2F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07920" y="4686657"/>
                <a:ext cx="2747547" cy="393441"/>
              </a:xfrm>
              <a:prstGeom prst="rect">
                <a:avLst/>
              </a:prstGeom>
              <a:blipFill>
                <a:blip r:embed="rId12"/>
                <a:stretch>
                  <a:fillRect l="-3991" r="-443" b="-14063"/>
                </a:stretch>
              </a:blipFill>
            </p:spPr>
            <p:txBody>
              <a:bodyPr/>
              <a:lstStyle/>
              <a:p>
                <a:r>
                  <a:rPr lang="en-MY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06E7B15B-25F4-35CC-FC50-E481345939F0}"/>
                  </a:ext>
                </a:extLst>
              </p:cNvPr>
              <p:cNvSpPr txBox="1"/>
              <p:nvPr/>
            </p:nvSpPr>
            <p:spPr>
              <a:xfrm>
                <a:off x="5607920" y="5359918"/>
                <a:ext cx="3494162" cy="3934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MY" b="0" i="1" smtClean="0">
                        <a:latin typeface="Cambria Math" panose="02040503050406030204" pitchFamily="18" charset="0"/>
                      </a:rPr>
                      <m:t>𝑃𝑎𝑟𝑡𝑙𝑦</m:t>
                    </m:r>
                    <m:r>
                      <a:rPr lang="en-MY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MY" b="0" i="1" smtClean="0">
                        <a:latin typeface="Cambria Math" panose="02040503050406030204" pitchFamily="18" charset="0"/>
                      </a:rPr>
                      <m:t>𝐶𝑙𝑜𝑢𝑑𝑦</m:t>
                    </m:r>
                    <m:d>
                      <m:dPr>
                        <m:begChr m:val="["/>
                        <m:endChr m:val="]"/>
                        <m:ctrlPr>
                          <a:rPr lang="en-MY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MY" b="0" i="1" smtClean="0">
                            <a:latin typeface="Cambria Math" panose="02040503050406030204" pitchFamily="18" charset="0"/>
                          </a:rPr>
                          <m:t>23%</m:t>
                        </m:r>
                      </m:e>
                    </m:d>
                    <m:r>
                      <a:rPr lang="en-MY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MY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MY" b="0" i="1" smtClean="0">
                            <a:latin typeface="Cambria Math" panose="02040503050406030204" pitchFamily="18" charset="0"/>
                          </a:rPr>
                          <m:t>23−20</m:t>
                        </m:r>
                      </m:num>
                      <m:den>
                        <m:r>
                          <a:rPr lang="en-MY" b="0" i="1" smtClean="0">
                            <a:latin typeface="Cambria Math" panose="02040503050406030204" pitchFamily="18" charset="0"/>
                          </a:rPr>
                          <m:t>50−20</m:t>
                        </m:r>
                      </m:den>
                    </m:f>
                    <m:r>
                      <a:rPr lang="en-MY" b="0" i="1" smtClean="0">
                        <a:latin typeface="Cambria Math" panose="02040503050406030204" pitchFamily="18" charset="0"/>
                      </a:rPr>
                      <m:t>=0.</m:t>
                    </m:r>
                  </m:oMath>
                </a14:m>
                <a:r>
                  <a:rPr lang="en-MY" dirty="0"/>
                  <a:t>1</a:t>
                </a:r>
              </a:p>
            </p:txBody>
          </p:sp>
        </mc:Choice>
        <mc:Fallback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06E7B15B-25F4-35CC-FC50-E481345939F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07920" y="5359918"/>
                <a:ext cx="3494162" cy="393441"/>
              </a:xfrm>
              <a:prstGeom prst="rect">
                <a:avLst/>
              </a:prstGeom>
              <a:blipFill>
                <a:blip r:embed="rId13"/>
                <a:stretch>
                  <a:fillRect l="-3141" t="-4615" r="-3141" b="-21538"/>
                </a:stretch>
              </a:blipFill>
            </p:spPr>
            <p:txBody>
              <a:bodyPr/>
              <a:lstStyle/>
              <a:p>
                <a:r>
                  <a:rPr lang="en-MY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Arrow: Up 4">
            <a:extLst>
              <a:ext uri="{FF2B5EF4-FFF2-40B4-BE49-F238E27FC236}">
                <a16:creationId xmlns:a16="http://schemas.microsoft.com/office/drawing/2014/main" id="{CDE54669-F8AA-8A28-69D9-83E325847415}"/>
              </a:ext>
            </a:extLst>
          </p:cNvPr>
          <p:cNvSpPr/>
          <p:nvPr/>
        </p:nvSpPr>
        <p:spPr>
          <a:xfrm>
            <a:off x="3785732" y="3608625"/>
            <a:ext cx="240635" cy="396034"/>
          </a:xfrm>
          <a:prstGeom prst="up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3F42FF6-95D4-715D-5996-0E286B932943}"/>
              </a:ext>
            </a:extLst>
          </p:cNvPr>
          <p:cNvSpPr txBox="1"/>
          <p:nvPr/>
        </p:nvSpPr>
        <p:spPr>
          <a:xfrm>
            <a:off x="3564774" y="4060193"/>
            <a:ext cx="7377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sz="1800" b="1" dirty="0">
                <a:solidFill>
                  <a:srgbClr val="FF0000"/>
                </a:solidFill>
              </a:rPr>
              <a:t>[23%]</a:t>
            </a:r>
            <a:endParaRPr lang="en-MY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465812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9E2C40BF-445F-480C-BA01-FA6F67013CA9}"/>
              </a:ext>
            </a:extLst>
          </p:cNvPr>
          <p:cNvCxnSpPr>
            <a:cxnSpLocks/>
          </p:cNvCxnSpPr>
          <p:nvPr/>
        </p:nvCxnSpPr>
        <p:spPr>
          <a:xfrm>
            <a:off x="374568" y="1267119"/>
            <a:ext cx="944638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24A7307B-53E3-4C27-AE04-5966F303A1F7}"/>
              </a:ext>
            </a:extLst>
          </p:cNvPr>
          <p:cNvSpPr txBox="1"/>
          <p:nvPr/>
        </p:nvSpPr>
        <p:spPr>
          <a:xfrm>
            <a:off x="11796258" y="639562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b="1">
                <a:solidFill>
                  <a:schemeClr val="accent5">
                    <a:lumMod val="50000"/>
                  </a:schemeClr>
                </a:solidFill>
              </a:rPr>
              <a:t>9</a:t>
            </a:r>
            <a:endParaRPr lang="en-MY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grpSp>
        <p:nvGrpSpPr>
          <p:cNvPr id="35" name="Group 34">
            <a:extLst>
              <a:ext uri="{FF2B5EF4-FFF2-40B4-BE49-F238E27FC236}">
                <a16:creationId xmlns:a16="http://schemas.microsoft.com/office/drawing/2014/main" id="{59DB0DE0-C298-44F1-9ED5-56D1E681338D}"/>
              </a:ext>
            </a:extLst>
          </p:cNvPr>
          <p:cNvGrpSpPr/>
          <p:nvPr/>
        </p:nvGrpSpPr>
        <p:grpSpPr>
          <a:xfrm>
            <a:off x="6950736" y="-68728"/>
            <a:ext cx="5367572" cy="868894"/>
            <a:chOff x="5917528" y="-68728"/>
            <a:chExt cx="6400780" cy="1036148"/>
          </a:xfrm>
        </p:grpSpPr>
        <p:pic>
          <p:nvPicPr>
            <p:cNvPr id="37" name="Picture 36" descr="Logo, company name&#10;&#10;Description automatically generated">
              <a:extLst>
                <a:ext uri="{FF2B5EF4-FFF2-40B4-BE49-F238E27FC236}">
                  <a16:creationId xmlns:a16="http://schemas.microsoft.com/office/drawing/2014/main" id="{59C00B3D-0409-480B-A2DE-228735BECF1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9965"/>
            <a:stretch/>
          </p:blipFill>
          <p:spPr>
            <a:xfrm>
              <a:off x="10282037" y="-68728"/>
              <a:ext cx="2036271" cy="1036148"/>
            </a:xfrm>
            <a:prstGeom prst="rect">
              <a:avLst/>
            </a:prstGeom>
          </p:spPr>
        </p:pic>
        <p:pic>
          <p:nvPicPr>
            <p:cNvPr id="41" name="Picture 40" descr="A picture containing graphical user interface&#10;&#10;Description automatically generated">
              <a:extLst>
                <a:ext uri="{FF2B5EF4-FFF2-40B4-BE49-F238E27FC236}">
                  <a16:creationId xmlns:a16="http://schemas.microsoft.com/office/drawing/2014/main" id="{3776362B-3EF0-4D17-A305-486C85A64CB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2728" b="39282"/>
            <a:stretch/>
          </p:blipFill>
          <p:spPr>
            <a:xfrm>
              <a:off x="8861981" y="247897"/>
              <a:ext cx="1973128" cy="552269"/>
            </a:xfrm>
            <a:prstGeom prst="rect">
              <a:avLst/>
            </a:prstGeom>
          </p:spPr>
        </p:pic>
        <p:pic>
          <p:nvPicPr>
            <p:cNvPr id="43" name="Picture 42" descr="A picture containing graphical user interface&#10;&#10;Description automatically generated">
              <a:extLst>
                <a:ext uri="{FF2B5EF4-FFF2-40B4-BE49-F238E27FC236}">
                  <a16:creationId xmlns:a16="http://schemas.microsoft.com/office/drawing/2014/main" id="{89D0892A-8C51-4BC3-A4A8-159006FDCCB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026" b="58000"/>
            <a:stretch/>
          </p:blipFill>
          <p:spPr>
            <a:xfrm>
              <a:off x="5917528" y="116896"/>
              <a:ext cx="3164124" cy="804357"/>
            </a:xfrm>
            <a:prstGeom prst="rect">
              <a:avLst/>
            </a:prstGeom>
          </p:spPr>
        </p:pic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DAFC75A2-B7A0-0A5B-6C8E-2961F89D2664}"/>
              </a:ext>
            </a:extLst>
          </p:cNvPr>
          <p:cNvSpPr txBox="1"/>
          <p:nvPr/>
        </p:nvSpPr>
        <p:spPr>
          <a:xfrm>
            <a:off x="374560" y="682344"/>
            <a:ext cx="595425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sz="3200" b="1" dirty="0">
                <a:solidFill>
                  <a:srgbClr val="0070C0"/>
                </a:solidFill>
              </a:rPr>
              <a:t>Case Study: Speed Control System</a:t>
            </a:r>
            <a:endParaRPr lang="en-MY" sz="3200" b="1" dirty="0">
              <a:solidFill>
                <a:srgbClr val="0070C0"/>
              </a:solidFill>
              <a:latin typeface="Aaux Next Bold" panose="02000506000000020004" pitchFamily="50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A83B084-0154-72BD-ABC4-996CAC0607F3}"/>
              </a:ext>
            </a:extLst>
          </p:cNvPr>
          <p:cNvSpPr txBox="1"/>
          <p:nvPr/>
        </p:nvSpPr>
        <p:spPr>
          <a:xfrm>
            <a:off x="374560" y="1508760"/>
            <a:ext cx="6218882" cy="15388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sz="2200" b="1" dirty="0"/>
              <a:t>Step 5: Evaluate the rule</a:t>
            </a:r>
          </a:p>
          <a:p>
            <a:endParaRPr lang="en-MY" sz="2400" dirty="0"/>
          </a:p>
          <a:p>
            <a:r>
              <a:rPr lang="en-US" sz="2400" dirty="0"/>
              <a:t>Rule 1:	If it's Sunny and Cool, drive Fast</a:t>
            </a:r>
          </a:p>
          <a:p>
            <a:r>
              <a:rPr lang="en-US" sz="2400" dirty="0"/>
              <a:t>     	 	</a:t>
            </a:r>
            <a:r>
              <a:rPr lang="en-US" sz="2400" dirty="0">
                <a:solidFill>
                  <a:srgbClr val="0070C0"/>
                </a:solidFill>
              </a:rPr>
              <a:t>Sunny(Cover)</a:t>
            </a:r>
            <a:r>
              <a:rPr lang="hy-AM" sz="2400" dirty="0">
                <a:solidFill>
                  <a:srgbClr val="0070C0"/>
                </a:solidFill>
              </a:rPr>
              <a:t>Ո</a:t>
            </a:r>
            <a:r>
              <a:rPr lang="en-US" sz="2400" dirty="0">
                <a:solidFill>
                  <a:srgbClr val="0070C0"/>
                </a:solidFill>
              </a:rPr>
              <a:t>Cool(Temp) » Fast(Speed) 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29E4881-BB55-4FE8-AFAF-2F18804B0022}"/>
              </a:ext>
            </a:extLst>
          </p:cNvPr>
          <p:cNvSpPr txBox="1"/>
          <p:nvPr/>
        </p:nvSpPr>
        <p:spPr>
          <a:xfrm>
            <a:off x="7098632" y="1346227"/>
            <a:ext cx="6160168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MY" sz="2000" b="1" dirty="0"/>
              <a:t>Temperature[81°]; warm=0.45, hot=0.55 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0440583-95B8-4926-BE4D-5963396F3F9A}"/>
              </a:ext>
            </a:extLst>
          </p:cNvPr>
          <p:cNvSpPr txBox="1"/>
          <p:nvPr/>
        </p:nvSpPr>
        <p:spPr>
          <a:xfrm>
            <a:off x="7098632" y="1851895"/>
            <a:ext cx="47441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sz="2000" b="1" dirty="0"/>
              <a:t>Cloud cover[23%]; sunny=0.15, cloudy=0.1 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A0C9C4C-5BE9-4130-87A4-F387A6DDDCC4}"/>
              </a:ext>
            </a:extLst>
          </p:cNvPr>
          <p:cNvSpPr txBox="1"/>
          <p:nvPr/>
        </p:nvSpPr>
        <p:spPr>
          <a:xfrm>
            <a:off x="374560" y="2872403"/>
            <a:ext cx="625575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2400" dirty="0">
              <a:solidFill>
                <a:srgbClr val="0070C0"/>
              </a:solidFill>
            </a:endParaRPr>
          </a:p>
          <a:p>
            <a:r>
              <a:rPr lang="en-US" sz="2400" dirty="0"/>
              <a:t>Rule 2:	If it's Sunny and Hot, drive Fast</a:t>
            </a:r>
          </a:p>
          <a:p>
            <a:r>
              <a:rPr lang="en-US" sz="2400" dirty="0"/>
              <a:t>      		</a:t>
            </a:r>
            <a:r>
              <a:rPr lang="en-US" sz="2400" dirty="0">
                <a:solidFill>
                  <a:srgbClr val="0070C0"/>
                </a:solidFill>
              </a:rPr>
              <a:t>Sunny(Cover)</a:t>
            </a:r>
            <a:r>
              <a:rPr lang="hy-AM" sz="2400" dirty="0">
                <a:solidFill>
                  <a:srgbClr val="0070C0"/>
                </a:solidFill>
              </a:rPr>
              <a:t> Ո </a:t>
            </a:r>
            <a:r>
              <a:rPr lang="en-US" sz="2400" dirty="0">
                <a:solidFill>
                  <a:srgbClr val="0070C0"/>
                </a:solidFill>
              </a:rPr>
              <a:t>Hot(Temp) » Fast(Speed) 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80A0625-1028-4D4F-86E1-06BF38D5301B}"/>
              </a:ext>
            </a:extLst>
          </p:cNvPr>
          <p:cNvSpPr txBox="1"/>
          <p:nvPr/>
        </p:nvSpPr>
        <p:spPr>
          <a:xfrm>
            <a:off x="374560" y="4391682"/>
            <a:ext cx="672407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Rule 3:	If it's Cloudy and Warm, drive Slow</a:t>
            </a:r>
          </a:p>
          <a:p>
            <a:r>
              <a:rPr lang="en-US" sz="2400" dirty="0"/>
              <a:t>     		</a:t>
            </a:r>
            <a:r>
              <a:rPr lang="en-US" sz="2400" dirty="0">
                <a:solidFill>
                  <a:srgbClr val="0070C0"/>
                </a:solidFill>
              </a:rPr>
              <a:t>Cloudy(Cover)</a:t>
            </a:r>
            <a:r>
              <a:rPr lang="hy-AM" sz="2400" dirty="0">
                <a:solidFill>
                  <a:srgbClr val="0070C0"/>
                </a:solidFill>
              </a:rPr>
              <a:t> Ո </a:t>
            </a:r>
            <a:r>
              <a:rPr lang="en-US" sz="2400" dirty="0">
                <a:solidFill>
                  <a:srgbClr val="0070C0"/>
                </a:solidFill>
              </a:rPr>
              <a:t>Warm(Temp) » Slow(Speed)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5C8F2E49-0AFF-42B6-9961-38C00F535485}"/>
              </a:ext>
            </a:extLst>
          </p:cNvPr>
          <p:cNvSpPr txBox="1"/>
          <p:nvPr/>
        </p:nvSpPr>
        <p:spPr>
          <a:xfrm>
            <a:off x="374560" y="5567851"/>
            <a:ext cx="672407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Rule 4:	If it's Cloudy and Cool, drive Slow</a:t>
            </a:r>
          </a:p>
          <a:p>
            <a:r>
              <a:rPr lang="en-US" sz="2400" dirty="0"/>
              <a:t>     		</a:t>
            </a:r>
            <a:r>
              <a:rPr lang="en-US" sz="2400" dirty="0">
                <a:solidFill>
                  <a:srgbClr val="0070C0"/>
                </a:solidFill>
              </a:rPr>
              <a:t>Cloudy(Cover)</a:t>
            </a:r>
            <a:r>
              <a:rPr lang="hy-AM" sz="2400" dirty="0">
                <a:solidFill>
                  <a:srgbClr val="0070C0"/>
                </a:solidFill>
              </a:rPr>
              <a:t> Ո </a:t>
            </a:r>
            <a:r>
              <a:rPr lang="en-US" sz="2400" dirty="0">
                <a:solidFill>
                  <a:srgbClr val="0070C0"/>
                </a:solidFill>
              </a:rPr>
              <a:t>Cool(Temp) » Slow(Speed)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FBB7765-B7DC-4C12-8FCC-21532A1AF303}"/>
              </a:ext>
            </a:extLst>
          </p:cNvPr>
          <p:cNvSpPr txBox="1"/>
          <p:nvPr/>
        </p:nvSpPr>
        <p:spPr>
          <a:xfrm>
            <a:off x="1973179" y="2935636"/>
            <a:ext cx="5934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dirty="0">
                <a:solidFill>
                  <a:srgbClr val="FF0000"/>
                </a:solidFill>
              </a:rPr>
              <a:t>0.15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C921AA61-142A-4719-AB70-FC5DBD484729}"/>
              </a:ext>
            </a:extLst>
          </p:cNvPr>
          <p:cNvSpPr txBox="1"/>
          <p:nvPr/>
        </p:nvSpPr>
        <p:spPr>
          <a:xfrm>
            <a:off x="3669700" y="299164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133062F9-7E19-4724-A9E9-A88E35F787C3}"/>
              </a:ext>
            </a:extLst>
          </p:cNvPr>
          <p:cNvSpPr txBox="1"/>
          <p:nvPr/>
        </p:nvSpPr>
        <p:spPr>
          <a:xfrm>
            <a:off x="5488840" y="299160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49BBB812-70F0-4883-AF7C-14C6393F04F9}"/>
              </a:ext>
            </a:extLst>
          </p:cNvPr>
          <p:cNvSpPr txBox="1"/>
          <p:nvPr/>
        </p:nvSpPr>
        <p:spPr>
          <a:xfrm>
            <a:off x="1973179" y="4016425"/>
            <a:ext cx="5934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dirty="0">
                <a:solidFill>
                  <a:srgbClr val="FF0000"/>
                </a:solidFill>
              </a:rPr>
              <a:t>0.15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4DBEE9CC-D555-4376-8F3B-E526113025C6}"/>
              </a:ext>
            </a:extLst>
          </p:cNvPr>
          <p:cNvSpPr txBox="1"/>
          <p:nvPr/>
        </p:nvSpPr>
        <p:spPr>
          <a:xfrm>
            <a:off x="3571798" y="4016425"/>
            <a:ext cx="5934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dirty="0">
                <a:solidFill>
                  <a:srgbClr val="FF0000"/>
                </a:solidFill>
              </a:rPr>
              <a:t>0.55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1B917992-CE0C-4FC9-9978-451EC774385D}"/>
              </a:ext>
            </a:extLst>
          </p:cNvPr>
          <p:cNvSpPr txBox="1"/>
          <p:nvPr/>
        </p:nvSpPr>
        <p:spPr>
          <a:xfrm>
            <a:off x="5313456" y="4016425"/>
            <a:ext cx="5934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dirty="0">
                <a:solidFill>
                  <a:srgbClr val="FF0000"/>
                </a:solidFill>
              </a:rPr>
              <a:t>0.15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D68C6CEC-5836-43A6-8595-F6B0433DD34B}"/>
              </a:ext>
            </a:extLst>
          </p:cNvPr>
          <p:cNvSpPr txBox="1"/>
          <p:nvPr/>
        </p:nvSpPr>
        <p:spPr>
          <a:xfrm>
            <a:off x="1973179" y="5164574"/>
            <a:ext cx="476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dirty="0">
                <a:solidFill>
                  <a:srgbClr val="FF0000"/>
                </a:solidFill>
              </a:rPr>
              <a:t>0.1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700FBBE4-A1B8-4747-B0DC-036C09506AC7}"/>
              </a:ext>
            </a:extLst>
          </p:cNvPr>
          <p:cNvSpPr txBox="1"/>
          <p:nvPr/>
        </p:nvSpPr>
        <p:spPr>
          <a:xfrm>
            <a:off x="3571798" y="5164574"/>
            <a:ext cx="5934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dirty="0">
                <a:solidFill>
                  <a:srgbClr val="FF0000"/>
                </a:solidFill>
              </a:rPr>
              <a:t>0.45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C0F88649-A2DB-4184-BC6E-D01B6E27BE13}"/>
              </a:ext>
            </a:extLst>
          </p:cNvPr>
          <p:cNvSpPr txBox="1"/>
          <p:nvPr/>
        </p:nvSpPr>
        <p:spPr>
          <a:xfrm>
            <a:off x="5313456" y="5164574"/>
            <a:ext cx="476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dirty="0">
                <a:solidFill>
                  <a:srgbClr val="FF0000"/>
                </a:solidFill>
              </a:rPr>
              <a:t>0.1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D695206F-637D-4798-BB19-6A633AF8D7E5}"/>
              </a:ext>
            </a:extLst>
          </p:cNvPr>
          <p:cNvSpPr txBox="1"/>
          <p:nvPr/>
        </p:nvSpPr>
        <p:spPr>
          <a:xfrm>
            <a:off x="1973179" y="6374688"/>
            <a:ext cx="476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dirty="0">
                <a:solidFill>
                  <a:srgbClr val="FF0000"/>
                </a:solidFill>
              </a:rPr>
              <a:t>0.1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50EC0F44-F21F-4A4A-848E-C712D752FA20}"/>
              </a:ext>
            </a:extLst>
          </p:cNvPr>
          <p:cNvSpPr txBox="1"/>
          <p:nvPr/>
        </p:nvSpPr>
        <p:spPr>
          <a:xfrm>
            <a:off x="3571798" y="637468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95AF97F8-4576-478B-A478-7C3456B02645}"/>
              </a:ext>
            </a:extLst>
          </p:cNvPr>
          <p:cNvSpPr txBox="1"/>
          <p:nvPr/>
        </p:nvSpPr>
        <p:spPr>
          <a:xfrm>
            <a:off x="5313456" y="637468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dirty="0">
                <a:solidFill>
                  <a:srgbClr val="FF0000"/>
                </a:solidFill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228398681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9453</TotalTime>
  <Words>669</Words>
  <Application>Microsoft Office PowerPoint</Application>
  <PresentationFormat>Widescreen</PresentationFormat>
  <Paragraphs>98</Paragraphs>
  <Slides>11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24" baseType="lpstr">
      <vt:lpstr>Aaux Next Bold</vt:lpstr>
      <vt:lpstr>Amasis MT Pro Black</vt:lpstr>
      <vt:lpstr>Amasis MT Pro Light</vt:lpstr>
      <vt:lpstr>Arial</vt:lpstr>
      <vt:lpstr>Berlin Sans FB Demi</vt:lpstr>
      <vt:lpstr>Calibri</vt:lpstr>
      <vt:lpstr>Calibri Light</vt:lpstr>
      <vt:lpstr>Cambria Math</vt:lpstr>
      <vt:lpstr>Symbol</vt:lpstr>
      <vt:lpstr>Times New Roman</vt:lpstr>
      <vt:lpstr>Wingding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bu Kareem</dc:creator>
  <cp:lastModifiedBy>ANIS FARIHAN BINTI MAT RAFFEI.</cp:lastModifiedBy>
  <cp:revision>1246</cp:revision>
  <dcterms:created xsi:type="dcterms:W3CDTF">2017-01-17T05:25:20Z</dcterms:created>
  <dcterms:modified xsi:type="dcterms:W3CDTF">2022-11-13T02:06:09Z</dcterms:modified>
</cp:coreProperties>
</file>